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e"/>
        <w:tblW w:w="4535" w:type="dxa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35"/>
      </w:tblGrid>
      <w:tr w:rsidR="00CB047D" w:rsidRPr="0053083B" w14:paraId="3E32797B" w14:textId="77777777" w:rsidTr="00DD5040">
        <w:trPr>
          <w:trHeight w:val="454"/>
          <w:jc w:val="right"/>
        </w:trPr>
        <w:tc>
          <w:tcPr>
            <w:tcW w:w="4535" w:type="dxa"/>
            <w:vAlign w:val="center"/>
          </w:tcPr>
          <w:p w14:paraId="39243C84" w14:textId="77777777" w:rsidR="00CB047D" w:rsidRPr="0053083B" w:rsidRDefault="00CB047D" w:rsidP="00446FF2">
            <w:pPr>
              <w:pStyle w:val="af7"/>
              <w:spacing w:line="312" w:lineRule="auto"/>
              <w:jc w:val="left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УТВЕРЖДЕНО:</w:t>
            </w:r>
          </w:p>
        </w:tc>
      </w:tr>
      <w:tr w:rsidR="00AB78BD" w:rsidRPr="0053083B" w14:paraId="7AD92733" w14:textId="77777777" w:rsidTr="00DD5040">
        <w:trPr>
          <w:trHeight w:val="454"/>
          <w:jc w:val="right"/>
        </w:trPr>
        <w:tc>
          <w:tcPr>
            <w:tcW w:w="4535" w:type="dxa"/>
            <w:vAlign w:val="center"/>
          </w:tcPr>
          <w:p w14:paraId="316B423F" w14:textId="3CE1286B" w:rsidR="00AB78BD" w:rsidRPr="0053083B" w:rsidRDefault="00AB78BD" w:rsidP="00AB78BD">
            <w:pPr>
              <w:pStyle w:val="af7"/>
              <w:jc w:val="left"/>
              <w:rPr>
                <w:sz w:val="26"/>
                <w:szCs w:val="26"/>
              </w:rPr>
            </w:pPr>
            <w:r w:rsidRPr="00BD0F15">
              <w:rPr>
                <w:rFonts w:eastAsia="Calibri"/>
                <w:sz w:val="26"/>
                <w:szCs w:val="26"/>
              </w:rPr>
              <w:t>Постановлением Администрации</w:t>
            </w:r>
          </w:p>
        </w:tc>
      </w:tr>
      <w:tr w:rsidR="00AB78BD" w:rsidRPr="0053083B" w14:paraId="628FDBFD" w14:textId="77777777" w:rsidTr="00DD5040">
        <w:trPr>
          <w:trHeight w:val="454"/>
          <w:jc w:val="right"/>
        </w:trPr>
        <w:tc>
          <w:tcPr>
            <w:tcW w:w="4535" w:type="dxa"/>
            <w:vAlign w:val="center"/>
          </w:tcPr>
          <w:p w14:paraId="1D7FB9EC" w14:textId="77777777" w:rsidR="00AB78BD" w:rsidRDefault="00AB78BD" w:rsidP="00AB78BD">
            <w:pPr>
              <w:contextualSpacing/>
              <w:rPr>
                <w:rFonts w:eastAsia="Calibri"/>
                <w:snapToGrid w:val="0"/>
                <w:sz w:val="26"/>
                <w:szCs w:val="26"/>
                <w:lang w:eastAsia="en-US"/>
              </w:rPr>
            </w:pPr>
            <w:r>
              <w:rPr>
                <w:rFonts w:eastAsia="Calibri"/>
                <w:snapToGrid w:val="0"/>
                <w:sz w:val="26"/>
                <w:szCs w:val="26"/>
                <w:lang w:eastAsia="en-US"/>
              </w:rPr>
              <w:t>МО Новобурановский сельсовет</w:t>
            </w:r>
          </w:p>
          <w:p w14:paraId="77C1D832" w14:textId="480C49E2" w:rsidR="00AB78BD" w:rsidRPr="0053083B" w:rsidRDefault="00AB78BD" w:rsidP="00AB78BD">
            <w:pPr>
              <w:pStyle w:val="af7"/>
              <w:jc w:val="left"/>
              <w:rPr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Усть-Калманского района</w:t>
            </w:r>
          </w:p>
        </w:tc>
      </w:tr>
      <w:tr w:rsidR="00AB78BD" w:rsidRPr="0053083B" w14:paraId="5D622497" w14:textId="77777777" w:rsidTr="00DD5040">
        <w:trPr>
          <w:trHeight w:val="454"/>
          <w:jc w:val="right"/>
        </w:trPr>
        <w:tc>
          <w:tcPr>
            <w:tcW w:w="4535" w:type="dxa"/>
            <w:vAlign w:val="center"/>
          </w:tcPr>
          <w:p w14:paraId="0311CFEB" w14:textId="7E4FE7BF" w:rsidR="00AB78BD" w:rsidRDefault="00AB78BD" w:rsidP="00AB78BD">
            <w:pPr>
              <w:contextualSpacing/>
              <w:rPr>
                <w:rFonts w:eastAsia="Calibri"/>
                <w:snapToGrid w:val="0"/>
                <w:sz w:val="26"/>
                <w:szCs w:val="26"/>
                <w:lang w:eastAsia="en-US"/>
              </w:rPr>
            </w:pPr>
            <w:r>
              <w:rPr>
                <w:rFonts w:eastAsia="Calibri"/>
                <w:snapToGrid w:val="0"/>
                <w:sz w:val="26"/>
                <w:szCs w:val="26"/>
                <w:lang w:eastAsia="en-US"/>
              </w:rPr>
              <w:t>Алтайского края</w:t>
            </w:r>
          </w:p>
        </w:tc>
      </w:tr>
      <w:tr w:rsidR="007D7916" w:rsidRPr="0053083B" w14:paraId="34E071C2" w14:textId="77777777" w:rsidTr="00DD5040">
        <w:trPr>
          <w:trHeight w:val="454"/>
          <w:jc w:val="right"/>
        </w:trPr>
        <w:tc>
          <w:tcPr>
            <w:tcW w:w="4535" w:type="dxa"/>
            <w:vAlign w:val="center"/>
          </w:tcPr>
          <w:p w14:paraId="18489DF5" w14:textId="65262833" w:rsidR="007D7916" w:rsidRPr="0053083B" w:rsidRDefault="007D7916" w:rsidP="00446FF2">
            <w:pPr>
              <w:pStyle w:val="af7"/>
              <w:spacing w:line="312" w:lineRule="auto"/>
              <w:jc w:val="left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от «</w:t>
            </w:r>
            <w:r w:rsidR="009669FE">
              <w:rPr>
                <w:sz w:val="26"/>
                <w:szCs w:val="26"/>
              </w:rPr>
              <w:t>_____</w:t>
            </w:r>
            <w:r w:rsidRPr="0053083B">
              <w:rPr>
                <w:sz w:val="26"/>
                <w:szCs w:val="26"/>
              </w:rPr>
              <w:t>»</w:t>
            </w:r>
            <w:r>
              <w:rPr>
                <w:sz w:val="26"/>
                <w:szCs w:val="26"/>
              </w:rPr>
              <w:t xml:space="preserve"> </w:t>
            </w:r>
            <w:r w:rsidR="009669FE">
              <w:rPr>
                <w:sz w:val="26"/>
                <w:szCs w:val="26"/>
              </w:rPr>
              <w:t>_____________</w:t>
            </w:r>
            <w:r>
              <w:rPr>
                <w:sz w:val="26"/>
                <w:szCs w:val="26"/>
              </w:rPr>
              <w:t xml:space="preserve"> </w:t>
            </w:r>
            <w:r w:rsidRPr="0053083B">
              <w:rPr>
                <w:sz w:val="26"/>
                <w:szCs w:val="26"/>
              </w:rPr>
              <w:t>20</w:t>
            </w:r>
            <w:r w:rsidR="009669FE">
              <w:rPr>
                <w:sz w:val="26"/>
                <w:szCs w:val="26"/>
              </w:rPr>
              <w:t>23</w:t>
            </w:r>
            <w:r w:rsidRPr="0053083B">
              <w:rPr>
                <w:sz w:val="26"/>
                <w:szCs w:val="26"/>
              </w:rPr>
              <w:t xml:space="preserve"> года</w:t>
            </w:r>
          </w:p>
        </w:tc>
      </w:tr>
      <w:tr w:rsidR="007D7916" w:rsidRPr="0053083B" w14:paraId="36C283F7" w14:textId="77777777" w:rsidTr="00DD5040">
        <w:trPr>
          <w:trHeight w:val="454"/>
          <w:jc w:val="right"/>
        </w:trPr>
        <w:tc>
          <w:tcPr>
            <w:tcW w:w="4535" w:type="dxa"/>
            <w:vAlign w:val="center"/>
          </w:tcPr>
          <w:p w14:paraId="2178EA55" w14:textId="5479273C" w:rsidR="007D7916" w:rsidRPr="0053083B" w:rsidRDefault="007D7916" w:rsidP="007D7916">
            <w:pPr>
              <w:pStyle w:val="af7"/>
              <w:spacing w:line="312" w:lineRule="auto"/>
              <w:jc w:val="left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№ </w:t>
            </w:r>
            <w:r w:rsidR="009669FE">
              <w:rPr>
                <w:sz w:val="26"/>
                <w:szCs w:val="26"/>
              </w:rPr>
              <w:t>________</w:t>
            </w:r>
          </w:p>
        </w:tc>
      </w:tr>
      <w:tr w:rsidR="007D7916" w:rsidRPr="0053083B" w14:paraId="3675B9A1" w14:textId="77777777" w:rsidTr="00DD5040">
        <w:trPr>
          <w:trHeight w:val="454"/>
          <w:jc w:val="right"/>
        </w:trPr>
        <w:tc>
          <w:tcPr>
            <w:tcW w:w="4535" w:type="dxa"/>
            <w:vAlign w:val="center"/>
          </w:tcPr>
          <w:p w14:paraId="5F4D6056" w14:textId="77777777" w:rsidR="007D7916" w:rsidRPr="0053083B" w:rsidRDefault="007D7916" w:rsidP="007D7916">
            <w:pPr>
              <w:pStyle w:val="af7"/>
              <w:spacing w:line="312" w:lineRule="auto"/>
              <w:jc w:val="left"/>
              <w:rPr>
                <w:sz w:val="26"/>
                <w:szCs w:val="26"/>
              </w:rPr>
            </w:pPr>
          </w:p>
        </w:tc>
      </w:tr>
    </w:tbl>
    <w:p w14:paraId="5D5F2F07" w14:textId="77777777" w:rsidR="00AA063B" w:rsidRPr="0053083B" w:rsidRDefault="00AA063B" w:rsidP="00446FF2">
      <w:pPr>
        <w:spacing w:line="312" w:lineRule="auto"/>
        <w:rPr>
          <w:sz w:val="26"/>
          <w:szCs w:val="26"/>
          <w:u w:val="single"/>
        </w:rPr>
      </w:pPr>
    </w:p>
    <w:p w14:paraId="26141244" w14:textId="15714409" w:rsidR="00AA063B" w:rsidRDefault="00AA063B" w:rsidP="00446FF2">
      <w:pPr>
        <w:spacing w:line="312" w:lineRule="auto"/>
        <w:rPr>
          <w:sz w:val="26"/>
          <w:szCs w:val="26"/>
        </w:rPr>
      </w:pPr>
    </w:p>
    <w:p w14:paraId="354BB775" w14:textId="77777777" w:rsidR="005E5A31" w:rsidRPr="0053083B" w:rsidRDefault="005E5A31" w:rsidP="00446FF2">
      <w:pPr>
        <w:spacing w:line="312" w:lineRule="auto"/>
        <w:rPr>
          <w:sz w:val="26"/>
          <w:szCs w:val="26"/>
        </w:rPr>
      </w:pPr>
    </w:p>
    <w:p w14:paraId="6B0D876D" w14:textId="77777777" w:rsidR="00AA063B" w:rsidRPr="0053083B" w:rsidRDefault="00AA063B" w:rsidP="00446FF2">
      <w:pPr>
        <w:spacing w:line="312" w:lineRule="auto"/>
        <w:rPr>
          <w:sz w:val="26"/>
          <w:szCs w:val="26"/>
        </w:rPr>
      </w:pPr>
    </w:p>
    <w:p w14:paraId="011160CE" w14:textId="77777777" w:rsidR="00AA063B" w:rsidRPr="0053083B" w:rsidRDefault="00AA063B" w:rsidP="00446FF2">
      <w:pPr>
        <w:spacing w:line="312" w:lineRule="auto"/>
        <w:rPr>
          <w:sz w:val="26"/>
          <w:szCs w:val="26"/>
        </w:rPr>
      </w:pPr>
    </w:p>
    <w:p w14:paraId="12BB6A39" w14:textId="77777777" w:rsidR="00AA063B" w:rsidRPr="0053083B" w:rsidRDefault="00AA063B" w:rsidP="00446FF2">
      <w:pPr>
        <w:spacing w:line="312" w:lineRule="auto"/>
        <w:jc w:val="center"/>
        <w:rPr>
          <w:sz w:val="32"/>
          <w:szCs w:val="26"/>
        </w:rPr>
      </w:pPr>
      <w:bookmarkStart w:id="0" w:name="_GoBack"/>
      <w:r w:rsidRPr="0053083B">
        <w:rPr>
          <w:b/>
          <w:sz w:val="32"/>
          <w:szCs w:val="26"/>
        </w:rPr>
        <w:t>СХЕМА  ТЕПЛОСНАБЖЕНИЯ</w:t>
      </w:r>
    </w:p>
    <w:p w14:paraId="7007743C" w14:textId="77777777" w:rsidR="00AB78BD" w:rsidRPr="00BD0F15" w:rsidRDefault="00AB78BD" w:rsidP="00AB78BD">
      <w:pPr>
        <w:jc w:val="center"/>
        <w:rPr>
          <w:sz w:val="28"/>
          <w:szCs w:val="26"/>
        </w:rPr>
      </w:pPr>
      <w:r w:rsidRPr="00BD0F15">
        <w:rPr>
          <w:sz w:val="28"/>
          <w:szCs w:val="26"/>
        </w:rPr>
        <w:t xml:space="preserve">МУНИЦИПАЛЬНОГО ОБРАЗОВАНИЯ </w:t>
      </w:r>
    </w:p>
    <w:p w14:paraId="6903203C" w14:textId="77777777" w:rsidR="00AB78BD" w:rsidRPr="00BD0F15" w:rsidRDefault="00AB78BD" w:rsidP="00AB78BD">
      <w:pPr>
        <w:jc w:val="center"/>
        <w:rPr>
          <w:sz w:val="28"/>
          <w:szCs w:val="26"/>
        </w:rPr>
      </w:pPr>
      <w:r>
        <w:rPr>
          <w:sz w:val="28"/>
          <w:szCs w:val="26"/>
        </w:rPr>
        <w:t>НОВОБУРАНОВСКИЙ СЕЛЬСОВЕТ УСТЬ-КАЛМАНСКОГО РАЙОНА</w:t>
      </w:r>
      <w:r w:rsidRPr="00BD0F15">
        <w:rPr>
          <w:sz w:val="28"/>
          <w:szCs w:val="26"/>
        </w:rPr>
        <w:t xml:space="preserve"> </w:t>
      </w:r>
    </w:p>
    <w:p w14:paraId="37F89EC0" w14:textId="77777777" w:rsidR="00AB78BD" w:rsidRPr="00BD0F15" w:rsidRDefault="00AB78BD" w:rsidP="00AB78BD">
      <w:pPr>
        <w:jc w:val="center"/>
        <w:rPr>
          <w:sz w:val="28"/>
          <w:szCs w:val="26"/>
        </w:rPr>
      </w:pPr>
      <w:r w:rsidRPr="00BD0F15">
        <w:rPr>
          <w:sz w:val="28"/>
          <w:szCs w:val="26"/>
        </w:rPr>
        <w:t>АЛТАЙСКОГО КРАЯ</w:t>
      </w:r>
    </w:p>
    <w:p w14:paraId="1BB9E450" w14:textId="77777777" w:rsidR="00AA063B" w:rsidRPr="0053083B" w:rsidRDefault="00AA063B" w:rsidP="00446FF2">
      <w:pPr>
        <w:spacing w:line="312" w:lineRule="auto"/>
        <w:jc w:val="center"/>
        <w:rPr>
          <w:sz w:val="32"/>
          <w:szCs w:val="26"/>
        </w:rPr>
      </w:pPr>
    </w:p>
    <w:p w14:paraId="45789B3E" w14:textId="29AE734B" w:rsidR="00AA063B" w:rsidRPr="0053083B" w:rsidRDefault="00AA063B" w:rsidP="00446FF2">
      <w:pPr>
        <w:spacing w:line="312" w:lineRule="auto"/>
        <w:jc w:val="center"/>
        <w:rPr>
          <w:sz w:val="32"/>
          <w:szCs w:val="26"/>
        </w:rPr>
      </w:pPr>
      <w:r w:rsidRPr="0053083B">
        <w:rPr>
          <w:b/>
          <w:sz w:val="32"/>
          <w:szCs w:val="26"/>
        </w:rPr>
        <w:t>на период</w:t>
      </w:r>
      <w:r w:rsidR="00DD5040" w:rsidRPr="0053083B">
        <w:rPr>
          <w:b/>
          <w:sz w:val="32"/>
          <w:szCs w:val="26"/>
        </w:rPr>
        <w:t xml:space="preserve"> с 20</w:t>
      </w:r>
      <w:r w:rsidR="009669FE">
        <w:rPr>
          <w:b/>
          <w:sz w:val="32"/>
          <w:szCs w:val="26"/>
        </w:rPr>
        <w:t>23</w:t>
      </w:r>
      <w:r w:rsidR="00DD5040" w:rsidRPr="0053083B">
        <w:rPr>
          <w:b/>
          <w:sz w:val="32"/>
          <w:szCs w:val="26"/>
        </w:rPr>
        <w:t xml:space="preserve"> года</w:t>
      </w:r>
      <w:r w:rsidRPr="0053083B">
        <w:rPr>
          <w:b/>
          <w:sz w:val="32"/>
          <w:szCs w:val="26"/>
        </w:rPr>
        <w:t xml:space="preserve"> до 20</w:t>
      </w:r>
      <w:r w:rsidR="009669FE">
        <w:rPr>
          <w:b/>
          <w:sz w:val="32"/>
          <w:szCs w:val="26"/>
        </w:rPr>
        <w:t>37</w:t>
      </w:r>
      <w:r w:rsidRPr="0053083B">
        <w:rPr>
          <w:b/>
          <w:sz w:val="32"/>
          <w:szCs w:val="26"/>
        </w:rPr>
        <w:t xml:space="preserve"> года</w:t>
      </w:r>
    </w:p>
    <w:bookmarkEnd w:id="0"/>
    <w:p w14:paraId="759BD418" w14:textId="2489D2FF" w:rsidR="00AA063B" w:rsidRDefault="00AA063B" w:rsidP="00446FF2">
      <w:pPr>
        <w:spacing w:line="312" w:lineRule="auto"/>
        <w:jc w:val="both"/>
        <w:rPr>
          <w:sz w:val="26"/>
          <w:szCs w:val="26"/>
        </w:rPr>
      </w:pPr>
    </w:p>
    <w:p w14:paraId="76248FBB" w14:textId="77777777" w:rsidR="00AA063B" w:rsidRPr="0053083B" w:rsidRDefault="00AA063B" w:rsidP="00446FF2">
      <w:pPr>
        <w:spacing w:line="312" w:lineRule="auto"/>
        <w:jc w:val="both"/>
        <w:rPr>
          <w:sz w:val="26"/>
          <w:szCs w:val="26"/>
        </w:rPr>
      </w:pPr>
    </w:p>
    <w:p w14:paraId="73AAF23D" w14:textId="77777777" w:rsidR="00AA063B" w:rsidRPr="0053083B" w:rsidRDefault="00AA063B" w:rsidP="00446FF2">
      <w:pPr>
        <w:spacing w:line="312" w:lineRule="auto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Публичные слушания проведены</w:t>
      </w:r>
    </w:p>
    <w:p w14:paraId="001C115D" w14:textId="6E636405" w:rsidR="00AA063B" w:rsidRPr="0053083B" w:rsidRDefault="00AA063B" w:rsidP="00446FF2">
      <w:pPr>
        <w:spacing w:line="312" w:lineRule="auto"/>
        <w:jc w:val="both"/>
        <w:rPr>
          <w:sz w:val="26"/>
          <w:szCs w:val="26"/>
        </w:rPr>
      </w:pPr>
      <w:r w:rsidRPr="0053083B">
        <w:rPr>
          <w:sz w:val="26"/>
          <w:szCs w:val="26"/>
        </w:rPr>
        <w:t xml:space="preserve">« </w:t>
      </w:r>
      <w:r w:rsidR="00DD5040" w:rsidRPr="0053083B">
        <w:rPr>
          <w:sz w:val="26"/>
          <w:szCs w:val="26"/>
        </w:rPr>
        <w:t>____</w:t>
      </w:r>
      <w:r w:rsidRPr="0053083B">
        <w:rPr>
          <w:sz w:val="26"/>
          <w:szCs w:val="26"/>
        </w:rPr>
        <w:t xml:space="preserve"> » </w:t>
      </w:r>
      <w:r w:rsidR="00DD5040" w:rsidRPr="0053083B">
        <w:rPr>
          <w:sz w:val="26"/>
          <w:szCs w:val="26"/>
        </w:rPr>
        <w:t>___________</w:t>
      </w:r>
      <w:r w:rsidR="006806C4">
        <w:rPr>
          <w:sz w:val="26"/>
          <w:szCs w:val="26"/>
        </w:rPr>
        <w:t xml:space="preserve"> 202</w:t>
      </w:r>
      <w:r w:rsidR="009669FE">
        <w:rPr>
          <w:sz w:val="26"/>
          <w:szCs w:val="26"/>
        </w:rPr>
        <w:t>3</w:t>
      </w:r>
      <w:r w:rsidRPr="0053083B">
        <w:rPr>
          <w:sz w:val="26"/>
          <w:szCs w:val="26"/>
        </w:rPr>
        <w:t xml:space="preserve"> г</w:t>
      </w:r>
      <w:r w:rsidR="00DD5040" w:rsidRPr="0053083B">
        <w:rPr>
          <w:sz w:val="26"/>
          <w:szCs w:val="26"/>
        </w:rPr>
        <w:t>ода</w:t>
      </w:r>
    </w:p>
    <w:p w14:paraId="4FD2D25C" w14:textId="77777777" w:rsidR="00DD5040" w:rsidRPr="0053083B" w:rsidRDefault="00AA063B" w:rsidP="00446FF2">
      <w:pPr>
        <w:spacing w:line="312" w:lineRule="auto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Протокол от</w:t>
      </w:r>
    </w:p>
    <w:p w14:paraId="65DCE864" w14:textId="0117A318" w:rsidR="00DD5040" w:rsidRDefault="006806C4" w:rsidP="00446FF2">
      <w:pPr>
        <w:spacing w:line="312" w:lineRule="auto"/>
        <w:jc w:val="both"/>
        <w:rPr>
          <w:sz w:val="26"/>
          <w:szCs w:val="26"/>
        </w:rPr>
      </w:pPr>
      <w:r>
        <w:rPr>
          <w:sz w:val="26"/>
          <w:szCs w:val="26"/>
        </w:rPr>
        <w:t>« ____ » ___________ 202</w:t>
      </w:r>
      <w:r w:rsidR="009669FE">
        <w:rPr>
          <w:sz w:val="26"/>
          <w:szCs w:val="26"/>
        </w:rPr>
        <w:t>3</w:t>
      </w:r>
      <w:r w:rsidR="00DD5040" w:rsidRPr="0053083B">
        <w:rPr>
          <w:sz w:val="26"/>
          <w:szCs w:val="26"/>
        </w:rPr>
        <w:t xml:space="preserve"> года № _______</w:t>
      </w:r>
    </w:p>
    <w:p w14:paraId="02D881ED" w14:textId="46FD0909" w:rsidR="007866C2" w:rsidRDefault="007866C2" w:rsidP="00446FF2">
      <w:pPr>
        <w:spacing w:line="312" w:lineRule="auto"/>
        <w:jc w:val="both"/>
        <w:rPr>
          <w:sz w:val="26"/>
          <w:szCs w:val="26"/>
        </w:rPr>
      </w:pPr>
    </w:p>
    <w:p w14:paraId="74507C7D" w14:textId="77777777" w:rsidR="007866C2" w:rsidRPr="0053083B" w:rsidRDefault="007866C2" w:rsidP="00446FF2">
      <w:pPr>
        <w:spacing w:line="312" w:lineRule="auto"/>
        <w:jc w:val="both"/>
        <w:rPr>
          <w:sz w:val="26"/>
          <w:szCs w:val="26"/>
        </w:rPr>
      </w:pPr>
    </w:p>
    <w:tbl>
      <w:tblPr>
        <w:tblStyle w:val="ae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63"/>
        <w:gridCol w:w="5897"/>
      </w:tblGrid>
      <w:tr w:rsidR="007866C2" w:rsidRPr="00BD0F15" w14:paraId="4F4D4DD5" w14:textId="77777777" w:rsidTr="00AB78BD">
        <w:trPr>
          <w:trHeight w:val="454"/>
          <w:jc w:val="center"/>
        </w:trPr>
        <w:tc>
          <w:tcPr>
            <w:tcW w:w="3063" w:type="dxa"/>
          </w:tcPr>
          <w:p w14:paraId="25ED73E3" w14:textId="737075BB" w:rsidR="007866C2" w:rsidRPr="00BD0F15" w:rsidRDefault="007866C2" w:rsidP="00AB78BD">
            <w:pPr>
              <w:rPr>
                <w:sz w:val="26"/>
                <w:szCs w:val="26"/>
              </w:rPr>
            </w:pPr>
            <w:r w:rsidRPr="00BD0F15">
              <w:rPr>
                <w:sz w:val="26"/>
                <w:szCs w:val="26"/>
              </w:rPr>
              <w:t>Заказчик</w:t>
            </w:r>
          </w:p>
        </w:tc>
        <w:tc>
          <w:tcPr>
            <w:tcW w:w="5897" w:type="dxa"/>
            <w:vAlign w:val="center"/>
          </w:tcPr>
          <w:p w14:paraId="4EE5C5F8" w14:textId="77777777" w:rsidR="00AB78BD" w:rsidRDefault="00AB78BD" w:rsidP="005E5A31">
            <w:pPr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Администрация МО Новобураноский сельсовет</w:t>
            </w:r>
            <w:r>
              <w:rPr>
                <w:sz w:val="26"/>
                <w:szCs w:val="26"/>
              </w:rPr>
              <w:br/>
              <w:t>Усть-Калманского района Алтайского края</w:t>
            </w:r>
          </w:p>
          <w:p w14:paraId="2183908E" w14:textId="2B1B3C51" w:rsidR="007866C2" w:rsidRPr="00BD0F15" w:rsidRDefault="00AB78BD" w:rsidP="005E5A31">
            <w:pPr>
              <w:jc w:val="right"/>
              <w:rPr>
                <w:sz w:val="26"/>
                <w:szCs w:val="26"/>
              </w:rPr>
            </w:pPr>
            <w:r w:rsidRPr="00BD0F15">
              <w:rPr>
                <w:sz w:val="26"/>
                <w:szCs w:val="26"/>
              </w:rPr>
              <w:t xml:space="preserve"> </w:t>
            </w:r>
          </w:p>
        </w:tc>
      </w:tr>
      <w:tr w:rsidR="007866C2" w:rsidRPr="00BD0F15" w14:paraId="5D8BCA6A" w14:textId="77777777" w:rsidTr="005E5A31">
        <w:trPr>
          <w:trHeight w:val="454"/>
          <w:jc w:val="center"/>
        </w:trPr>
        <w:tc>
          <w:tcPr>
            <w:tcW w:w="3063" w:type="dxa"/>
            <w:vAlign w:val="center"/>
          </w:tcPr>
          <w:p w14:paraId="63AFD1B3" w14:textId="77777777" w:rsidR="007866C2" w:rsidRPr="00BD0F15" w:rsidRDefault="007866C2" w:rsidP="005E5A31">
            <w:pPr>
              <w:rPr>
                <w:sz w:val="26"/>
                <w:szCs w:val="26"/>
              </w:rPr>
            </w:pPr>
            <w:r w:rsidRPr="00BD0F15">
              <w:rPr>
                <w:sz w:val="26"/>
                <w:szCs w:val="26"/>
              </w:rPr>
              <w:t>Разработчик</w:t>
            </w:r>
          </w:p>
        </w:tc>
        <w:tc>
          <w:tcPr>
            <w:tcW w:w="5897" w:type="dxa"/>
            <w:vAlign w:val="center"/>
          </w:tcPr>
          <w:p w14:paraId="6B0C9A63" w14:textId="77777777" w:rsidR="007866C2" w:rsidRPr="00BD0F15" w:rsidRDefault="007866C2" w:rsidP="005E5A31">
            <w:pPr>
              <w:jc w:val="right"/>
              <w:rPr>
                <w:sz w:val="26"/>
                <w:szCs w:val="26"/>
              </w:rPr>
            </w:pPr>
            <w:r w:rsidRPr="00BD0F15">
              <w:rPr>
                <w:sz w:val="26"/>
                <w:szCs w:val="26"/>
              </w:rPr>
              <w:t>ООО "Анега"</w:t>
            </w:r>
          </w:p>
        </w:tc>
      </w:tr>
      <w:tr w:rsidR="007866C2" w:rsidRPr="00BD0F15" w14:paraId="2EF28C6A" w14:textId="77777777" w:rsidTr="005E5A31">
        <w:trPr>
          <w:trHeight w:val="397"/>
          <w:jc w:val="center"/>
        </w:trPr>
        <w:tc>
          <w:tcPr>
            <w:tcW w:w="3063" w:type="dxa"/>
            <w:vAlign w:val="center"/>
          </w:tcPr>
          <w:p w14:paraId="56E1277D" w14:textId="77777777" w:rsidR="007866C2" w:rsidRPr="00BD0F15" w:rsidRDefault="007866C2" w:rsidP="005E5A31">
            <w:pPr>
              <w:rPr>
                <w:sz w:val="26"/>
                <w:szCs w:val="26"/>
              </w:rPr>
            </w:pPr>
          </w:p>
        </w:tc>
        <w:tc>
          <w:tcPr>
            <w:tcW w:w="5897" w:type="dxa"/>
            <w:vAlign w:val="center"/>
          </w:tcPr>
          <w:p w14:paraId="16B4BE3B" w14:textId="77777777" w:rsidR="007866C2" w:rsidRPr="00BD0F15" w:rsidRDefault="007866C2" w:rsidP="005E5A31">
            <w:pPr>
              <w:jc w:val="right"/>
              <w:rPr>
                <w:sz w:val="26"/>
                <w:szCs w:val="26"/>
              </w:rPr>
            </w:pPr>
          </w:p>
        </w:tc>
      </w:tr>
      <w:tr w:rsidR="007866C2" w:rsidRPr="00BD0F15" w14:paraId="58484BFC" w14:textId="77777777" w:rsidTr="005E5A31">
        <w:trPr>
          <w:trHeight w:val="454"/>
          <w:jc w:val="center"/>
        </w:trPr>
        <w:tc>
          <w:tcPr>
            <w:tcW w:w="3063" w:type="dxa"/>
            <w:vAlign w:val="center"/>
          </w:tcPr>
          <w:p w14:paraId="2A019414" w14:textId="77777777" w:rsidR="007866C2" w:rsidRPr="00BD0F15" w:rsidRDefault="007866C2" w:rsidP="005E5A31">
            <w:pPr>
              <w:rPr>
                <w:sz w:val="26"/>
                <w:szCs w:val="26"/>
              </w:rPr>
            </w:pPr>
            <w:r w:rsidRPr="00BD0F15">
              <w:rPr>
                <w:sz w:val="26"/>
                <w:szCs w:val="26"/>
              </w:rPr>
              <w:t>Генеральный директор</w:t>
            </w:r>
          </w:p>
        </w:tc>
        <w:tc>
          <w:tcPr>
            <w:tcW w:w="5897" w:type="dxa"/>
            <w:vAlign w:val="center"/>
          </w:tcPr>
          <w:p w14:paraId="199A8761" w14:textId="77777777" w:rsidR="007866C2" w:rsidRPr="00BD0F15" w:rsidRDefault="007866C2" w:rsidP="005E5A31">
            <w:pPr>
              <w:jc w:val="right"/>
              <w:rPr>
                <w:sz w:val="26"/>
                <w:szCs w:val="26"/>
              </w:rPr>
            </w:pPr>
            <w:r w:rsidRPr="00BD0F15">
              <w:rPr>
                <w:sz w:val="26"/>
                <w:szCs w:val="26"/>
              </w:rPr>
              <w:t>А.А. Неганов</w:t>
            </w:r>
          </w:p>
        </w:tc>
      </w:tr>
    </w:tbl>
    <w:p w14:paraId="66CC2BCD" w14:textId="77777777" w:rsidR="006806C4" w:rsidRDefault="006806C4" w:rsidP="00446FF2">
      <w:pPr>
        <w:spacing w:line="312" w:lineRule="auto"/>
        <w:jc w:val="center"/>
        <w:rPr>
          <w:sz w:val="26"/>
          <w:szCs w:val="26"/>
        </w:rPr>
      </w:pPr>
    </w:p>
    <w:p w14:paraId="78BCD27E" w14:textId="77777777" w:rsidR="007866C2" w:rsidRDefault="007866C2" w:rsidP="00446FF2">
      <w:pPr>
        <w:spacing w:line="312" w:lineRule="auto"/>
        <w:jc w:val="center"/>
        <w:rPr>
          <w:sz w:val="26"/>
          <w:szCs w:val="26"/>
        </w:rPr>
      </w:pPr>
    </w:p>
    <w:p w14:paraId="5F1E1369" w14:textId="424C0085" w:rsidR="0082536F" w:rsidRPr="0053083B" w:rsidRDefault="0082536F" w:rsidP="00446FF2">
      <w:pPr>
        <w:spacing w:line="312" w:lineRule="auto"/>
        <w:jc w:val="center"/>
        <w:rPr>
          <w:sz w:val="26"/>
          <w:szCs w:val="26"/>
        </w:rPr>
      </w:pPr>
      <w:r w:rsidRPr="0053083B">
        <w:rPr>
          <w:sz w:val="26"/>
          <w:szCs w:val="26"/>
        </w:rPr>
        <w:t>г. Барнаул</w:t>
      </w:r>
    </w:p>
    <w:p w14:paraId="1FDB7C03" w14:textId="76D86198" w:rsidR="006806C4" w:rsidRDefault="0082536F" w:rsidP="00446FF2">
      <w:pPr>
        <w:spacing w:line="312" w:lineRule="auto"/>
        <w:jc w:val="center"/>
        <w:rPr>
          <w:sz w:val="26"/>
          <w:szCs w:val="26"/>
        </w:rPr>
      </w:pPr>
      <w:r w:rsidRPr="0053083B">
        <w:rPr>
          <w:sz w:val="26"/>
          <w:szCs w:val="26"/>
        </w:rPr>
        <w:t>20</w:t>
      </w:r>
      <w:r w:rsidR="009669FE">
        <w:rPr>
          <w:sz w:val="26"/>
          <w:szCs w:val="26"/>
        </w:rPr>
        <w:t>23</w:t>
      </w:r>
      <w:r w:rsidRPr="0053083B">
        <w:rPr>
          <w:sz w:val="26"/>
          <w:szCs w:val="26"/>
        </w:rPr>
        <w:t xml:space="preserve"> год</w:t>
      </w:r>
    </w:p>
    <w:tbl>
      <w:tblPr>
        <w:tblW w:w="992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931"/>
        <w:gridCol w:w="992"/>
      </w:tblGrid>
      <w:tr w:rsidR="00AA063B" w:rsidRPr="0053083B" w14:paraId="17EF79E4" w14:textId="77777777" w:rsidTr="001C7DF3">
        <w:tc>
          <w:tcPr>
            <w:tcW w:w="8931" w:type="dxa"/>
            <w:vAlign w:val="center"/>
          </w:tcPr>
          <w:p w14:paraId="423142E6" w14:textId="77777777" w:rsidR="00AA063B" w:rsidRPr="0053083B" w:rsidRDefault="0082536F" w:rsidP="00446FF2">
            <w:pPr>
              <w:spacing w:line="312" w:lineRule="auto"/>
              <w:jc w:val="center"/>
              <w:rPr>
                <w:b/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lastRenderedPageBreak/>
              <w:br w:type="page"/>
            </w:r>
            <w:r w:rsidR="00AA063B" w:rsidRPr="0053083B">
              <w:rPr>
                <w:b/>
                <w:sz w:val="26"/>
                <w:szCs w:val="26"/>
              </w:rPr>
              <w:t>ОГЛАВЛЕНИЕ</w:t>
            </w:r>
          </w:p>
        </w:tc>
        <w:tc>
          <w:tcPr>
            <w:tcW w:w="992" w:type="dxa"/>
            <w:vAlign w:val="center"/>
          </w:tcPr>
          <w:p w14:paraId="76E05A27" w14:textId="77777777" w:rsidR="00AA063B" w:rsidRPr="0053083B" w:rsidRDefault="00AA063B" w:rsidP="00446FF2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Стр.</w:t>
            </w:r>
          </w:p>
        </w:tc>
      </w:tr>
      <w:tr w:rsidR="00AA063B" w:rsidRPr="0053083B" w14:paraId="0AF3A4BE" w14:textId="77777777" w:rsidTr="001C7DF3">
        <w:tc>
          <w:tcPr>
            <w:tcW w:w="8931" w:type="dxa"/>
            <w:vAlign w:val="center"/>
          </w:tcPr>
          <w:p w14:paraId="5923CCB5" w14:textId="77777777" w:rsidR="00AA063B" w:rsidRPr="0053083B" w:rsidRDefault="00AA063B" w:rsidP="00446FF2">
            <w:pPr>
              <w:spacing w:line="312" w:lineRule="auto"/>
              <w:rPr>
                <w:b/>
                <w:sz w:val="26"/>
                <w:szCs w:val="26"/>
              </w:rPr>
            </w:pPr>
            <w:r w:rsidRPr="0053083B">
              <w:rPr>
                <w:b/>
                <w:sz w:val="26"/>
                <w:szCs w:val="26"/>
              </w:rPr>
              <w:t>Введение</w:t>
            </w:r>
          </w:p>
        </w:tc>
        <w:tc>
          <w:tcPr>
            <w:tcW w:w="992" w:type="dxa"/>
            <w:vAlign w:val="center"/>
          </w:tcPr>
          <w:p w14:paraId="4D713463" w14:textId="20DA6D47" w:rsidR="00AA063B" w:rsidRPr="0053083B" w:rsidRDefault="00D57CE8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</w:t>
            </w:r>
          </w:p>
        </w:tc>
      </w:tr>
      <w:tr w:rsidR="00AA063B" w:rsidRPr="0053083B" w14:paraId="3C90DC73" w14:textId="77777777" w:rsidTr="001C7DF3">
        <w:tc>
          <w:tcPr>
            <w:tcW w:w="8931" w:type="dxa"/>
          </w:tcPr>
          <w:p w14:paraId="4003BA48" w14:textId="77777777" w:rsidR="00AA063B" w:rsidRPr="0053083B" w:rsidRDefault="00AA063B" w:rsidP="00446FF2">
            <w:pPr>
              <w:spacing w:line="312" w:lineRule="auto"/>
              <w:rPr>
                <w:sz w:val="26"/>
                <w:szCs w:val="26"/>
              </w:rPr>
            </w:pPr>
            <w:r w:rsidRPr="0053083B">
              <w:rPr>
                <w:b/>
                <w:sz w:val="26"/>
                <w:szCs w:val="26"/>
              </w:rPr>
              <w:t>I.</w:t>
            </w:r>
            <w:r w:rsidRPr="0053083B">
              <w:rPr>
                <w:sz w:val="26"/>
                <w:szCs w:val="26"/>
              </w:rPr>
              <w:t xml:space="preserve"> </w:t>
            </w:r>
            <w:r w:rsidRPr="0053083B">
              <w:rPr>
                <w:b/>
                <w:sz w:val="26"/>
                <w:szCs w:val="26"/>
              </w:rPr>
              <w:t>ОБЩАЯ ЧАСТЬ</w:t>
            </w:r>
          </w:p>
        </w:tc>
        <w:tc>
          <w:tcPr>
            <w:tcW w:w="992" w:type="dxa"/>
            <w:vAlign w:val="center"/>
          </w:tcPr>
          <w:p w14:paraId="6A0E2AE7" w14:textId="769EFB35" w:rsidR="00AA063B" w:rsidRPr="0053083B" w:rsidRDefault="00D57CE8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9</w:t>
            </w:r>
          </w:p>
        </w:tc>
      </w:tr>
      <w:tr w:rsidR="00AA063B" w:rsidRPr="0053083B" w14:paraId="400B7A45" w14:textId="77777777" w:rsidTr="001C7DF3">
        <w:tc>
          <w:tcPr>
            <w:tcW w:w="8931" w:type="dxa"/>
          </w:tcPr>
          <w:p w14:paraId="1C65FD46" w14:textId="77777777" w:rsidR="00AA063B" w:rsidRPr="0053083B" w:rsidRDefault="00AA063B" w:rsidP="00446FF2">
            <w:pPr>
              <w:spacing w:line="312" w:lineRule="auto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Глава 1. Краткая характеристика территории</w:t>
            </w:r>
          </w:p>
        </w:tc>
        <w:tc>
          <w:tcPr>
            <w:tcW w:w="992" w:type="dxa"/>
            <w:vAlign w:val="center"/>
          </w:tcPr>
          <w:p w14:paraId="0FB22393" w14:textId="4C1805DB" w:rsidR="00AA063B" w:rsidRPr="0053083B" w:rsidRDefault="00D57CE8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9</w:t>
            </w:r>
          </w:p>
        </w:tc>
      </w:tr>
      <w:tr w:rsidR="00AA063B" w:rsidRPr="0053083B" w14:paraId="613453B4" w14:textId="77777777" w:rsidTr="001C7DF3">
        <w:tc>
          <w:tcPr>
            <w:tcW w:w="8931" w:type="dxa"/>
          </w:tcPr>
          <w:p w14:paraId="135E87EE" w14:textId="77777777" w:rsidR="00AA063B" w:rsidRPr="0053083B" w:rsidRDefault="00AA063B" w:rsidP="00FC7929">
            <w:pPr>
              <w:spacing w:line="312" w:lineRule="auto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Глава 2. Характеристика системы теплоснабжения</w:t>
            </w:r>
          </w:p>
        </w:tc>
        <w:tc>
          <w:tcPr>
            <w:tcW w:w="992" w:type="dxa"/>
            <w:vAlign w:val="center"/>
          </w:tcPr>
          <w:p w14:paraId="2C91674A" w14:textId="7962928C" w:rsidR="00AA063B" w:rsidRPr="0053083B" w:rsidRDefault="00D57CE8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2</w:t>
            </w:r>
          </w:p>
        </w:tc>
      </w:tr>
      <w:tr w:rsidR="00AA063B" w:rsidRPr="0053083B" w14:paraId="08710885" w14:textId="77777777" w:rsidTr="001C7DF3">
        <w:tc>
          <w:tcPr>
            <w:tcW w:w="8931" w:type="dxa"/>
          </w:tcPr>
          <w:p w14:paraId="2F7C07B8" w14:textId="77777777" w:rsidR="00AA063B" w:rsidRPr="0053083B" w:rsidRDefault="00315261" w:rsidP="00446FF2">
            <w:pPr>
              <w:spacing w:line="312" w:lineRule="auto"/>
              <w:rPr>
                <w:sz w:val="26"/>
                <w:szCs w:val="26"/>
              </w:rPr>
            </w:pPr>
            <w:r w:rsidRPr="0053083B">
              <w:rPr>
                <w:b/>
                <w:sz w:val="26"/>
                <w:szCs w:val="26"/>
              </w:rPr>
              <w:t>II</w:t>
            </w:r>
            <w:r w:rsidR="001D5893" w:rsidRPr="0053083B">
              <w:rPr>
                <w:b/>
                <w:sz w:val="26"/>
                <w:szCs w:val="26"/>
              </w:rPr>
              <w:t xml:space="preserve">. </w:t>
            </w:r>
            <w:r w:rsidR="00846335" w:rsidRPr="0053083B">
              <w:rPr>
                <w:b/>
                <w:sz w:val="26"/>
                <w:szCs w:val="26"/>
              </w:rPr>
              <w:t>ОБОСНОВЫВАЮЩИЕ МАТЕРИАЛЫ К СХЕМЕ ТЕПЛОСНАБЖЕНИЯ</w:t>
            </w:r>
          </w:p>
        </w:tc>
        <w:tc>
          <w:tcPr>
            <w:tcW w:w="992" w:type="dxa"/>
            <w:vAlign w:val="center"/>
          </w:tcPr>
          <w:p w14:paraId="4440E3D4" w14:textId="052B394D" w:rsidR="00AA063B" w:rsidRPr="0053083B" w:rsidRDefault="00D57CE8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4</w:t>
            </w:r>
          </w:p>
        </w:tc>
      </w:tr>
      <w:tr w:rsidR="00AA063B" w:rsidRPr="0053083B" w14:paraId="55E6FCDC" w14:textId="77777777" w:rsidTr="001C7DF3">
        <w:tc>
          <w:tcPr>
            <w:tcW w:w="8931" w:type="dxa"/>
          </w:tcPr>
          <w:p w14:paraId="73609B3F" w14:textId="77777777" w:rsidR="00AA063B" w:rsidRPr="0053083B" w:rsidRDefault="00AA063B" w:rsidP="00446FF2">
            <w:pPr>
              <w:spacing w:line="312" w:lineRule="auto"/>
              <w:rPr>
                <w:b/>
                <w:sz w:val="26"/>
                <w:szCs w:val="26"/>
              </w:rPr>
            </w:pPr>
            <w:r w:rsidRPr="0053083B">
              <w:rPr>
                <w:b/>
                <w:sz w:val="26"/>
                <w:szCs w:val="26"/>
              </w:rPr>
              <w:t>Глава 1. Существующее положение в сфере производства, передачи и потребления тепловой энергии для целей теплоснабжения</w:t>
            </w:r>
          </w:p>
        </w:tc>
        <w:tc>
          <w:tcPr>
            <w:tcW w:w="992" w:type="dxa"/>
            <w:vAlign w:val="center"/>
          </w:tcPr>
          <w:p w14:paraId="5C30C449" w14:textId="0DD636BC" w:rsidR="00AA063B" w:rsidRPr="0053083B" w:rsidRDefault="00D57CE8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4</w:t>
            </w:r>
          </w:p>
        </w:tc>
      </w:tr>
      <w:tr w:rsidR="00AA063B" w:rsidRPr="0053083B" w14:paraId="2E45CF58" w14:textId="77777777" w:rsidTr="001C7DF3">
        <w:tc>
          <w:tcPr>
            <w:tcW w:w="8931" w:type="dxa"/>
          </w:tcPr>
          <w:p w14:paraId="197F63AF" w14:textId="77777777" w:rsidR="00AA063B" w:rsidRPr="0053083B" w:rsidRDefault="00AA063B" w:rsidP="00446FF2">
            <w:pPr>
              <w:spacing w:line="312" w:lineRule="auto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Часть 1. Функциональная структура теплоснабжения</w:t>
            </w:r>
          </w:p>
        </w:tc>
        <w:tc>
          <w:tcPr>
            <w:tcW w:w="992" w:type="dxa"/>
            <w:vAlign w:val="center"/>
          </w:tcPr>
          <w:p w14:paraId="471FE94B" w14:textId="56151325" w:rsidR="00AA063B" w:rsidRPr="0053083B" w:rsidRDefault="00D57CE8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4</w:t>
            </w:r>
          </w:p>
        </w:tc>
      </w:tr>
      <w:tr w:rsidR="00AA063B" w:rsidRPr="0053083B" w14:paraId="16399C25" w14:textId="77777777" w:rsidTr="001C7DF3">
        <w:tc>
          <w:tcPr>
            <w:tcW w:w="8931" w:type="dxa"/>
          </w:tcPr>
          <w:p w14:paraId="4730286D" w14:textId="77777777" w:rsidR="00AA063B" w:rsidRPr="0053083B" w:rsidRDefault="00AA063B" w:rsidP="00446FF2">
            <w:pPr>
              <w:spacing w:line="312" w:lineRule="auto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Часть 2. Источники тепловой энергии</w:t>
            </w:r>
          </w:p>
        </w:tc>
        <w:tc>
          <w:tcPr>
            <w:tcW w:w="992" w:type="dxa"/>
            <w:vAlign w:val="center"/>
          </w:tcPr>
          <w:p w14:paraId="1D8BC60D" w14:textId="00B2DCAD" w:rsidR="00AA063B" w:rsidRPr="0053083B" w:rsidRDefault="00D57CE8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4</w:t>
            </w:r>
          </w:p>
        </w:tc>
      </w:tr>
      <w:tr w:rsidR="00AA063B" w:rsidRPr="0053083B" w14:paraId="28B72E17" w14:textId="77777777" w:rsidTr="001C7DF3">
        <w:tc>
          <w:tcPr>
            <w:tcW w:w="8931" w:type="dxa"/>
          </w:tcPr>
          <w:p w14:paraId="3B27EC7E" w14:textId="77777777" w:rsidR="00AA063B" w:rsidRPr="0053083B" w:rsidRDefault="00AA063B" w:rsidP="00446FF2">
            <w:pPr>
              <w:spacing w:line="312" w:lineRule="auto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Часть 3. Тепловые сети, сооружения на них и тепловые пункты</w:t>
            </w:r>
          </w:p>
        </w:tc>
        <w:tc>
          <w:tcPr>
            <w:tcW w:w="992" w:type="dxa"/>
            <w:vAlign w:val="center"/>
          </w:tcPr>
          <w:p w14:paraId="05A86855" w14:textId="6D74CF16" w:rsidR="00AA063B" w:rsidRPr="0053083B" w:rsidRDefault="00D57CE8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6</w:t>
            </w:r>
          </w:p>
        </w:tc>
      </w:tr>
      <w:tr w:rsidR="00AA063B" w:rsidRPr="0053083B" w14:paraId="38F28199" w14:textId="77777777" w:rsidTr="001C7DF3">
        <w:tc>
          <w:tcPr>
            <w:tcW w:w="8931" w:type="dxa"/>
          </w:tcPr>
          <w:p w14:paraId="166FFE73" w14:textId="77777777" w:rsidR="00AA063B" w:rsidRPr="0053083B" w:rsidRDefault="00AA063B" w:rsidP="00446FF2">
            <w:pPr>
              <w:spacing w:line="312" w:lineRule="auto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Часть 4. Зона действия источников тепловой энергии</w:t>
            </w:r>
          </w:p>
        </w:tc>
        <w:tc>
          <w:tcPr>
            <w:tcW w:w="992" w:type="dxa"/>
            <w:vAlign w:val="center"/>
          </w:tcPr>
          <w:p w14:paraId="6181504D" w14:textId="498815CE" w:rsidR="00AA063B" w:rsidRPr="0053083B" w:rsidRDefault="00C91B90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9</w:t>
            </w:r>
          </w:p>
        </w:tc>
      </w:tr>
      <w:tr w:rsidR="00AA063B" w:rsidRPr="0053083B" w14:paraId="70ADA3F8" w14:textId="77777777" w:rsidTr="001C7DF3">
        <w:tc>
          <w:tcPr>
            <w:tcW w:w="8931" w:type="dxa"/>
          </w:tcPr>
          <w:p w14:paraId="4A62AC70" w14:textId="77777777" w:rsidR="00AA063B" w:rsidRPr="0053083B" w:rsidRDefault="00AA063B" w:rsidP="00446FF2">
            <w:pPr>
              <w:spacing w:line="312" w:lineRule="auto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Часть 5. Тепловые нагрузки потребителей тепловой энергии,  групп потребителей тепловой энергии в зонах действия источников тепловой энергии</w:t>
            </w:r>
          </w:p>
        </w:tc>
        <w:tc>
          <w:tcPr>
            <w:tcW w:w="992" w:type="dxa"/>
            <w:vAlign w:val="center"/>
          </w:tcPr>
          <w:p w14:paraId="467E2711" w14:textId="558CB533" w:rsidR="00AA063B" w:rsidRPr="0053083B" w:rsidRDefault="00C91B90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5</w:t>
            </w:r>
          </w:p>
        </w:tc>
      </w:tr>
      <w:tr w:rsidR="00AA063B" w:rsidRPr="0053083B" w14:paraId="1B9653DA" w14:textId="77777777" w:rsidTr="001C7DF3">
        <w:tc>
          <w:tcPr>
            <w:tcW w:w="8931" w:type="dxa"/>
          </w:tcPr>
          <w:p w14:paraId="50785768" w14:textId="77777777" w:rsidR="00AA063B" w:rsidRPr="0053083B" w:rsidRDefault="00AA063B" w:rsidP="00446FF2">
            <w:pPr>
              <w:spacing w:line="312" w:lineRule="auto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Часть 6. Балансы тепловой мощности и тепловой нагрузки в зонах действия источников тепловой энергии</w:t>
            </w:r>
          </w:p>
        </w:tc>
        <w:tc>
          <w:tcPr>
            <w:tcW w:w="992" w:type="dxa"/>
            <w:vAlign w:val="center"/>
          </w:tcPr>
          <w:p w14:paraId="33BE036E" w14:textId="0E33A062" w:rsidR="00AA063B" w:rsidRPr="0053083B" w:rsidRDefault="00C91B90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5</w:t>
            </w:r>
          </w:p>
        </w:tc>
      </w:tr>
      <w:tr w:rsidR="00AA063B" w:rsidRPr="0053083B" w14:paraId="63D03015" w14:textId="77777777" w:rsidTr="001C7DF3">
        <w:tc>
          <w:tcPr>
            <w:tcW w:w="8931" w:type="dxa"/>
          </w:tcPr>
          <w:p w14:paraId="711B9135" w14:textId="77777777" w:rsidR="00AA063B" w:rsidRPr="0053083B" w:rsidRDefault="00AA063B" w:rsidP="00446FF2">
            <w:pPr>
              <w:spacing w:line="312" w:lineRule="auto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Часть 7. Балансы теплоносителя</w:t>
            </w:r>
          </w:p>
        </w:tc>
        <w:tc>
          <w:tcPr>
            <w:tcW w:w="992" w:type="dxa"/>
            <w:vAlign w:val="center"/>
          </w:tcPr>
          <w:p w14:paraId="499E953D" w14:textId="2B880378" w:rsidR="00AA063B" w:rsidRPr="0053083B" w:rsidRDefault="00C91B90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7</w:t>
            </w:r>
          </w:p>
        </w:tc>
      </w:tr>
      <w:tr w:rsidR="00AA063B" w:rsidRPr="0053083B" w14:paraId="5E6D44D4" w14:textId="77777777" w:rsidTr="001C7DF3">
        <w:tc>
          <w:tcPr>
            <w:tcW w:w="8931" w:type="dxa"/>
          </w:tcPr>
          <w:p w14:paraId="44D17730" w14:textId="77777777" w:rsidR="00AA063B" w:rsidRPr="0053083B" w:rsidRDefault="00AA063B" w:rsidP="00446FF2">
            <w:pPr>
              <w:spacing w:line="312" w:lineRule="auto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Часть 8. Топливные балансы источников тепловой энергии и система обеспечением топливом</w:t>
            </w:r>
          </w:p>
        </w:tc>
        <w:tc>
          <w:tcPr>
            <w:tcW w:w="992" w:type="dxa"/>
            <w:vAlign w:val="center"/>
          </w:tcPr>
          <w:p w14:paraId="32D632F2" w14:textId="5C2FC42B" w:rsidR="00AA063B" w:rsidRPr="0053083B" w:rsidRDefault="00C91B90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7</w:t>
            </w:r>
          </w:p>
        </w:tc>
      </w:tr>
      <w:tr w:rsidR="003076F3" w:rsidRPr="0053083B" w14:paraId="3DD13276" w14:textId="77777777" w:rsidTr="001C7DF3">
        <w:tc>
          <w:tcPr>
            <w:tcW w:w="8931" w:type="dxa"/>
          </w:tcPr>
          <w:p w14:paraId="20F66DD5" w14:textId="77777777" w:rsidR="003076F3" w:rsidRPr="0053083B" w:rsidRDefault="00FD671C" w:rsidP="00FC7929">
            <w:pPr>
              <w:spacing w:line="312" w:lineRule="auto"/>
              <w:rPr>
                <w:sz w:val="26"/>
                <w:szCs w:val="26"/>
              </w:rPr>
            </w:pPr>
            <w:r w:rsidRPr="0081098F">
              <w:rPr>
                <w:sz w:val="26"/>
                <w:szCs w:val="26"/>
              </w:rPr>
              <w:t xml:space="preserve">Часть 9. </w:t>
            </w:r>
            <w:r w:rsidR="00FC7929">
              <w:rPr>
                <w:sz w:val="26"/>
                <w:szCs w:val="26"/>
              </w:rPr>
              <w:t>Оценка н</w:t>
            </w:r>
            <w:r w:rsidR="003076F3" w:rsidRPr="0081098F">
              <w:rPr>
                <w:sz w:val="26"/>
                <w:szCs w:val="26"/>
              </w:rPr>
              <w:t>адежност</w:t>
            </w:r>
            <w:r w:rsidR="00FC7929">
              <w:rPr>
                <w:sz w:val="26"/>
                <w:szCs w:val="26"/>
              </w:rPr>
              <w:t>и</w:t>
            </w:r>
            <w:r w:rsidR="003076F3" w:rsidRPr="0081098F">
              <w:rPr>
                <w:sz w:val="26"/>
                <w:szCs w:val="26"/>
              </w:rPr>
              <w:t xml:space="preserve"> теплоснабжения</w:t>
            </w:r>
          </w:p>
        </w:tc>
        <w:tc>
          <w:tcPr>
            <w:tcW w:w="992" w:type="dxa"/>
            <w:vAlign w:val="center"/>
          </w:tcPr>
          <w:p w14:paraId="28E03EAD" w14:textId="33C1B223" w:rsidR="003076F3" w:rsidRPr="0053083B" w:rsidRDefault="00C91B90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8</w:t>
            </w:r>
          </w:p>
        </w:tc>
      </w:tr>
      <w:tr w:rsidR="00AA063B" w:rsidRPr="0053083B" w14:paraId="01E79413" w14:textId="77777777" w:rsidTr="001C7DF3">
        <w:tc>
          <w:tcPr>
            <w:tcW w:w="8931" w:type="dxa"/>
          </w:tcPr>
          <w:p w14:paraId="1D89BAE0" w14:textId="77777777" w:rsidR="00AA063B" w:rsidRPr="0053083B" w:rsidRDefault="00AA063B" w:rsidP="00446FF2">
            <w:pPr>
              <w:spacing w:line="312" w:lineRule="auto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Часть </w:t>
            </w:r>
            <w:r w:rsidR="00315261" w:rsidRPr="0053083B">
              <w:rPr>
                <w:sz w:val="26"/>
                <w:szCs w:val="26"/>
              </w:rPr>
              <w:t>10</w:t>
            </w:r>
            <w:r w:rsidRPr="0053083B">
              <w:rPr>
                <w:sz w:val="26"/>
                <w:szCs w:val="26"/>
              </w:rPr>
              <w:t>. Технико-экономические показатели теплоснабжающей организации</w:t>
            </w:r>
          </w:p>
        </w:tc>
        <w:tc>
          <w:tcPr>
            <w:tcW w:w="992" w:type="dxa"/>
            <w:vAlign w:val="center"/>
          </w:tcPr>
          <w:p w14:paraId="47D2ED54" w14:textId="117E965D" w:rsidR="00AA063B" w:rsidRPr="0053083B" w:rsidRDefault="00C91B90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4</w:t>
            </w:r>
          </w:p>
        </w:tc>
      </w:tr>
      <w:tr w:rsidR="00AA063B" w:rsidRPr="0053083B" w14:paraId="14A3E661" w14:textId="77777777" w:rsidTr="001C7DF3">
        <w:tc>
          <w:tcPr>
            <w:tcW w:w="8931" w:type="dxa"/>
          </w:tcPr>
          <w:p w14:paraId="2C28473D" w14:textId="77777777" w:rsidR="00AA063B" w:rsidRPr="0053083B" w:rsidRDefault="00AA063B" w:rsidP="00446FF2">
            <w:pPr>
              <w:spacing w:line="312" w:lineRule="auto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Часть 1</w:t>
            </w:r>
            <w:r w:rsidR="00315261" w:rsidRPr="0053083B">
              <w:rPr>
                <w:sz w:val="26"/>
                <w:szCs w:val="26"/>
              </w:rPr>
              <w:t>1</w:t>
            </w:r>
            <w:r w:rsidRPr="0053083B">
              <w:rPr>
                <w:sz w:val="26"/>
                <w:szCs w:val="26"/>
              </w:rPr>
              <w:t>. Цены и тарифы в сфере теплоснабжения</w:t>
            </w:r>
          </w:p>
        </w:tc>
        <w:tc>
          <w:tcPr>
            <w:tcW w:w="992" w:type="dxa"/>
            <w:vAlign w:val="center"/>
          </w:tcPr>
          <w:p w14:paraId="2041BAB1" w14:textId="06597383" w:rsidR="00AA063B" w:rsidRPr="0053083B" w:rsidRDefault="00C91B90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8</w:t>
            </w:r>
          </w:p>
        </w:tc>
      </w:tr>
      <w:tr w:rsidR="00AA063B" w:rsidRPr="0053083B" w14:paraId="106BE679" w14:textId="77777777" w:rsidTr="001C7DF3">
        <w:tc>
          <w:tcPr>
            <w:tcW w:w="8931" w:type="dxa"/>
          </w:tcPr>
          <w:p w14:paraId="6EC9D50D" w14:textId="77777777" w:rsidR="00AA063B" w:rsidRPr="0053083B" w:rsidRDefault="00AA063B" w:rsidP="00446FF2">
            <w:pPr>
              <w:spacing w:line="312" w:lineRule="auto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Часть 1</w:t>
            </w:r>
            <w:r w:rsidR="00315261" w:rsidRPr="0053083B">
              <w:rPr>
                <w:sz w:val="26"/>
                <w:szCs w:val="26"/>
              </w:rPr>
              <w:t>2</w:t>
            </w:r>
            <w:r w:rsidRPr="0053083B">
              <w:rPr>
                <w:sz w:val="26"/>
                <w:szCs w:val="26"/>
              </w:rPr>
              <w:t>. Описание существующих и технологических проблем в системах теплоснабжения поселения</w:t>
            </w:r>
          </w:p>
        </w:tc>
        <w:tc>
          <w:tcPr>
            <w:tcW w:w="992" w:type="dxa"/>
            <w:vAlign w:val="center"/>
          </w:tcPr>
          <w:p w14:paraId="4FFF4E4E" w14:textId="149D14B7" w:rsidR="00AA063B" w:rsidRPr="0053083B" w:rsidRDefault="00C91B90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8</w:t>
            </w:r>
          </w:p>
        </w:tc>
      </w:tr>
      <w:tr w:rsidR="00AA063B" w:rsidRPr="0053083B" w14:paraId="658D1582" w14:textId="77777777" w:rsidTr="001C7DF3">
        <w:tc>
          <w:tcPr>
            <w:tcW w:w="8931" w:type="dxa"/>
          </w:tcPr>
          <w:p w14:paraId="16756529" w14:textId="77777777" w:rsidR="00AA063B" w:rsidRPr="0053083B" w:rsidRDefault="00AA063B" w:rsidP="00446FF2">
            <w:pPr>
              <w:spacing w:line="312" w:lineRule="auto"/>
              <w:rPr>
                <w:b/>
                <w:sz w:val="26"/>
                <w:szCs w:val="26"/>
              </w:rPr>
            </w:pPr>
            <w:r w:rsidRPr="0053083B">
              <w:rPr>
                <w:b/>
                <w:sz w:val="26"/>
                <w:szCs w:val="26"/>
              </w:rPr>
              <w:t>Глава 2. Перспективное потребление тепловой энергии на цели теплоснабжения</w:t>
            </w:r>
          </w:p>
        </w:tc>
        <w:tc>
          <w:tcPr>
            <w:tcW w:w="992" w:type="dxa"/>
            <w:vAlign w:val="center"/>
          </w:tcPr>
          <w:p w14:paraId="30B68806" w14:textId="0088BEE7" w:rsidR="00AA063B" w:rsidRPr="0053083B" w:rsidRDefault="00C91B90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1</w:t>
            </w:r>
          </w:p>
        </w:tc>
      </w:tr>
      <w:tr w:rsidR="00AA063B" w:rsidRPr="0053083B" w14:paraId="22B089C4" w14:textId="77777777" w:rsidTr="001C7DF3">
        <w:tc>
          <w:tcPr>
            <w:tcW w:w="8931" w:type="dxa"/>
          </w:tcPr>
          <w:p w14:paraId="707F196E" w14:textId="77777777" w:rsidR="00AA063B" w:rsidRPr="0053083B" w:rsidRDefault="00AA063B" w:rsidP="00446FF2">
            <w:pPr>
              <w:spacing w:line="312" w:lineRule="auto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Часть 1. Данные базового уровня потребления тепла на теплоснабжения</w:t>
            </w:r>
          </w:p>
        </w:tc>
        <w:tc>
          <w:tcPr>
            <w:tcW w:w="992" w:type="dxa"/>
            <w:vAlign w:val="center"/>
          </w:tcPr>
          <w:p w14:paraId="56FF7ECE" w14:textId="24EF789B" w:rsidR="00AA063B" w:rsidRPr="0053083B" w:rsidRDefault="00C91B90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1</w:t>
            </w:r>
          </w:p>
        </w:tc>
      </w:tr>
      <w:tr w:rsidR="00AA063B" w:rsidRPr="0053083B" w14:paraId="534C3AFD" w14:textId="77777777" w:rsidTr="001C7DF3">
        <w:tc>
          <w:tcPr>
            <w:tcW w:w="8931" w:type="dxa"/>
          </w:tcPr>
          <w:p w14:paraId="69A1F161" w14:textId="77777777" w:rsidR="00AA063B" w:rsidRPr="0053083B" w:rsidRDefault="00AA063B" w:rsidP="00446FF2">
            <w:pPr>
              <w:spacing w:line="312" w:lineRule="auto"/>
              <w:rPr>
                <w:sz w:val="26"/>
                <w:szCs w:val="26"/>
              </w:rPr>
            </w:pPr>
            <w:r w:rsidRPr="0053083B">
              <w:rPr>
                <w:bCs/>
                <w:sz w:val="26"/>
                <w:szCs w:val="26"/>
              </w:rPr>
              <w:t>Часть 2. Прогнозы приростов площади строительных фондов</w:t>
            </w:r>
          </w:p>
        </w:tc>
        <w:tc>
          <w:tcPr>
            <w:tcW w:w="992" w:type="dxa"/>
            <w:vAlign w:val="center"/>
          </w:tcPr>
          <w:p w14:paraId="04B5F387" w14:textId="22353869" w:rsidR="00AA063B" w:rsidRPr="0053083B" w:rsidRDefault="00C91B90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1</w:t>
            </w:r>
          </w:p>
        </w:tc>
      </w:tr>
      <w:tr w:rsidR="00AA063B" w:rsidRPr="0053083B" w14:paraId="49DC0E00" w14:textId="77777777" w:rsidTr="001C7DF3">
        <w:tc>
          <w:tcPr>
            <w:tcW w:w="8931" w:type="dxa"/>
          </w:tcPr>
          <w:p w14:paraId="2E7FD78D" w14:textId="77777777" w:rsidR="00AA063B" w:rsidRPr="0053083B" w:rsidRDefault="00AA063B" w:rsidP="00446FF2">
            <w:pPr>
              <w:spacing w:line="312" w:lineRule="auto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Часть 3. Прогнозы приростов потребления тепловой энергии (мощности)</w:t>
            </w:r>
          </w:p>
        </w:tc>
        <w:tc>
          <w:tcPr>
            <w:tcW w:w="992" w:type="dxa"/>
            <w:vAlign w:val="center"/>
          </w:tcPr>
          <w:p w14:paraId="797CF551" w14:textId="1DE1202B" w:rsidR="00AA063B" w:rsidRPr="0053083B" w:rsidRDefault="00C91B90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1</w:t>
            </w:r>
          </w:p>
        </w:tc>
      </w:tr>
      <w:tr w:rsidR="00AA063B" w:rsidRPr="0053083B" w14:paraId="0B0A8767" w14:textId="77777777" w:rsidTr="001C7DF3">
        <w:tc>
          <w:tcPr>
            <w:tcW w:w="8931" w:type="dxa"/>
          </w:tcPr>
          <w:p w14:paraId="1A11ED4B" w14:textId="77777777" w:rsidR="00AA063B" w:rsidRPr="0053083B" w:rsidRDefault="00AA063B" w:rsidP="00446FF2">
            <w:pPr>
              <w:spacing w:line="312" w:lineRule="auto"/>
              <w:rPr>
                <w:b/>
                <w:sz w:val="26"/>
                <w:szCs w:val="26"/>
              </w:rPr>
            </w:pPr>
            <w:r w:rsidRPr="0053083B">
              <w:rPr>
                <w:b/>
                <w:sz w:val="26"/>
                <w:szCs w:val="26"/>
              </w:rPr>
              <w:t>Глава 3. Предложения по строительству, реконструкции и техническому перевооружению источников тепловой энергии и тепловых сетей</w:t>
            </w:r>
          </w:p>
        </w:tc>
        <w:tc>
          <w:tcPr>
            <w:tcW w:w="992" w:type="dxa"/>
            <w:vAlign w:val="center"/>
          </w:tcPr>
          <w:p w14:paraId="3CC9212D" w14:textId="7AC87BCF" w:rsidR="00AA063B" w:rsidRPr="0053083B" w:rsidRDefault="009D0C37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2</w:t>
            </w:r>
          </w:p>
        </w:tc>
      </w:tr>
      <w:tr w:rsidR="00AA063B" w:rsidRPr="0053083B" w14:paraId="29A6003B" w14:textId="77777777" w:rsidTr="001C7DF3">
        <w:tc>
          <w:tcPr>
            <w:tcW w:w="8931" w:type="dxa"/>
          </w:tcPr>
          <w:p w14:paraId="2DF93BE8" w14:textId="77777777" w:rsidR="00AA063B" w:rsidRPr="0053083B" w:rsidRDefault="00AA063B" w:rsidP="00446FF2">
            <w:pPr>
              <w:spacing w:line="312" w:lineRule="auto"/>
              <w:rPr>
                <w:b/>
                <w:sz w:val="26"/>
                <w:szCs w:val="26"/>
              </w:rPr>
            </w:pPr>
            <w:r w:rsidRPr="0053083B">
              <w:rPr>
                <w:b/>
                <w:sz w:val="26"/>
                <w:szCs w:val="26"/>
              </w:rPr>
              <w:t>III. СХЕМА ТЕПЛОСНАБЖЕНИЯ</w:t>
            </w:r>
          </w:p>
        </w:tc>
        <w:tc>
          <w:tcPr>
            <w:tcW w:w="992" w:type="dxa"/>
            <w:vAlign w:val="center"/>
          </w:tcPr>
          <w:p w14:paraId="4D7C03AE" w14:textId="321284F6" w:rsidR="00AA063B" w:rsidRPr="0053083B" w:rsidRDefault="009D0C37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3</w:t>
            </w:r>
          </w:p>
        </w:tc>
      </w:tr>
      <w:tr w:rsidR="00AA063B" w:rsidRPr="0053083B" w14:paraId="24187D84" w14:textId="77777777" w:rsidTr="001C7DF3">
        <w:tc>
          <w:tcPr>
            <w:tcW w:w="8931" w:type="dxa"/>
          </w:tcPr>
          <w:p w14:paraId="60639EFD" w14:textId="77777777" w:rsidR="00AA063B" w:rsidRPr="0053083B" w:rsidRDefault="00AA063B" w:rsidP="00446FF2">
            <w:pPr>
              <w:spacing w:line="312" w:lineRule="auto"/>
              <w:rPr>
                <w:b/>
                <w:sz w:val="26"/>
                <w:szCs w:val="26"/>
              </w:rPr>
            </w:pPr>
            <w:r w:rsidRPr="0053083B">
              <w:rPr>
                <w:b/>
                <w:sz w:val="26"/>
                <w:szCs w:val="26"/>
              </w:rPr>
              <w:t>Глава 1. Показатели перспективного спроса на тепловую энергию (мощность) и теплоноситель в установленных границах территории поселения</w:t>
            </w:r>
          </w:p>
        </w:tc>
        <w:tc>
          <w:tcPr>
            <w:tcW w:w="992" w:type="dxa"/>
            <w:vAlign w:val="center"/>
          </w:tcPr>
          <w:p w14:paraId="68D73BA8" w14:textId="549F69AF" w:rsidR="00AA063B" w:rsidRPr="0053083B" w:rsidRDefault="009D0C37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3</w:t>
            </w:r>
          </w:p>
        </w:tc>
      </w:tr>
      <w:tr w:rsidR="00AA063B" w:rsidRPr="0053083B" w14:paraId="11F2B5A4" w14:textId="77777777" w:rsidTr="001C7DF3">
        <w:tc>
          <w:tcPr>
            <w:tcW w:w="8931" w:type="dxa"/>
          </w:tcPr>
          <w:p w14:paraId="5A93F07E" w14:textId="77777777" w:rsidR="003076F3" w:rsidRPr="0053083B" w:rsidRDefault="00AA063B" w:rsidP="0081098F">
            <w:pPr>
              <w:spacing w:line="312" w:lineRule="auto"/>
              <w:rPr>
                <w:b/>
                <w:sz w:val="26"/>
                <w:szCs w:val="26"/>
              </w:rPr>
            </w:pPr>
            <w:r w:rsidRPr="0053083B">
              <w:rPr>
                <w:b/>
                <w:sz w:val="26"/>
                <w:szCs w:val="26"/>
              </w:rPr>
              <w:lastRenderedPageBreak/>
              <w:t>Глава 2. Перспективные балансы тепловой мощности источников тепловой энергии и тепловой нагрузки потребителей</w:t>
            </w:r>
          </w:p>
        </w:tc>
        <w:tc>
          <w:tcPr>
            <w:tcW w:w="992" w:type="dxa"/>
            <w:vAlign w:val="center"/>
          </w:tcPr>
          <w:p w14:paraId="787DECCF" w14:textId="404D2F78" w:rsidR="00AA063B" w:rsidRPr="0053083B" w:rsidRDefault="009D0C37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3</w:t>
            </w:r>
          </w:p>
        </w:tc>
      </w:tr>
      <w:tr w:rsidR="003076F3" w:rsidRPr="0053083B" w14:paraId="69A81E8E" w14:textId="77777777" w:rsidTr="001C7DF3">
        <w:tc>
          <w:tcPr>
            <w:tcW w:w="8931" w:type="dxa"/>
          </w:tcPr>
          <w:p w14:paraId="272F128C" w14:textId="77777777" w:rsidR="003076F3" w:rsidRPr="0053083B" w:rsidRDefault="008F34D9" w:rsidP="00446FF2">
            <w:pPr>
              <w:spacing w:line="312" w:lineRule="auto"/>
              <w:rPr>
                <w:b/>
                <w:sz w:val="26"/>
                <w:szCs w:val="26"/>
              </w:rPr>
            </w:pPr>
            <w:r w:rsidRPr="0053083B">
              <w:rPr>
                <w:b/>
                <w:sz w:val="26"/>
                <w:szCs w:val="26"/>
              </w:rPr>
              <w:t>Глава 3.</w:t>
            </w:r>
            <w:r>
              <w:rPr>
                <w:b/>
                <w:sz w:val="26"/>
                <w:szCs w:val="26"/>
              </w:rPr>
              <w:t xml:space="preserve"> </w:t>
            </w:r>
            <w:r w:rsidR="003076F3" w:rsidRPr="008F34D9">
              <w:rPr>
                <w:b/>
                <w:sz w:val="26"/>
                <w:szCs w:val="26"/>
              </w:rPr>
              <w:t>Перспективные балансы теплоносителя</w:t>
            </w:r>
          </w:p>
        </w:tc>
        <w:tc>
          <w:tcPr>
            <w:tcW w:w="992" w:type="dxa"/>
            <w:vAlign w:val="center"/>
          </w:tcPr>
          <w:p w14:paraId="53E740A7" w14:textId="130AC9B1" w:rsidR="003076F3" w:rsidRPr="0053083B" w:rsidRDefault="009D0C37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4</w:t>
            </w:r>
          </w:p>
        </w:tc>
      </w:tr>
      <w:tr w:rsidR="00AA063B" w:rsidRPr="0053083B" w14:paraId="4D4148F1" w14:textId="77777777" w:rsidTr="001C7DF3">
        <w:tc>
          <w:tcPr>
            <w:tcW w:w="8931" w:type="dxa"/>
          </w:tcPr>
          <w:p w14:paraId="71A93042" w14:textId="77777777" w:rsidR="00AA063B" w:rsidRPr="0053083B" w:rsidRDefault="00AA063B" w:rsidP="008F34D9">
            <w:pPr>
              <w:spacing w:line="312" w:lineRule="auto"/>
              <w:rPr>
                <w:b/>
                <w:sz w:val="26"/>
                <w:szCs w:val="26"/>
              </w:rPr>
            </w:pPr>
            <w:r w:rsidRPr="0053083B">
              <w:rPr>
                <w:b/>
                <w:sz w:val="26"/>
                <w:szCs w:val="26"/>
              </w:rPr>
              <w:t xml:space="preserve">Глава </w:t>
            </w:r>
            <w:r w:rsidR="008F34D9">
              <w:rPr>
                <w:b/>
                <w:sz w:val="26"/>
                <w:szCs w:val="26"/>
              </w:rPr>
              <w:t>4</w:t>
            </w:r>
            <w:r w:rsidRPr="0053083B">
              <w:rPr>
                <w:b/>
                <w:sz w:val="26"/>
                <w:szCs w:val="26"/>
              </w:rPr>
              <w:t>. Предложение по строительству, реконструкции и техническому перево</w:t>
            </w:r>
            <w:r w:rsidR="003076F3" w:rsidRPr="0053083B">
              <w:rPr>
                <w:b/>
                <w:sz w:val="26"/>
                <w:szCs w:val="26"/>
              </w:rPr>
              <w:t>о</w:t>
            </w:r>
            <w:r w:rsidRPr="0053083B">
              <w:rPr>
                <w:b/>
                <w:sz w:val="26"/>
                <w:szCs w:val="26"/>
              </w:rPr>
              <w:t>ружению источников тепловой энергии</w:t>
            </w:r>
          </w:p>
        </w:tc>
        <w:tc>
          <w:tcPr>
            <w:tcW w:w="992" w:type="dxa"/>
            <w:vAlign w:val="center"/>
          </w:tcPr>
          <w:p w14:paraId="02AD4BCA" w14:textId="2BD9E8AC" w:rsidR="00AA063B" w:rsidRPr="0053083B" w:rsidRDefault="009D0C37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5</w:t>
            </w:r>
          </w:p>
        </w:tc>
      </w:tr>
      <w:tr w:rsidR="00AA063B" w:rsidRPr="0053083B" w14:paraId="19D5196D" w14:textId="77777777" w:rsidTr="001C7DF3">
        <w:tc>
          <w:tcPr>
            <w:tcW w:w="8931" w:type="dxa"/>
          </w:tcPr>
          <w:p w14:paraId="5C98271C" w14:textId="77777777" w:rsidR="00AA063B" w:rsidRPr="0053083B" w:rsidRDefault="00AA063B" w:rsidP="008F34D9">
            <w:pPr>
              <w:spacing w:line="312" w:lineRule="auto"/>
              <w:rPr>
                <w:b/>
                <w:sz w:val="26"/>
                <w:szCs w:val="26"/>
              </w:rPr>
            </w:pPr>
            <w:r w:rsidRPr="0053083B">
              <w:rPr>
                <w:b/>
                <w:sz w:val="26"/>
                <w:szCs w:val="26"/>
              </w:rPr>
              <w:t xml:space="preserve">Глава </w:t>
            </w:r>
            <w:r w:rsidR="008F34D9">
              <w:rPr>
                <w:b/>
                <w:sz w:val="26"/>
                <w:szCs w:val="26"/>
              </w:rPr>
              <w:t>5</w:t>
            </w:r>
            <w:r w:rsidRPr="0053083B">
              <w:rPr>
                <w:b/>
                <w:sz w:val="26"/>
                <w:szCs w:val="26"/>
              </w:rPr>
              <w:t>. Предложения по строительству и реконструкции тепловых сетей</w:t>
            </w:r>
          </w:p>
        </w:tc>
        <w:tc>
          <w:tcPr>
            <w:tcW w:w="992" w:type="dxa"/>
            <w:vAlign w:val="center"/>
          </w:tcPr>
          <w:p w14:paraId="54213AAE" w14:textId="19C20F84" w:rsidR="00AA063B" w:rsidRPr="0053083B" w:rsidRDefault="009D0C37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5</w:t>
            </w:r>
          </w:p>
        </w:tc>
      </w:tr>
      <w:tr w:rsidR="00AA063B" w:rsidRPr="0053083B" w14:paraId="1B3DA63B" w14:textId="77777777" w:rsidTr="001C7DF3">
        <w:tc>
          <w:tcPr>
            <w:tcW w:w="8931" w:type="dxa"/>
          </w:tcPr>
          <w:p w14:paraId="1F3D39E0" w14:textId="77777777" w:rsidR="00AA063B" w:rsidRPr="0053083B" w:rsidRDefault="00AA063B" w:rsidP="008F34D9">
            <w:pPr>
              <w:spacing w:line="312" w:lineRule="auto"/>
              <w:rPr>
                <w:b/>
                <w:sz w:val="26"/>
                <w:szCs w:val="26"/>
              </w:rPr>
            </w:pPr>
            <w:r w:rsidRPr="0053083B">
              <w:rPr>
                <w:b/>
                <w:sz w:val="26"/>
                <w:szCs w:val="26"/>
              </w:rPr>
              <w:t xml:space="preserve">Глава </w:t>
            </w:r>
            <w:r w:rsidR="008F34D9">
              <w:rPr>
                <w:b/>
                <w:sz w:val="26"/>
                <w:szCs w:val="26"/>
              </w:rPr>
              <w:t>6</w:t>
            </w:r>
            <w:r w:rsidRPr="0053083B">
              <w:rPr>
                <w:b/>
                <w:sz w:val="26"/>
                <w:szCs w:val="26"/>
              </w:rPr>
              <w:t>. Перспективные топливные балансы</w:t>
            </w:r>
          </w:p>
        </w:tc>
        <w:tc>
          <w:tcPr>
            <w:tcW w:w="992" w:type="dxa"/>
            <w:vAlign w:val="center"/>
          </w:tcPr>
          <w:p w14:paraId="0AE20099" w14:textId="7BB8D44C" w:rsidR="00AA063B" w:rsidRPr="0053083B" w:rsidRDefault="009D0C37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6</w:t>
            </w:r>
          </w:p>
        </w:tc>
      </w:tr>
      <w:tr w:rsidR="00AA063B" w:rsidRPr="0053083B" w14:paraId="5B23B6E2" w14:textId="77777777" w:rsidTr="001C7DF3">
        <w:tc>
          <w:tcPr>
            <w:tcW w:w="8931" w:type="dxa"/>
          </w:tcPr>
          <w:p w14:paraId="271EE533" w14:textId="77777777" w:rsidR="00AA063B" w:rsidRPr="0053083B" w:rsidRDefault="00AA063B" w:rsidP="008F34D9">
            <w:pPr>
              <w:spacing w:line="312" w:lineRule="auto"/>
              <w:rPr>
                <w:b/>
                <w:sz w:val="26"/>
                <w:szCs w:val="26"/>
              </w:rPr>
            </w:pPr>
            <w:r w:rsidRPr="0053083B">
              <w:rPr>
                <w:b/>
                <w:sz w:val="26"/>
                <w:szCs w:val="26"/>
              </w:rPr>
              <w:t xml:space="preserve">Глава </w:t>
            </w:r>
            <w:r w:rsidR="008F34D9">
              <w:rPr>
                <w:b/>
                <w:sz w:val="26"/>
                <w:szCs w:val="26"/>
              </w:rPr>
              <w:t>7</w:t>
            </w:r>
            <w:r w:rsidRPr="0053083B">
              <w:rPr>
                <w:b/>
                <w:sz w:val="26"/>
                <w:szCs w:val="26"/>
              </w:rPr>
              <w:t>. Инвестиции в строительство, реконструкцию и техническое перевооружение</w:t>
            </w:r>
          </w:p>
        </w:tc>
        <w:tc>
          <w:tcPr>
            <w:tcW w:w="992" w:type="dxa"/>
            <w:vAlign w:val="center"/>
          </w:tcPr>
          <w:p w14:paraId="674B9F1B" w14:textId="54797E09" w:rsidR="00AA063B" w:rsidRPr="0053083B" w:rsidRDefault="009D0C37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6</w:t>
            </w:r>
          </w:p>
        </w:tc>
      </w:tr>
      <w:tr w:rsidR="00AA063B" w:rsidRPr="0053083B" w14:paraId="3516BD5E" w14:textId="77777777" w:rsidTr="001C7DF3">
        <w:tc>
          <w:tcPr>
            <w:tcW w:w="8931" w:type="dxa"/>
          </w:tcPr>
          <w:p w14:paraId="042BE169" w14:textId="77777777" w:rsidR="00AA063B" w:rsidRPr="0053083B" w:rsidRDefault="00AA063B" w:rsidP="008F34D9">
            <w:pPr>
              <w:spacing w:line="312" w:lineRule="auto"/>
              <w:rPr>
                <w:b/>
                <w:sz w:val="26"/>
                <w:szCs w:val="26"/>
              </w:rPr>
            </w:pPr>
            <w:r w:rsidRPr="0053083B">
              <w:rPr>
                <w:b/>
                <w:sz w:val="26"/>
                <w:szCs w:val="26"/>
              </w:rPr>
              <w:t xml:space="preserve">Глава </w:t>
            </w:r>
            <w:r w:rsidR="008F34D9">
              <w:rPr>
                <w:b/>
                <w:sz w:val="26"/>
                <w:szCs w:val="26"/>
              </w:rPr>
              <w:t>8</w:t>
            </w:r>
            <w:r w:rsidRPr="0053083B">
              <w:rPr>
                <w:b/>
                <w:sz w:val="26"/>
                <w:szCs w:val="26"/>
              </w:rPr>
              <w:t>. Решение об определении единой теплоснабжающей организации</w:t>
            </w:r>
          </w:p>
        </w:tc>
        <w:tc>
          <w:tcPr>
            <w:tcW w:w="992" w:type="dxa"/>
            <w:vAlign w:val="center"/>
          </w:tcPr>
          <w:p w14:paraId="22731C70" w14:textId="13776A5D" w:rsidR="00AA063B" w:rsidRPr="0053083B" w:rsidRDefault="009D0C37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7</w:t>
            </w:r>
          </w:p>
        </w:tc>
      </w:tr>
      <w:tr w:rsidR="00AA063B" w:rsidRPr="0053083B" w14:paraId="4AF9FDCE" w14:textId="77777777" w:rsidTr="001C7DF3">
        <w:tc>
          <w:tcPr>
            <w:tcW w:w="8931" w:type="dxa"/>
          </w:tcPr>
          <w:p w14:paraId="446BA055" w14:textId="77777777" w:rsidR="00AA063B" w:rsidRPr="0053083B" w:rsidRDefault="00AA063B" w:rsidP="008F34D9">
            <w:pPr>
              <w:spacing w:line="312" w:lineRule="auto"/>
              <w:rPr>
                <w:b/>
                <w:sz w:val="26"/>
                <w:szCs w:val="26"/>
              </w:rPr>
            </w:pPr>
            <w:r w:rsidRPr="0053083B">
              <w:rPr>
                <w:b/>
                <w:sz w:val="26"/>
                <w:szCs w:val="26"/>
              </w:rPr>
              <w:t xml:space="preserve">Глава </w:t>
            </w:r>
            <w:r w:rsidR="008F34D9">
              <w:rPr>
                <w:b/>
                <w:sz w:val="26"/>
                <w:szCs w:val="26"/>
              </w:rPr>
              <w:t>9</w:t>
            </w:r>
            <w:r w:rsidRPr="0053083B">
              <w:rPr>
                <w:b/>
                <w:sz w:val="26"/>
                <w:szCs w:val="26"/>
              </w:rPr>
              <w:t>. Решения о распределении тепловой нагрузки между источниками тепловой энергии</w:t>
            </w:r>
          </w:p>
        </w:tc>
        <w:tc>
          <w:tcPr>
            <w:tcW w:w="992" w:type="dxa"/>
            <w:vAlign w:val="center"/>
          </w:tcPr>
          <w:p w14:paraId="6FF2A6E8" w14:textId="6FBB0FDB" w:rsidR="00AA063B" w:rsidRPr="0053083B" w:rsidRDefault="009D0C37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0</w:t>
            </w:r>
          </w:p>
        </w:tc>
      </w:tr>
      <w:tr w:rsidR="00AA063B" w:rsidRPr="0053083B" w14:paraId="17B46A1A" w14:textId="77777777" w:rsidTr="001C7DF3">
        <w:tc>
          <w:tcPr>
            <w:tcW w:w="8931" w:type="dxa"/>
          </w:tcPr>
          <w:p w14:paraId="738A947C" w14:textId="77777777" w:rsidR="00AA063B" w:rsidRPr="0053083B" w:rsidRDefault="00AA063B" w:rsidP="008F34D9">
            <w:pPr>
              <w:spacing w:line="312" w:lineRule="auto"/>
              <w:rPr>
                <w:b/>
                <w:sz w:val="26"/>
                <w:szCs w:val="26"/>
              </w:rPr>
            </w:pPr>
            <w:r w:rsidRPr="0053083B">
              <w:rPr>
                <w:b/>
                <w:sz w:val="26"/>
                <w:szCs w:val="26"/>
              </w:rPr>
              <w:t xml:space="preserve">Глава </w:t>
            </w:r>
            <w:r w:rsidR="008F34D9">
              <w:rPr>
                <w:b/>
                <w:sz w:val="26"/>
                <w:szCs w:val="26"/>
              </w:rPr>
              <w:t>10</w:t>
            </w:r>
            <w:r w:rsidRPr="0053083B">
              <w:rPr>
                <w:b/>
                <w:sz w:val="26"/>
                <w:szCs w:val="26"/>
              </w:rPr>
              <w:t>. Решения по бесхозяйным сетям</w:t>
            </w:r>
          </w:p>
        </w:tc>
        <w:tc>
          <w:tcPr>
            <w:tcW w:w="992" w:type="dxa"/>
            <w:vAlign w:val="center"/>
          </w:tcPr>
          <w:p w14:paraId="266F5248" w14:textId="490C6986" w:rsidR="00AA063B" w:rsidRPr="0053083B" w:rsidRDefault="009D0C37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0</w:t>
            </w:r>
          </w:p>
        </w:tc>
      </w:tr>
      <w:tr w:rsidR="00C21EFC" w:rsidRPr="0053083B" w14:paraId="41FAAE7E" w14:textId="77777777" w:rsidTr="005E5A31">
        <w:tc>
          <w:tcPr>
            <w:tcW w:w="8931" w:type="dxa"/>
          </w:tcPr>
          <w:p w14:paraId="621DF16D" w14:textId="77777777" w:rsidR="00C21EFC" w:rsidRPr="0053083B" w:rsidRDefault="00C21EFC" w:rsidP="005E5A31">
            <w:pPr>
              <w:spacing w:line="312" w:lineRule="auto"/>
              <w:rPr>
                <w:b/>
                <w:sz w:val="26"/>
                <w:szCs w:val="26"/>
              </w:rPr>
            </w:pPr>
            <w:r w:rsidRPr="001B6EAF">
              <w:rPr>
                <w:b/>
                <w:sz w:val="26"/>
                <w:szCs w:val="26"/>
              </w:rPr>
              <w:t>Глава 11.</w:t>
            </w:r>
            <w:r w:rsidRPr="001B6EAF">
              <w:rPr>
                <w:b/>
                <w:sz w:val="26"/>
                <w:szCs w:val="26"/>
              </w:rPr>
              <w:tab/>
              <w:t>Сценарии развития аварий в системе теплоснабжения при отказе элементов тепловых сетей и при аварийных режимах работы систем теплоснабжения, связанных с прекращением подачи тепловой энергии</w:t>
            </w:r>
          </w:p>
        </w:tc>
        <w:tc>
          <w:tcPr>
            <w:tcW w:w="992" w:type="dxa"/>
            <w:vAlign w:val="center"/>
          </w:tcPr>
          <w:p w14:paraId="31C3DCCF" w14:textId="33BD31DA" w:rsidR="00C21EFC" w:rsidRDefault="009D0C37" w:rsidP="005E5A31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0</w:t>
            </w:r>
          </w:p>
        </w:tc>
      </w:tr>
      <w:tr w:rsidR="00C21EFC" w:rsidRPr="0053083B" w14:paraId="775DA58A" w14:textId="77777777" w:rsidTr="005E5A31">
        <w:tc>
          <w:tcPr>
            <w:tcW w:w="8931" w:type="dxa"/>
          </w:tcPr>
          <w:p w14:paraId="4904E194" w14:textId="77777777" w:rsidR="00C21EFC" w:rsidRPr="00E87BC1" w:rsidRDefault="00C21EFC" w:rsidP="005E5A31">
            <w:pPr>
              <w:spacing w:line="312" w:lineRule="auto"/>
              <w:rPr>
                <w:sz w:val="26"/>
                <w:szCs w:val="26"/>
              </w:rPr>
            </w:pPr>
            <w:r w:rsidRPr="00E87BC1">
              <w:rPr>
                <w:sz w:val="26"/>
                <w:szCs w:val="26"/>
              </w:rPr>
              <w:t>Часть 1. Аварийные режимы подпитки тепловой сети</w:t>
            </w:r>
          </w:p>
        </w:tc>
        <w:tc>
          <w:tcPr>
            <w:tcW w:w="992" w:type="dxa"/>
            <w:vAlign w:val="center"/>
          </w:tcPr>
          <w:p w14:paraId="5B4EC162" w14:textId="1824F3E9" w:rsidR="00C21EFC" w:rsidRDefault="009D0C37" w:rsidP="005E5A31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0</w:t>
            </w:r>
          </w:p>
        </w:tc>
      </w:tr>
      <w:tr w:rsidR="00C21EFC" w:rsidRPr="0053083B" w14:paraId="289EC11E" w14:textId="77777777" w:rsidTr="005E5A31">
        <w:tc>
          <w:tcPr>
            <w:tcW w:w="8931" w:type="dxa"/>
          </w:tcPr>
          <w:p w14:paraId="5EA49046" w14:textId="77777777" w:rsidR="00C21EFC" w:rsidRPr="00E87BC1" w:rsidRDefault="00C21EFC" w:rsidP="005E5A31">
            <w:pPr>
              <w:spacing w:line="312" w:lineRule="auto"/>
              <w:rPr>
                <w:sz w:val="26"/>
                <w:szCs w:val="26"/>
              </w:rPr>
            </w:pPr>
            <w:r w:rsidRPr="00E87BC1">
              <w:rPr>
                <w:sz w:val="26"/>
                <w:szCs w:val="26"/>
              </w:rPr>
              <w:t>Часть 2.</w:t>
            </w:r>
            <w:r w:rsidRPr="00E87BC1">
              <w:rPr>
                <w:sz w:val="26"/>
                <w:szCs w:val="26"/>
              </w:rPr>
              <w:tab/>
              <w:t>Сценарии развития аварий в системе теплоснабжения при отказе элементов тепловых сетей и при аварийных режимах работы систем теплоснабжения, связанных с прекращением подачи тепловой энергии</w:t>
            </w:r>
          </w:p>
        </w:tc>
        <w:tc>
          <w:tcPr>
            <w:tcW w:w="992" w:type="dxa"/>
            <w:vAlign w:val="center"/>
          </w:tcPr>
          <w:p w14:paraId="6A3FB20E" w14:textId="16FF1F24" w:rsidR="00C21EFC" w:rsidRDefault="009D0C37" w:rsidP="005E5A31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0</w:t>
            </w:r>
          </w:p>
        </w:tc>
      </w:tr>
      <w:tr w:rsidR="00C21EFC" w:rsidRPr="0053083B" w14:paraId="3831C62B" w14:textId="77777777" w:rsidTr="005E5A31">
        <w:tc>
          <w:tcPr>
            <w:tcW w:w="8931" w:type="dxa"/>
          </w:tcPr>
          <w:p w14:paraId="6D63634D" w14:textId="77777777" w:rsidR="00C21EFC" w:rsidRPr="00E87BC1" w:rsidRDefault="00C21EFC" w:rsidP="005E5A31">
            <w:pPr>
              <w:spacing w:line="312" w:lineRule="auto"/>
              <w:rPr>
                <w:sz w:val="26"/>
                <w:szCs w:val="26"/>
              </w:rPr>
            </w:pPr>
            <w:r w:rsidRPr="00E87BC1">
              <w:rPr>
                <w:sz w:val="26"/>
                <w:szCs w:val="26"/>
              </w:rPr>
              <w:t>Часть 3. Анализ основных факторов и возможных причин, способствующих возникновению и развитию аварий</w:t>
            </w:r>
          </w:p>
        </w:tc>
        <w:tc>
          <w:tcPr>
            <w:tcW w:w="992" w:type="dxa"/>
            <w:vAlign w:val="center"/>
          </w:tcPr>
          <w:p w14:paraId="18E58526" w14:textId="2D653AFF" w:rsidR="00C21EFC" w:rsidRDefault="009D0C37" w:rsidP="005E5A31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2</w:t>
            </w:r>
          </w:p>
        </w:tc>
      </w:tr>
      <w:tr w:rsidR="00C21EFC" w:rsidRPr="0053083B" w14:paraId="1E1875FF" w14:textId="77777777" w:rsidTr="005E5A31">
        <w:tc>
          <w:tcPr>
            <w:tcW w:w="8931" w:type="dxa"/>
          </w:tcPr>
          <w:p w14:paraId="688C1E69" w14:textId="77777777" w:rsidR="00C21EFC" w:rsidRPr="007C4E69" w:rsidRDefault="00C21EFC" w:rsidP="005E5A31">
            <w:pPr>
              <w:spacing w:line="312" w:lineRule="auto"/>
              <w:rPr>
                <w:b/>
                <w:bCs/>
                <w:sz w:val="26"/>
                <w:szCs w:val="26"/>
              </w:rPr>
            </w:pPr>
            <w:r w:rsidRPr="00E87BC1">
              <w:rPr>
                <w:sz w:val="26"/>
                <w:szCs w:val="26"/>
              </w:rPr>
              <w:t>Часть 4. Возможные сценарии возникновения и развития аварий на объектах</w:t>
            </w:r>
          </w:p>
        </w:tc>
        <w:tc>
          <w:tcPr>
            <w:tcW w:w="992" w:type="dxa"/>
            <w:vAlign w:val="center"/>
          </w:tcPr>
          <w:p w14:paraId="62778439" w14:textId="33D79C58" w:rsidR="00C21EFC" w:rsidRDefault="009D0C37" w:rsidP="005E5A31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3</w:t>
            </w:r>
          </w:p>
        </w:tc>
      </w:tr>
      <w:tr w:rsidR="007F6FC2" w:rsidRPr="0053083B" w14:paraId="344F4F1D" w14:textId="77777777" w:rsidTr="001C7DF3">
        <w:tc>
          <w:tcPr>
            <w:tcW w:w="8931" w:type="dxa"/>
          </w:tcPr>
          <w:p w14:paraId="7F572808" w14:textId="77777777" w:rsidR="007F6FC2" w:rsidRPr="0053083B" w:rsidRDefault="007F6FC2" w:rsidP="008F34D9">
            <w:pPr>
              <w:spacing w:line="312" w:lineRule="auto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Библиография</w:t>
            </w:r>
          </w:p>
        </w:tc>
        <w:tc>
          <w:tcPr>
            <w:tcW w:w="992" w:type="dxa"/>
            <w:vAlign w:val="center"/>
          </w:tcPr>
          <w:p w14:paraId="4DA7AAC6" w14:textId="149278B9" w:rsidR="007F6FC2" w:rsidRDefault="009D0C37" w:rsidP="00175BBA">
            <w:pPr>
              <w:spacing w:line="312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4</w:t>
            </w:r>
          </w:p>
        </w:tc>
      </w:tr>
    </w:tbl>
    <w:p w14:paraId="619AD590" w14:textId="77777777" w:rsidR="00AA063B" w:rsidRPr="0053083B" w:rsidRDefault="00AA063B" w:rsidP="00446FF2">
      <w:pPr>
        <w:spacing w:line="312" w:lineRule="auto"/>
        <w:rPr>
          <w:sz w:val="26"/>
          <w:szCs w:val="26"/>
        </w:rPr>
      </w:pPr>
    </w:p>
    <w:p w14:paraId="0BFFE0D7" w14:textId="77777777" w:rsidR="00AA063B" w:rsidRPr="0053083B" w:rsidRDefault="00AA063B" w:rsidP="00446FF2">
      <w:pPr>
        <w:spacing w:line="312" w:lineRule="auto"/>
        <w:rPr>
          <w:sz w:val="26"/>
          <w:szCs w:val="26"/>
        </w:rPr>
      </w:pPr>
      <w:r w:rsidRPr="0053083B">
        <w:rPr>
          <w:sz w:val="26"/>
          <w:szCs w:val="26"/>
        </w:rPr>
        <w:br w:type="page"/>
      </w:r>
    </w:p>
    <w:p w14:paraId="72613E51" w14:textId="77777777" w:rsidR="00AA063B" w:rsidRPr="0053083B" w:rsidRDefault="00AA063B" w:rsidP="00446FF2">
      <w:pPr>
        <w:spacing w:line="312" w:lineRule="auto"/>
        <w:ind w:firstLine="709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lastRenderedPageBreak/>
        <w:t>Введение</w:t>
      </w:r>
    </w:p>
    <w:p w14:paraId="17A09BB2" w14:textId="733CCEB3" w:rsidR="00AA063B" w:rsidRPr="0053083B" w:rsidRDefault="00AA063B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 xml:space="preserve">Основой для разработки и реализации схемы теплоснабжения </w:t>
      </w:r>
      <w:r w:rsidR="009669FE">
        <w:rPr>
          <w:sz w:val="26"/>
          <w:szCs w:val="26"/>
        </w:rPr>
        <w:t xml:space="preserve">муниципального </w:t>
      </w:r>
      <w:r w:rsidR="00A958EB">
        <w:rPr>
          <w:sz w:val="26"/>
          <w:szCs w:val="26"/>
        </w:rPr>
        <w:t>образования</w:t>
      </w:r>
      <w:r w:rsidRPr="0053083B">
        <w:rPr>
          <w:sz w:val="26"/>
          <w:szCs w:val="26"/>
        </w:rPr>
        <w:t xml:space="preserve"> </w:t>
      </w:r>
      <w:r w:rsidR="00A958EB">
        <w:rPr>
          <w:sz w:val="26"/>
          <w:szCs w:val="26"/>
        </w:rPr>
        <w:t>Новобурановский сельсовет Усть-Калманского</w:t>
      </w:r>
      <w:r w:rsidRPr="0053083B">
        <w:rPr>
          <w:sz w:val="26"/>
          <w:szCs w:val="26"/>
        </w:rPr>
        <w:t xml:space="preserve"> район</w:t>
      </w:r>
      <w:r w:rsidR="00A958EB">
        <w:rPr>
          <w:sz w:val="26"/>
          <w:szCs w:val="26"/>
        </w:rPr>
        <w:t>а</w:t>
      </w:r>
      <w:r w:rsidRPr="0053083B">
        <w:rPr>
          <w:sz w:val="26"/>
          <w:szCs w:val="26"/>
        </w:rPr>
        <w:t xml:space="preserve"> Алтайского края (далее МО </w:t>
      </w:r>
      <w:r w:rsidR="00A958EB">
        <w:rPr>
          <w:sz w:val="26"/>
          <w:szCs w:val="26"/>
        </w:rPr>
        <w:t>Новобурановский сельсовет</w:t>
      </w:r>
      <w:r w:rsidRPr="0053083B">
        <w:rPr>
          <w:sz w:val="26"/>
          <w:szCs w:val="26"/>
        </w:rPr>
        <w:t>) до 20</w:t>
      </w:r>
      <w:r w:rsidR="009669FE">
        <w:rPr>
          <w:sz w:val="26"/>
          <w:szCs w:val="26"/>
        </w:rPr>
        <w:t>37</w:t>
      </w:r>
      <w:r w:rsidRPr="0053083B">
        <w:rPr>
          <w:sz w:val="26"/>
          <w:szCs w:val="26"/>
        </w:rPr>
        <w:t xml:space="preserve"> года является Федеральный закон от 27 июля 2010 года № 190-ФЗ «О теплоснабжении» (Статья 23. Организация развития систем теплоснабжения поселений, городских округов), регулирующий всю систему взаимоотношений в теплоснабжении и направленный на устойчивое и надежное снабжение тепловой энергией потребителей.</w:t>
      </w:r>
    </w:p>
    <w:p w14:paraId="0781AF4B" w14:textId="6FB91C41" w:rsidR="00AA063B" w:rsidRPr="0053083B" w:rsidRDefault="00AA063B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 xml:space="preserve">Целью разработки схемы теплоснабжения </w:t>
      </w:r>
      <w:r w:rsidR="00A958EB">
        <w:rPr>
          <w:sz w:val="26"/>
          <w:szCs w:val="26"/>
        </w:rPr>
        <w:t>МО Новобурановский сельсовет</w:t>
      </w:r>
      <w:r w:rsidRPr="0053083B">
        <w:rPr>
          <w:sz w:val="26"/>
          <w:szCs w:val="26"/>
        </w:rPr>
        <w:t xml:space="preserve"> является обеспечение надежности теплоснабжения новых потребителей и оптимизация режимов работы проектируемых и существующих тепловых сетей.</w:t>
      </w:r>
    </w:p>
    <w:p w14:paraId="152E897F" w14:textId="77777777" w:rsidR="00AA063B" w:rsidRPr="0053083B" w:rsidRDefault="00AA063B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 xml:space="preserve">Схема разработана в соответствии с Постановлением Правительства РФ от 22 февраля 2012 г. № 154 «О требованиях к схемам теплоснабжения, порядку их разработки и утверждения».  </w:t>
      </w:r>
    </w:p>
    <w:p w14:paraId="355D77EC" w14:textId="417B9E78" w:rsidR="00AA063B" w:rsidRPr="0053083B" w:rsidRDefault="00AA063B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Базовым годом для разработки схемы теплоснабжения являлся 20</w:t>
      </w:r>
      <w:r w:rsidR="00803C2C">
        <w:rPr>
          <w:sz w:val="26"/>
          <w:szCs w:val="26"/>
        </w:rPr>
        <w:t>2</w:t>
      </w:r>
      <w:r w:rsidR="00B3476C">
        <w:rPr>
          <w:sz w:val="26"/>
          <w:szCs w:val="26"/>
        </w:rPr>
        <w:t>2</w:t>
      </w:r>
      <w:r w:rsidRPr="0053083B">
        <w:rPr>
          <w:sz w:val="26"/>
          <w:szCs w:val="26"/>
        </w:rPr>
        <w:t xml:space="preserve"> год.</w:t>
      </w:r>
    </w:p>
    <w:p w14:paraId="5DCE67B5" w14:textId="77777777" w:rsidR="00AA063B" w:rsidRPr="0053083B" w:rsidRDefault="00AA063B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Проектирование схем теплоснабжения населенных пунктов представляет собой комплексную проблему, от правильного решения которой во многом зависят  масштабы необходимых капи</w:t>
      </w:r>
      <w:r w:rsidR="00DB3649">
        <w:rPr>
          <w:sz w:val="26"/>
          <w:szCs w:val="26"/>
        </w:rPr>
        <w:t>тальных вложений в эти системы.</w:t>
      </w:r>
    </w:p>
    <w:p w14:paraId="526D75D3" w14:textId="77777777" w:rsidR="00AA063B" w:rsidRPr="0053083B" w:rsidRDefault="00AA063B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Прогноз спроса на тепловую энергию основан на прогнозировании развития поселения, в первую очередь его градостроительной деятельности, определенной генеральным планом.</w:t>
      </w:r>
    </w:p>
    <w:p w14:paraId="4C4E0F25" w14:textId="44A1CBAF" w:rsidR="00AA063B" w:rsidRPr="0053083B" w:rsidRDefault="00AA063B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Схемы разрабатываются на основе анализа фактических тепловых нагрузок потребителей с учетом перспективного развития на 1</w:t>
      </w:r>
      <w:r w:rsidR="00803C2C">
        <w:rPr>
          <w:sz w:val="26"/>
          <w:szCs w:val="26"/>
        </w:rPr>
        <w:t>5</w:t>
      </w:r>
      <w:r w:rsidRPr="0053083B">
        <w:rPr>
          <w:sz w:val="26"/>
          <w:szCs w:val="26"/>
        </w:rPr>
        <w:t xml:space="preserve"> лет, структуры топливного баланса, оценки состояния существующих источников тепла и тепловых сетей и возможностей их дальнейшего использования, рассмотрения вопросов надежности, экономичности.</w:t>
      </w:r>
    </w:p>
    <w:p w14:paraId="69A7E311" w14:textId="77777777" w:rsidR="00AA063B" w:rsidRPr="0053083B" w:rsidRDefault="00AA063B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Обоснование решений (рекомендаций) при разработке схем теплоснабжения осуществляется на основе технико-экономического сопоставления вариантов развития системы теплоснабжения в целом и отдельных её частей (локальных зон теплоснабжения) путем оценки их сравнительной эффективности по критерию минимума суммарных дисконтированных затрат.</w:t>
      </w:r>
    </w:p>
    <w:p w14:paraId="68BF0134" w14:textId="77777777" w:rsidR="00AA063B" w:rsidRPr="0053083B" w:rsidRDefault="00AA063B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В последние годы, наряду с системами централизованного теплоснабжения, значительное развитие получили системы локального, децентрализованного теплоснабжения, отличающегося в выгодную сторону отсутствием потерь при транспорт</w:t>
      </w:r>
      <w:r w:rsidR="00446FF2" w:rsidRPr="0053083B">
        <w:rPr>
          <w:sz w:val="26"/>
          <w:szCs w:val="26"/>
        </w:rPr>
        <w:t>ировке</w:t>
      </w:r>
      <w:r w:rsidRPr="0053083B">
        <w:rPr>
          <w:sz w:val="26"/>
          <w:szCs w:val="26"/>
        </w:rPr>
        <w:t xml:space="preserve"> тепло</w:t>
      </w:r>
      <w:r w:rsidR="00446FF2" w:rsidRPr="0053083B">
        <w:rPr>
          <w:sz w:val="26"/>
          <w:szCs w:val="26"/>
        </w:rPr>
        <w:t>вой энергии</w:t>
      </w:r>
      <w:r w:rsidR="00DB3649">
        <w:rPr>
          <w:sz w:val="26"/>
          <w:szCs w:val="26"/>
        </w:rPr>
        <w:t>.</w:t>
      </w:r>
    </w:p>
    <w:p w14:paraId="029E15AA" w14:textId="77777777" w:rsidR="00AA063B" w:rsidRPr="0053083B" w:rsidRDefault="00446FF2" w:rsidP="001133F7">
      <w:pPr>
        <w:spacing w:line="312" w:lineRule="auto"/>
        <w:ind w:firstLine="709"/>
        <w:jc w:val="both"/>
        <w:rPr>
          <w:bCs/>
          <w:sz w:val="26"/>
          <w:szCs w:val="26"/>
        </w:rPr>
      </w:pPr>
      <w:r w:rsidRPr="0053083B">
        <w:rPr>
          <w:sz w:val="26"/>
          <w:szCs w:val="26"/>
        </w:rPr>
        <w:t>П</w:t>
      </w:r>
      <w:r w:rsidR="00AA063B" w:rsidRPr="0053083B">
        <w:rPr>
          <w:bCs/>
          <w:sz w:val="26"/>
          <w:szCs w:val="26"/>
        </w:rPr>
        <w:t>ри разработке схе</w:t>
      </w:r>
      <w:r w:rsidR="00DB3649">
        <w:rPr>
          <w:bCs/>
          <w:sz w:val="26"/>
          <w:szCs w:val="26"/>
        </w:rPr>
        <w:t>мы теплоснабжения использованы:</w:t>
      </w:r>
    </w:p>
    <w:p w14:paraId="05B1D235" w14:textId="14F9FDC7" w:rsidR="00AA063B" w:rsidRPr="0053083B" w:rsidRDefault="001133F7" w:rsidP="001133F7">
      <w:pPr>
        <w:tabs>
          <w:tab w:val="left" w:pos="993"/>
        </w:tabs>
        <w:spacing w:line="312" w:lineRule="auto"/>
        <w:ind w:firstLine="709"/>
        <w:jc w:val="both"/>
        <w:rPr>
          <w:bCs/>
          <w:sz w:val="26"/>
          <w:szCs w:val="26"/>
        </w:rPr>
      </w:pPr>
      <w:r w:rsidRPr="0053083B">
        <w:rPr>
          <w:bCs/>
          <w:sz w:val="26"/>
          <w:szCs w:val="26"/>
        </w:rPr>
        <w:t>-</w:t>
      </w:r>
      <w:r w:rsidRPr="0053083B">
        <w:rPr>
          <w:bCs/>
          <w:sz w:val="26"/>
          <w:szCs w:val="26"/>
        </w:rPr>
        <w:tab/>
      </w:r>
      <w:r w:rsidR="00AA063B" w:rsidRPr="0053083B">
        <w:rPr>
          <w:bCs/>
          <w:sz w:val="26"/>
          <w:szCs w:val="26"/>
        </w:rPr>
        <w:t xml:space="preserve">Генеральный план развития территории </w:t>
      </w:r>
      <w:r w:rsidR="00A958EB">
        <w:rPr>
          <w:bCs/>
          <w:sz w:val="26"/>
          <w:szCs w:val="26"/>
        </w:rPr>
        <w:t xml:space="preserve">МО </w:t>
      </w:r>
      <w:r w:rsidR="00F002EC">
        <w:rPr>
          <w:bCs/>
          <w:sz w:val="26"/>
          <w:szCs w:val="26"/>
        </w:rPr>
        <w:t>Усть-Калманский район Алтайского края</w:t>
      </w:r>
      <w:r w:rsidR="00AA063B" w:rsidRPr="0053083B">
        <w:rPr>
          <w:bCs/>
          <w:sz w:val="26"/>
          <w:szCs w:val="26"/>
        </w:rPr>
        <w:t>;</w:t>
      </w:r>
    </w:p>
    <w:p w14:paraId="11D9FE9F" w14:textId="4B612CE7" w:rsidR="00AA063B" w:rsidRPr="0053083B" w:rsidRDefault="00AA063B" w:rsidP="001133F7">
      <w:pPr>
        <w:tabs>
          <w:tab w:val="left" w:pos="993"/>
        </w:tabs>
        <w:spacing w:line="312" w:lineRule="auto"/>
        <w:ind w:firstLine="709"/>
        <w:jc w:val="both"/>
        <w:rPr>
          <w:bCs/>
          <w:sz w:val="26"/>
          <w:szCs w:val="26"/>
        </w:rPr>
      </w:pPr>
      <w:r w:rsidRPr="0053083B">
        <w:rPr>
          <w:bCs/>
          <w:sz w:val="26"/>
          <w:szCs w:val="26"/>
        </w:rPr>
        <w:lastRenderedPageBreak/>
        <w:t>-</w:t>
      </w:r>
      <w:r w:rsidR="001133F7" w:rsidRPr="0053083B">
        <w:rPr>
          <w:bCs/>
          <w:sz w:val="26"/>
          <w:szCs w:val="26"/>
        </w:rPr>
        <w:tab/>
      </w:r>
      <w:r w:rsidRPr="0053083B">
        <w:rPr>
          <w:bCs/>
          <w:sz w:val="26"/>
          <w:szCs w:val="26"/>
        </w:rPr>
        <w:t xml:space="preserve">Схема территориального планирования </w:t>
      </w:r>
      <w:r w:rsidR="00A958EB">
        <w:rPr>
          <w:bCs/>
          <w:sz w:val="26"/>
          <w:szCs w:val="26"/>
        </w:rPr>
        <w:t>МО Новобурановский сельсовет</w:t>
      </w:r>
      <w:r w:rsidR="00B3476C">
        <w:rPr>
          <w:bCs/>
          <w:sz w:val="26"/>
          <w:szCs w:val="26"/>
        </w:rPr>
        <w:t>;</w:t>
      </w:r>
    </w:p>
    <w:p w14:paraId="7309C92E" w14:textId="46F3B57F" w:rsidR="00AA063B" w:rsidRPr="0053083B" w:rsidRDefault="00AA063B" w:rsidP="001133F7">
      <w:pPr>
        <w:tabs>
          <w:tab w:val="left" w:pos="993"/>
        </w:tabs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Cs/>
          <w:sz w:val="26"/>
          <w:szCs w:val="26"/>
        </w:rPr>
        <w:t>-</w:t>
      </w:r>
      <w:r w:rsidR="001133F7" w:rsidRPr="0053083B">
        <w:rPr>
          <w:bCs/>
          <w:sz w:val="26"/>
          <w:szCs w:val="26"/>
        </w:rPr>
        <w:tab/>
      </w:r>
      <w:r w:rsidRPr="0053083B">
        <w:rPr>
          <w:bCs/>
          <w:sz w:val="26"/>
          <w:szCs w:val="26"/>
        </w:rPr>
        <w:t xml:space="preserve">Правила землепользования и застройки </w:t>
      </w:r>
      <w:r w:rsidR="00A958EB">
        <w:rPr>
          <w:bCs/>
          <w:sz w:val="26"/>
          <w:szCs w:val="26"/>
        </w:rPr>
        <w:t>МО Новобурановский сельсовет</w:t>
      </w:r>
      <w:r w:rsidRPr="0053083B">
        <w:rPr>
          <w:bCs/>
          <w:sz w:val="26"/>
          <w:szCs w:val="26"/>
        </w:rPr>
        <w:t>;</w:t>
      </w:r>
    </w:p>
    <w:p w14:paraId="5977D9D7" w14:textId="77777777" w:rsidR="00AA063B" w:rsidRPr="0053083B" w:rsidRDefault="00AA063B" w:rsidP="001133F7">
      <w:pPr>
        <w:tabs>
          <w:tab w:val="left" w:pos="993"/>
        </w:tabs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-</w:t>
      </w:r>
      <w:r w:rsidR="001133F7" w:rsidRPr="0053083B">
        <w:rPr>
          <w:sz w:val="26"/>
          <w:szCs w:val="26"/>
        </w:rPr>
        <w:tab/>
      </w:r>
      <w:r w:rsidRPr="0053083B">
        <w:rPr>
          <w:sz w:val="26"/>
          <w:szCs w:val="26"/>
        </w:rPr>
        <w:t>исполнительная документация по источникам тепла, тепловым сетям (ТС);</w:t>
      </w:r>
    </w:p>
    <w:p w14:paraId="65ECF388" w14:textId="77777777" w:rsidR="00AA063B" w:rsidRPr="0053083B" w:rsidRDefault="00AA063B" w:rsidP="001133F7">
      <w:pPr>
        <w:tabs>
          <w:tab w:val="left" w:pos="993"/>
        </w:tabs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-</w:t>
      </w:r>
      <w:r w:rsidR="001133F7" w:rsidRPr="0053083B">
        <w:rPr>
          <w:sz w:val="26"/>
          <w:szCs w:val="26"/>
        </w:rPr>
        <w:tab/>
      </w:r>
      <w:r w:rsidRPr="0053083B">
        <w:rPr>
          <w:sz w:val="26"/>
          <w:szCs w:val="26"/>
        </w:rPr>
        <w:t>эксплуатационная документация (расчетные температурные графики, данные по присоединенным тепловым нагрузкам, их видам и т.д.);</w:t>
      </w:r>
    </w:p>
    <w:p w14:paraId="4E478DDC" w14:textId="77777777" w:rsidR="00AA063B" w:rsidRPr="0053083B" w:rsidRDefault="00AA063B" w:rsidP="001133F7">
      <w:pPr>
        <w:tabs>
          <w:tab w:val="left" w:pos="993"/>
        </w:tabs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-</w:t>
      </w:r>
      <w:r w:rsidR="001133F7" w:rsidRPr="0053083B">
        <w:rPr>
          <w:sz w:val="26"/>
          <w:szCs w:val="26"/>
        </w:rPr>
        <w:tab/>
      </w:r>
      <w:r w:rsidRPr="0053083B">
        <w:rPr>
          <w:sz w:val="26"/>
          <w:szCs w:val="26"/>
        </w:rPr>
        <w:t>конструктивные данные по видам прокладки и применяемым теплоизоляционны</w:t>
      </w:r>
      <w:r w:rsidR="001133F7" w:rsidRPr="0053083B">
        <w:rPr>
          <w:sz w:val="26"/>
          <w:szCs w:val="26"/>
        </w:rPr>
        <w:t>м</w:t>
      </w:r>
      <w:r w:rsidRPr="0053083B">
        <w:rPr>
          <w:sz w:val="26"/>
          <w:szCs w:val="26"/>
        </w:rPr>
        <w:t xml:space="preserve"> конструкци</w:t>
      </w:r>
      <w:r w:rsidR="001133F7" w:rsidRPr="0053083B">
        <w:rPr>
          <w:sz w:val="26"/>
          <w:szCs w:val="26"/>
        </w:rPr>
        <w:t>ям</w:t>
      </w:r>
      <w:r w:rsidRPr="0053083B">
        <w:rPr>
          <w:sz w:val="26"/>
          <w:szCs w:val="26"/>
        </w:rPr>
        <w:t>, сроки эксплуатации тепловых сетей;</w:t>
      </w:r>
    </w:p>
    <w:p w14:paraId="2A1A0884" w14:textId="77777777" w:rsidR="00AA063B" w:rsidRPr="0053083B" w:rsidRDefault="00AA063B" w:rsidP="001133F7">
      <w:pPr>
        <w:tabs>
          <w:tab w:val="left" w:pos="993"/>
        </w:tabs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-</w:t>
      </w:r>
      <w:r w:rsidR="001133F7" w:rsidRPr="0053083B">
        <w:rPr>
          <w:sz w:val="26"/>
          <w:szCs w:val="26"/>
        </w:rPr>
        <w:tab/>
      </w:r>
      <w:r w:rsidRPr="0053083B">
        <w:rPr>
          <w:sz w:val="26"/>
          <w:szCs w:val="26"/>
        </w:rPr>
        <w:t>документы по хозяйственной и финансовой деятельности (действующие нормы и нормативы, тарифы и их составляющие, лимиты потребления, договоры на поставку топливно-энергетических ресурсов (ТЭР) и на пользование тепловой энергией, водой, данные потребления ТЭР на собственные нужды, по потерям ТЭР и т.д.);</w:t>
      </w:r>
    </w:p>
    <w:p w14:paraId="43C57064" w14:textId="77777777" w:rsidR="00E93C3B" w:rsidRPr="0053083B" w:rsidRDefault="00AA063B" w:rsidP="001133F7">
      <w:pPr>
        <w:tabs>
          <w:tab w:val="left" w:pos="993"/>
        </w:tabs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-</w:t>
      </w:r>
      <w:r w:rsidR="001133F7" w:rsidRPr="0053083B">
        <w:rPr>
          <w:sz w:val="26"/>
          <w:szCs w:val="26"/>
        </w:rPr>
        <w:tab/>
      </w:r>
      <w:r w:rsidRPr="0053083B">
        <w:rPr>
          <w:sz w:val="26"/>
          <w:szCs w:val="26"/>
        </w:rPr>
        <w:t>статистическая отчетность организаций по выработке, отпуск</w:t>
      </w:r>
      <w:r w:rsidR="001133F7" w:rsidRPr="0053083B">
        <w:rPr>
          <w:sz w:val="26"/>
          <w:szCs w:val="26"/>
        </w:rPr>
        <w:t>у</w:t>
      </w:r>
      <w:r w:rsidR="00DB3649">
        <w:rPr>
          <w:sz w:val="26"/>
          <w:szCs w:val="26"/>
        </w:rPr>
        <w:t xml:space="preserve"> и использованию</w:t>
      </w:r>
      <w:r w:rsidRPr="0053083B">
        <w:rPr>
          <w:sz w:val="26"/>
          <w:szCs w:val="26"/>
        </w:rPr>
        <w:t xml:space="preserve"> ТЭР в натуральном и стоимостном выражении.</w:t>
      </w:r>
    </w:p>
    <w:p w14:paraId="08758E43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В работе используются следующие понятия и определения:</w:t>
      </w:r>
    </w:p>
    <w:p w14:paraId="20DF6354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Схема теплоснабжения"</w:t>
      </w:r>
      <w:r w:rsidRPr="0053083B">
        <w:rPr>
          <w:sz w:val="26"/>
          <w:szCs w:val="26"/>
        </w:rPr>
        <w:t xml:space="preserve"> – документ, содержащий предпроектные материалы по обоснованию эффективного и безопасного функционирования системы теплоснабжения, ее развития с учетом правового регулирования в области энергосбережения и повышения энергетической эффективности;</w:t>
      </w:r>
    </w:p>
    <w:p w14:paraId="34F24FD4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Система теплоснабжения"</w:t>
      </w:r>
      <w:r w:rsidRPr="0053083B">
        <w:rPr>
          <w:sz w:val="26"/>
          <w:szCs w:val="26"/>
        </w:rPr>
        <w:t xml:space="preserve"> – совокупность взаимосвязанных источников теплоты, тепловых сетей и систем теплопотребления;</w:t>
      </w:r>
    </w:p>
    <w:p w14:paraId="4EED4857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Расчетный элемент территориального деления"</w:t>
      </w:r>
      <w:r w:rsidRPr="0053083B">
        <w:rPr>
          <w:sz w:val="26"/>
          <w:szCs w:val="26"/>
        </w:rPr>
        <w:t xml:space="preserve"> – территория поселения, городского округа или ее часть, принятая для целей разработки схемы теплоснабжения в неизменяемых границах на весь срок действия схемы теплоснабжения;</w:t>
      </w:r>
    </w:p>
    <w:p w14:paraId="7FFD00A7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Единая теплоснабжающая организация"</w:t>
      </w:r>
      <w:r w:rsidRPr="0053083B">
        <w:rPr>
          <w:sz w:val="26"/>
          <w:szCs w:val="26"/>
        </w:rPr>
        <w:t xml:space="preserve"> в системе теплоснабжения – теплоснабжающая организация, которая определяется в схеме теплоснабжения органом местного самоуправления на основании критериев и в порядке, которые установлены правилами организации теплоснабжения, утвержденными Правительством Российской Федерации;</w:t>
      </w:r>
    </w:p>
    <w:p w14:paraId="280EF8B6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Тепловая энергия"</w:t>
      </w:r>
      <w:r w:rsidRPr="0053083B">
        <w:rPr>
          <w:sz w:val="26"/>
          <w:szCs w:val="26"/>
        </w:rPr>
        <w:t xml:space="preserve"> – энергетический ресурс, при потреблении которого изменяются термодинамические параметры теплоносителей (температура, давление);</w:t>
      </w:r>
    </w:p>
    <w:p w14:paraId="61682346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Качество теплоснабжения"</w:t>
      </w:r>
      <w:r w:rsidRPr="0053083B">
        <w:rPr>
          <w:sz w:val="26"/>
          <w:szCs w:val="26"/>
        </w:rPr>
        <w:t xml:space="preserve"> – совокупность установленных нормативными правовыми актами Российской Федерации и (или) договором теплоснабжения характеристик теплоснабжения, в том числе термодинамических параметров теплоносителя;</w:t>
      </w:r>
    </w:p>
    <w:p w14:paraId="731E275E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Источник тепловой энергии (теплоты)"</w:t>
      </w:r>
      <w:r w:rsidRPr="0053083B">
        <w:rPr>
          <w:sz w:val="26"/>
          <w:szCs w:val="26"/>
        </w:rPr>
        <w:t xml:space="preserve"> – устройство, предназначенное для производства тепловой энергии;</w:t>
      </w:r>
    </w:p>
    <w:p w14:paraId="66D93369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lastRenderedPageBreak/>
        <w:t>"Теплопотребляющая установка"</w:t>
      </w:r>
      <w:r w:rsidRPr="0053083B">
        <w:rPr>
          <w:sz w:val="26"/>
          <w:szCs w:val="26"/>
        </w:rPr>
        <w:t xml:space="preserve"> – устройство, предназначенное для использования тепловой энергии, теплоносителя для нужд потребителя тепловой энергии;</w:t>
      </w:r>
    </w:p>
    <w:p w14:paraId="3596437F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Тепловая сеть"</w:t>
      </w:r>
      <w:r w:rsidRPr="0053083B">
        <w:rPr>
          <w:sz w:val="26"/>
          <w:szCs w:val="26"/>
        </w:rPr>
        <w:t xml:space="preserve"> – совокупность устройств (включая центральные тепловые пункты, насосные станции), предназначенных для передачи тепловой энергии, теплоносителя от источников тепловой энергии до теплопотребляющих установок;</w:t>
      </w:r>
    </w:p>
    <w:p w14:paraId="60A83EBE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Котел водогрейный"</w:t>
      </w:r>
      <w:r w:rsidRPr="0053083B">
        <w:rPr>
          <w:sz w:val="26"/>
          <w:szCs w:val="26"/>
        </w:rPr>
        <w:t xml:space="preserve"> – устройство, в топке которого сжигается топливо, а теплота сгорания используется для нагрева воды, находящейся под давлением выше атмосферного и используемой в качестве теплоносителя вне этого устройства;</w:t>
      </w:r>
    </w:p>
    <w:p w14:paraId="317BF689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Котел паровой"</w:t>
      </w:r>
      <w:r w:rsidRPr="0053083B">
        <w:rPr>
          <w:sz w:val="26"/>
          <w:szCs w:val="26"/>
        </w:rPr>
        <w:t xml:space="preserve"> – устройство, в топке которого сжигается топливо, а теплота сгорания используется для производства водяного пара с давлением выше атмосферного, используемого вне этого устройства;</w:t>
      </w:r>
    </w:p>
    <w:p w14:paraId="7BADB4BE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Индивидуальный тепловой пункт"</w:t>
      </w:r>
      <w:r w:rsidRPr="0053083B">
        <w:rPr>
          <w:sz w:val="26"/>
          <w:szCs w:val="26"/>
        </w:rPr>
        <w:t xml:space="preserve"> – тепловой пункт, предназначенный для присоединения систем теплопотребления одного здания или его части;</w:t>
      </w:r>
    </w:p>
    <w:p w14:paraId="51FBC818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Центральный тепловой пункт"</w:t>
      </w:r>
      <w:r w:rsidRPr="0053083B">
        <w:rPr>
          <w:sz w:val="26"/>
          <w:szCs w:val="26"/>
        </w:rPr>
        <w:t xml:space="preserve"> – тепловой пункт, предназначенный для присоединения систем теплопотребления двух и более зданий;</w:t>
      </w:r>
    </w:p>
    <w:p w14:paraId="43383049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Котельная"</w:t>
      </w:r>
      <w:r w:rsidRPr="0053083B">
        <w:rPr>
          <w:sz w:val="26"/>
          <w:szCs w:val="26"/>
        </w:rPr>
        <w:t xml:space="preserve"> – комплекс технологически связанных тепловых энергоустановок, расположенных в обособленных производственных зданиях, встроенных, пристроенных или надстроенных помещениях с котлами, водонагревателями (в т.ч. установками нетрадиционного способа получения тепловой энергии) и котельно-вспомогательным оборудованием, предназначенный для выработки теплоты;</w:t>
      </w:r>
    </w:p>
    <w:p w14:paraId="5DA14C1D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Зона действия системы теплоснабжения"</w:t>
      </w:r>
      <w:r w:rsidRPr="0053083B">
        <w:rPr>
          <w:sz w:val="26"/>
          <w:szCs w:val="26"/>
        </w:rPr>
        <w:t xml:space="preserve"> – территория поселения, городского округа или ее часть, границы которой устанавливаются по наиболее удаленным точкам подключения потребителей к тепловым сетям, входящим в систему теплоснабжения;</w:t>
      </w:r>
    </w:p>
    <w:p w14:paraId="0FF1EE72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Зона действия источника тепловой энергии"</w:t>
      </w:r>
      <w:r w:rsidRPr="0053083B">
        <w:rPr>
          <w:sz w:val="26"/>
          <w:szCs w:val="26"/>
        </w:rPr>
        <w:t xml:space="preserve"> – территория поселения, городского округа или ее часть, границы которой устанавливаются закрытыми секционирующими задвижками тепловой сети системы теплоснабжения;</w:t>
      </w:r>
    </w:p>
    <w:p w14:paraId="4F555332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Тепловая мощность (далее - мощность)"</w:t>
      </w:r>
      <w:r w:rsidRPr="0053083B">
        <w:rPr>
          <w:sz w:val="26"/>
          <w:szCs w:val="26"/>
        </w:rPr>
        <w:t xml:space="preserve"> – количество тепловой энергии, которое может быть произведено и (или) передано по тепловым сетям за единицу времени;</w:t>
      </w:r>
    </w:p>
    <w:p w14:paraId="17657F75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Тепловая нагрузка"</w:t>
      </w:r>
      <w:r w:rsidRPr="0053083B">
        <w:rPr>
          <w:sz w:val="26"/>
          <w:szCs w:val="26"/>
        </w:rPr>
        <w:t xml:space="preserve"> – количество тепловой энергии, которое может быть принято потребителем тепловой энергии за единицу времени;</w:t>
      </w:r>
    </w:p>
    <w:p w14:paraId="2BD75A43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Установленная мощность источника тепловой энергии"</w:t>
      </w:r>
      <w:r w:rsidRPr="0053083B">
        <w:rPr>
          <w:sz w:val="26"/>
          <w:szCs w:val="26"/>
        </w:rPr>
        <w:t xml:space="preserve"> – сумма номинальных тепловых мощностей всего принятого по акту ввода в эксплуатацию оборудования, предназначенного для отпуска тепловой энергии потребителям на собственные и хозяйственные нужды;</w:t>
      </w:r>
    </w:p>
    <w:p w14:paraId="7FAE7D00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Располагаемая мощность источника тепловой энергии"</w:t>
      </w:r>
      <w:r w:rsidRPr="0053083B">
        <w:rPr>
          <w:sz w:val="26"/>
          <w:szCs w:val="26"/>
        </w:rPr>
        <w:t xml:space="preserve"> – величина, равная установленной мощности источника тепловой энергии за вычетом объемов мощности, </w:t>
      </w:r>
      <w:r w:rsidRPr="0053083B">
        <w:rPr>
          <w:sz w:val="26"/>
          <w:szCs w:val="26"/>
        </w:rPr>
        <w:lastRenderedPageBreak/>
        <w:t>не реализуемой по техническим причинам, в том числе по причине снижения тепловой мощности оборудования в результате эксплуатации на продленном техническом ресурсе (снижение параметров пара перед турбиной, отсутствие рециркуляции в пиковых водогрейных котлоагрегатах и др.);</w:t>
      </w:r>
    </w:p>
    <w:p w14:paraId="63FE5FD6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Мощность источника тепловой энергии нетто"</w:t>
      </w:r>
      <w:r w:rsidRPr="0053083B">
        <w:rPr>
          <w:sz w:val="26"/>
          <w:szCs w:val="26"/>
        </w:rPr>
        <w:t xml:space="preserve"> – величина, равная располагаемой мощности источника тепловой энергии за вычетом тепловой нагрузки на собственные и хозяйственные нужды;</w:t>
      </w:r>
    </w:p>
    <w:p w14:paraId="30AF71E1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Пиковый"</w:t>
      </w:r>
      <w:r w:rsidRPr="0053083B">
        <w:rPr>
          <w:sz w:val="26"/>
          <w:szCs w:val="26"/>
        </w:rPr>
        <w:t xml:space="preserve"> режим работы источника тепловой энергии – режим работы источника тепловой энергии с переменной мощностью для обеспечения изменяющегося уровня потребления тепловой энергии, теплоносителя потребителями;</w:t>
      </w:r>
    </w:p>
    <w:p w14:paraId="55B0961C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Топливно-энергетический баланс"</w:t>
      </w:r>
      <w:r w:rsidRPr="0053083B">
        <w:rPr>
          <w:sz w:val="26"/>
          <w:szCs w:val="26"/>
        </w:rPr>
        <w:t xml:space="preserve"> – документ, содержащий взаимосвязанные показатели количественного соответствия поставок энергетических ресурсов на территорию муниципального образования и их потребления, устанавливающий распределение энергетических ресурсов между системами теплоснабжения, потребителями, группами потребителей и позволяющий определить эффективность использования энергетических ресурсов;</w:t>
      </w:r>
    </w:p>
    <w:p w14:paraId="727B940C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Потребитель тепловой энергии (далее также - потребитель)"</w:t>
      </w:r>
      <w:r w:rsidRPr="0053083B">
        <w:rPr>
          <w:sz w:val="26"/>
          <w:szCs w:val="26"/>
        </w:rPr>
        <w:t xml:space="preserve"> – лицо, приобретающее тепловую энергию (мощность), теплоноситель для использования на принадлежащих ему на праве собственности или ином законном основании теплопотребляющих установках либо для оказания коммунальных услуг в части горячего водоснабжения и отопления;</w:t>
      </w:r>
    </w:p>
    <w:p w14:paraId="09EB9570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Теплосетевые объекты"</w:t>
      </w:r>
      <w:r w:rsidRPr="0053083B">
        <w:rPr>
          <w:sz w:val="26"/>
          <w:szCs w:val="26"/>
        </w:rPr>
        <w:t xml:space="preserve"> – объекты, входящие в состав тепловой сети и обеспечивающие передачу тепловой энергии от источника тепловой энергии до теплопотребляющих установок потребителей тепловой энергии;</w:t>
      </w:r>
    </w:p>
    <w:p w14:paraId="2DD08D94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Радиус эффективного теплоснабжения"</w:t>
      </w:r>
      <w:r w:rsidRPr="0053083B">
        <w:rPr>
          <w:sz w:val="26"/>
          <w:szCs w:val="26"/>
        </w:rPr>
        <w:t xml:space="preserve"> – максимальное расстояние от теплопотребляющей установки до ближайшего источника тепловой энергии в системе теплоснабжения,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;</w:t>
      </w:r>
    </w:p>
    <w:p w14:paraId="34D440D5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Элемент территориального деления"</w:t>
      </w:r>
      <w:r w:rsidRPr="0053083B">
        <w:rPr>
          <w:sz w:val="26"/>
          <w:szCs w:val="26"/>
        </w:rPr>
        <w:t xml:space="preserve"> – территория поселения, городского округа или ее часть, установленная по границам административно-территориальных единиц;</w:t>
      </w:r>
    </w:p>
    <w:p w14:paraId="4DC7EB98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Показатель энергоэффективности</w:t>
      </w:r>
      <w:r w:rsidR="002D7326" w:rsidRPr="0053083B">
        <w:rPr>
          <w:b/>
          <w:sz w:val="26"/>
          <w:szCs w:val="26"/>
        </w:rPr>
        <w:t>"</w:t>
      </w:r>
      <w:r w:rsidRPr="0053083B">
        <w:rPr>
          <w:sz w:val="26"/>
          <w:szCs w:val="26"/>
        </w:rPr>
        <w:t xml:space="preserve"> – абсолютная или удельная величина потребления или потери энергоресурсов, установленная государственными стандартами и (или) иными нормативными техническими документами;</w:t>
      </w:r>
    </w:p>
    <w:p w14:paraId="09A5F340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Возобновляемые источники энергии"</w:t>
      </w:r>
      <w:r w:rsidRPr="0053083B">
        <w:rPr>
          <w:sz w:val="26"/>
          <w:szCs w:val="26"/>
        </w:rPr>
        <w:t xml:space="preserve"> – энергия солнца, энергия ветра, энергия вод (в том числе энергия сточных вод), за исключением случаев использования такой энергии на гидроаккумулирующих электроэнергетических станциях, энергия </w:t>
      </w:r>
      <w:r w:rsidRPr="0053083B">
        <w:rPr>
          <w:sz w:val="26"/>
          <w:szCs w:val="26"/>
        </w:rPr>
        <w:lastRenderedPageBreak/>
        <w:t>приливов, энергия волн водных объектов, в том числе водоемов, рек, морей, океанов, геотермальная энергия с использованием природных подземных теплоносителей, низкопотенциальная тепловая энергия земли, воздуха, воды с использованием специальных теплоносителей, биомасса, включающая в себя специально выращенные для получения энергии растения, в том числе деревья, а также отходы производства и потребления, за исключением отходов, полученных в процессе использования углеводородного сырья и топлива, биогаз, газ, выделяемый отходами производства и потребления на свалках таких отходов, газ, образующийся на угольных разработках;</w:t>
      </w:r>
    </w:p>
    <w:p w14:paraId="3E71873C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Режим потребления тепловой энергии"</w:t>
      </w:r>
      <w:r w:rsidRPr="0053083B">
        <w:rPr>
          <w:sz w:val="26"/>
          <w:szCs w:val="26"/>
        </w:rPr>
        <w:t xml:space="preserve"> – процесс потребления тепловой энергии, теплоносителя с соблюдением потребителем тепловой энергии обязательных характеристик этого процесса в соответствии с нормативными правовыми актами, в том числе техническими регламентами, и условиями договора теплоснабжения;</w:t>
      </w:r>
    </w:p>
    <w:p w14:paraId="245DF05A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Базовый</w:t>
      </w:r>
      <w:r w:rsidR="002D7326" w:rsidRPr="0053083B">
        <w:rPr>
          <w:b/>
          <w:sz w:val="26"/>
          <w:szCs w:val="26"/>
        </w:rPr>
        <w:t>"</w:t>
      </w:r>
      <w:r w:rsidRPr="0053083B">
        <w:rPr>
          <w:b/>
          <w:sz w:val="26"/>
          <w:szCs w:val="26"/>
        </w:rPr>
        <w:t xml:space="preserve"> режим работы источника тепловой энергии"</w:t>
      </w:r>
      <w:r w:rsidRPr="0053083B">
        <w:rPr>
          <w:sz w:val="26"/>
          <w:szCs w:val="26"/>
        </w:rPr>
        <w:t xml:space="preserve"> – режим работы источника тепловой энергии, который характеризуется стабильностью функционирования основного оборудования (котлов, турбин) и используется для обеспечения постоянного уровня потребления тепловой энергии, теплоносителя потребителями при максимальной энергетической эффективности функционирования такого источника;</w:t>
      </w:r>
    </w:p>
    <w:p w14:paraId="42DA6138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Пиковый" режим работы источника тепловой энергии"</w:t>
      </w:r>
      <w:r w:rsidRPr="0053083B">
        <w:rPr>
          <w:sz w:val="26"/>
          <w:szCs w:val="26"/>
        </w:rPr>
        <w:t xml:space="preserve"> – режим работы источника тепловой энергии с переменной мощностью для обеспечения изменяющегося уровня потребления тепловой энергии, теплоносителя потребителями;</w:t>
      </w:r>
    </w:p>
    <w:p w14:paraId="4ED087D8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Надежность теплоснабжения"</w:t>
      </w:r>
      <w:r w:rsidRPr="0053083B">
        <w:rPr>
          <w:sz w:val="26"/>
          <w:szCs w:val="26"/>
        </w:rPr>
        <w:t xml:space="preserve"> – характеристика состояния системы теплоснабжения, при котором обеспечиваются качество и безопасность теплоснабжения;</w:t>
      </w:r>
    </w:p>
    <w:p w14:paraId="30F855E4" w14:textId="77777777" w:rsidR="00446FF2" w:rsidRPr="0053083B" w:rsidRDefault="00446FF2" w:rsidP="001133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Живучесть"</w:t>
      </w:r>
      <w:r w:rsidRPr="0053083B">
        <w:rPr>
          <w:sz w:val="26"/>
          <w:szCs w:val="26"/>
        </w:rPr>
        <w:t xml:space="preserve"> – способность источников тепловой энергии, тепловых сетей и системы теплоснабжения в целом сохранять свою работоспособность в аварийных ситуациях, а также после длительных (более пятидесяти четырех часов) остановок;</w:t>
      </w:r>
    </w:p>
    <w:p w14:paraId="4203DF4C" w14:textId="77777777" w:rsidR="00E93C3B" w:rsidRPr="0053083B" w:rsidRDefault="00446FF2" w:rsidP="002D7326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sz w:val="26"/>
          <w:szCs w:val="26"/>
        </w:rPr>
        <w:t>"Инвестиционная программа"</w:t>
      </w:r>
      <w:r w:rsidRPr="0053083B">
        <w:rPr>
          <w:sz w:val="26"/>
          <w:szCs w:val="26"/>
        </w:rPr>
        <w:t xml:space="preserve"> организации, осуществляющей регулируемые виды деят</w:t>
      </w:r>
      <w:r w:rsidR="002D7326" w:rsidRPr="0053083B">
        <w:rPr>
          <w:sz w:val="26"/>
          <w:szCs w:val="26"/>
        </w:rPr>
        <w:t>ельности в сфере теплоснабжения</w:t>
      </w:r>
      <w:r w:rsidRPr="0053083B">
        <w:rPr>
          <w:sz w:val="26"/>
          <w:szCs w:val="26"/>
        </w:rPr>
        <w:t xml:space="preserve"> – программа финансирования мероприятий организации, осуществляющей регулируемые виды деятельности в сфере теплоснабжения, по строительству, капитальному ремонту, реконструкции и (или) модернизации источников тепловой энергии и (или) тепловых сетей в целях развития, повышения надежности и энергетической эффективности системы теплоснабжения, подключения теплопотребляющих установок потребителей тепловой энергии к системе теплоснабжения.</w:t>
      </w:r>
    </w:p>
    <w:p w14:paraId="299A4DCA" w14:textId="77777777" w:rsidR="002D7326" w:rsidRPr="0053083B" w:rsidRDefault="002D7326">
      <w:pPr>
        <w:spacing w:after="200" w:line="276" w:lineRule="auto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br w:type="page"/>
      </w:r>
    </w:p>
    <w:p w14:paraId="1FA6F66E" w14:textId="77777777" w:rsidR="00E93C3B" w:rsidRPr="0053083B" w:rsidRDefault="00E93C3B" w:rsidP="00585BBE">
      <w:pPr>
        <w:spacing w:line="312" w:lineRule="auto"/>
        <w:ind w:firstLine="709"/>
        <w:jc w:val="both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  <w:lang w:val="en-US"/>
        </w:rPr>
        <w:lastRenderedPageBreak/>
        <w:t>I</w:t>
      </w:r>
      <w:r w:rsidRPr="0053083B">
        <w:rPr>
          <w:b/>
          <w:bCs/>
          <w:sz w:val="26"/>
          <w:szCs w:val="26"/>
        </w:rPr>
        <w:t>. ОБЩАЯ  ЧАСТЬ</w:t>
      </w:r>
    </w:p>
    <w:p w14:paraId="6348AEB4" w14:textId="77777777" w:rsidR="00E93C3B" w:rsidRPr="0053083B" w:rsidRDefault="00E93C3B" w:rsidP="00585BBE">
      <w:pPr>
        <w:spacing w:line="312" w:lineRule="auto"/>
        <w:ind w:firstLine="709"/>
        <w:jc w:val="both"/>
        <w:rPr>
          <w:b/>
          <w:bCs/>
          <w:sz w:val="26"/>
          <w:szCs w:val="26"/>
        </w:rPr>
      </w:pPr>
    </w:p>
    <w:p w14:paraId="766319F0" w14:textId="77777777" w:rsidR="00E93C3B" w:rsidRPr="0053083B" w:rsidRDefault="00E93C3B" w:rsidP="00585BBE">
      <w:pPr>
        <w:spacing w:line="312" w:lineRule="auto"/>
        <w:ind w:firstLine="709"/>
        <w:jc w:val="both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t>Глава 1. Краткая характеристика  территории</w:t>
      </w:r>
    </w:p>
    <w:p w14:paraId="52E6F144" w14:textId="23C4D8B1" w:rsidR="00E93C3B" w:rsidRPr="0053083B" w:rsidRDefault="00E93C3B" w:rsidP="00446FF2">
      <w:pPr>
        <w:spacing w:line="312" w:lineRule="auto"/>
        <w:jc w:val="both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tab/>
      </w:r>
      <w:r w:rsidR="00F002EC">
        <w:rPr>
          <w:b/>
          <w:bCs/>
          <w:noProof/>
          <w:color w:val="000000" w:themeColor="text1"/>
          <w:sz w:val="26"/>
          <w:szCs w:val="26"/>
          <w:lang w:eastAsia="ru-RU"/>
        </w:rPr>
        <w:drawing>
          <wp:inline distT="0" distB="0" distL="0" distR="0" wp14:anchorId="51B9BCCA" wp14:editId="5D8C7DF4">
            <wp:extent cx="5695950" cy="450197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7934" cy="451935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0C298E5" w14:textId="3BD4C7A1" w:rsidR="00585BBE" w:rsidRPr="0053083B" w:rsidRDefault="00585BBE" w:rsidP="00585BBE">
      <w:pPr>
        <w:spacing w:line="312" w:lineRule="auto"/>
        <w:ind w:firstLine="709"/>
        <w:jc w:val="both"/>
        <w:rPr>
          <w:bCs/>
          <w:sz w:val="26"/>
          <w:szCs w:val="26"/>
        </w:rPr>
      </w:pPr>
      <w:r w:rsidRPr="0053083B">
        <w:rPr>
          <w:bCs/>
          <w:sz w:val="26"/>
          <w:szCs w:val="26"/>
        </w:rPr>
        <w:t xml:space="preserve">Рис. 1. </w:t>
      </w:r>
      <w:r w:rsidR="00F002EC" w:rsidRPr="00BD0F15">
        <w:rPr>
          <w:bCs/>
          <w:color w:val="000000" w:themeColor="text1"/>
          <w:sz w:val="26"/>
          <w:szCs w:val="26"/>
        </w:rPr>
        <w:t xml:space="preserve">Рис. 1. </w:t>
      </w:r>
      <w:r w:rsidR="00F002EC" w:rsidRPr="007C48EE">
        <w:rPr>
          <w:color w:val="000000" w:themeColor="text1"/>
          <w:sz w:val="26"/>
          <w:szCs w:val="26"/>
        </w:rPr>
        <w:t>Географическое положение МО Новобурановский сельсовет Усть-Калманского района Алтайского края</w:t>
      </w:r>
    </w:p>
    <w:p w14:paraId="44703ED7" w14:textId="77777777" w:rsidR="00E93C3B" w:rsidRPr="0053083B" w:rsidRDefault="00E93C3B" w:rsidP="00446FF2">
      <w:pPr>
        <w:spacing w:line="312" w:lineRule="auto"/>
        <w:jc w:val="both"/>
        <w:rPr>
          <w:b/>
          <w:bCs/>
          <w:sz w:val="26"/>
          <w:szCs w:val="26"/>
        </w:rPr>
      </w:pPr>
    </w:p>
    <w:p w14:paraId="15A9E0D2" w14:textId="77777777" w:rsidR="00F002EC" w:rsidRPr="00F169C5" w:rsidRDefault="00F002EC" w:rsidP="00F002EC">
      <w:pPr>
        <w:spacing w:line="312" w:lineRule="auto"/>
        <w:ind w:firstLine="708"/>
        <w:jc w:val="both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МО Новобурановский сельсовет Усть-Калманского района Алтайского края</w:t>
      </w:r>
      <w:r w:rsidRPr="00F169C5">
        <w:rPr>
          <w:color w:val="000000" w:themeColor="text1"/>
          <w:sz w:val="26"/>
          <w:szCs w:val="26"/>
        </w:rPr>
        <w:t xml:space="preserve"> находится на территории Предалтайской возвышенной наклонной равнины в южной части Усть-Калманского муниципального района. Численность населения </w:t>
      </w:r>
      <w:r>
        <w:rPr>
          <w:color w:val="000000" w:themeColor="text1"/>
          <w:sz w:val="26"/>
          <w:szCs w:val="26"/>
        </w:rPr>
        <w:t>726</w:t>
      </w:r>
      <w:r w:rsidRPr="00F169C5">
        <w:rPr>
          <w:color w:val="000000" w:themeColor="text1"/>
          <w:sz w:val="26"/>
          <w:szCs w:val="26"/>
        </w:rPr>
        <w:t xml:space="preserve"> человек.</w:t>
      </w:r>
    </w:p>
    <w:p w14:paraId="77263A03" w14:textId="77777777" w:rsidR="00D97526" w:rsidRDefault="00F002EC" w:rsidP="00F002EC">
      <w:pPr>
        <w:spacing w:line="312" w:lineRule="auto"/>
        <w:ind w:firstLine="708"/>
        <w:jc w:val="both"/>
        <w:rPr>
          <w:color w:val="000000" w:themeColor="text1"/>
          <w:sz w:val="26"/>
          <w:szCs w:val="26"/>
        </w:rPr>
      </w:pPr>
      <w:r w:rsidRPr="00F169C5">
        <w:rPr>
          <w:color w:val="000000" w:themeColor="text1"/>
          <w:sz w:val="26"/>
          <w:szCs w:val="26"/>
        </w:rPr>
        <w:t xml:space="preserve">Климат резко-континентальный с высоким атмосферным давлением зимой и пониженным летом. Континентально-умеренные воздушные массы из Центральной Азии и континентально-арктические с севера обуславливают большую изменчивость метеоусловий, приводят к значительным суточным и годовым колебаниям температуры. Зима суровая и продолжительная (до 5-6 месяцев) с многочисленными метелями, лето короткое и жаркое с редкими ливневыми дождями. Средняя температура самого холодного месяца – января составляет </w:t>
      </w:r>
      <w:r>
        <w:rPr>
          <w:color w:val="000000" w:themeColor="text1"/>
          <w:sz w:val="26"/>
          <w:szCs w:val="26"/>
        </w:rPr>
        <w:t>–17,7</w:t>
      </w:r>
      <w:r w:rsidRPr="00F169C5">
        <w:rPr>
          <w:color w:val="000000" w:themeColor="text1"/>
          <w:sz w:val="26"/>
          <w:szCs w:val="26"/>
        </w:rPr>
        <w:t xml:space="preserve"> °С, самого жаркого – июля </w:t>
      </w:r>
      <w:r>
        <w:rPr>
          <w:color w:val="000000" w:themeColor="text1"/>
          <w:sz w:val="26"/>
          <w:szCs w:val="26"/>
        </w:rPr>
        <w:t>+</w:t>
      </w:r>
      <w:r w:rsidRPr="00F169C5">
        <w:rPr>
          <w:color w:val="000000" w:themeColor="text1"/>
          <w:sz w:val="26"/>
          <w:szCs w:val="26"/>
        </w:rPr>
        <w:t>19,</w:t>
      </w:r>
      <w:r>
        <w:rPr>
          <w:color w:val="000000" w:themeColor="text1"/>
          <w:sz w:val="26"/>
          <w:szCs w:val="26"/>
        </w:rPr>
        <w:t>8</w:t>
      </w:r>
      <w:r w:rsidRPr="00F169C5">
        <w:rPr>
          <w:color w:val="000000" w:themeColor="text1"/>
          <w:sz w:val="26"/>
          <w:szCs w:val="26"/>
        </w:rPr>
        <w:t xml:space="preserve"> °С. Амплитуда колебания температур составляет 3</w:t>
      </w:r>
      <w:r>
        <w:rPr>
          <w:color w:val="000000" w:themeColor="text1"/>
          <w:sz w:val="26"/>
          <w:szCs w:val="26"/>
        </w:rPr>
        <w:t>7</w:t>
      </w:r>
      <w:r w:rsidRPr="00F169C5">
        <w:rPr>
          <w:color w:val="000000" w:themeColor="text1"/>
          <w:sz w:val="26"/>
          <w:szCs w:val="26"/>
        </w:rPr>
        <w:t>,</w:t>
      </w:r>
      <w:r>
        <w:rPr>
          <w:color w:val="000000" w:themeColor="text1"/>
          <w:sz w:val="26"/>
          <w:szCs w:val="26"/>
        </w:rPr>
        <w:t>5</w:t>
      </w:r>
      <w:r w:rsidRPr="00F169C5">
        <w:rPr>
          <w:color w:val="000000" w:themeColor="text1"/>
          <w:sz w:val="26"/>
          <w:szCs w:val="26"/>
        </w:rPr>
        <w:t xml:space="preserve"> °С. Переход от минусовой температуры к плюсовой и обратно происходит в марте-апреле и октябре-ноябре. </w:t>
      </w:r>
      <w:r w:rsidRPr="00F169C5">
        <w:rPr>
          <w:color w:val="000000" w:themeColor="text1"/>
          <w:sz w:val="26"/>
          <w:szCs w:val="26"/>
        </w:rPr>
        <w:lastRenderedPageBreak/>
        <w:t>Среднегодовые температуры изменяются от -1,5 °С до 2,3 °С. Безморозный период составляет 120-130 дней.</w:t>
      </w:r>
    </w:p>
    <w:p w14:paraId="14D8963E" w14:textId="38788ED9" w:rsidR="00654B14" w:rsidRPr="00B31456" w:rsidRDefault="00654B14" w:rsidP="00F002EC">
      <w:pPr>
        <w:spacing w:line="312" w:lineRule="auto"/>
        <w:ind w:firstLine="708"/>
        <w:jc w:val="both"/>
        <w:rPr>
          <w:color w:val="000000" w:themeColor="text1"/>
          <w:sz w:val="26"/>
          <w:szCs w:val="26"/>
        </w:rPr>
      </w:pPr>
      <w:r w:rsidRPr="00B31456">
        <w:rPr>
          <w:color w:val="000000" w:themeColor="text1"/>
          <w:sz w:val="26"/>
          <w:szCs w:val="26"/>
        </w:rPr>
        <w:t xml:space="preserve"> </w:t>
      </w:r>
      <w:r w:rsidR="00D97526">
        <w:rPr>
          <w:noProof/>
          <w:color w:val="000000" w:themeColor="text1"/>
          <w:sz w:val="26"/>
          <w:szCs w:val="26"/>
          <w:lang w:eastAsia="ru-RU"/>
        </w:rPr>
        <w:drawing>
          <wp:inline distT="0" distB="0" distL="0" distR="0" wp14:anchorId="040CE610" wp14:editId="7DE2B55F">
            <wp:extent cx="5829300" cy="4261866"/>
            <wp:effectExtent l="0" t="0" r="0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2272" cy="4271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4088CA2" w14:textId="741E9A73" w:rsidR="00654B14" w:rsidRPr="00B31456" w:rsidRDefault="00654B14" w:rsidP="00654B14">
      <w:pPr>
        <w:spacing w:line="312" w:lineRule="auto"/>
        <w:ind w:firstLine="708"/>
        <w:jc w:val="both"/>
        <w:rPr>
          <w:color w:val="000000" w:themeColor="text1"/>
          <w:sz w:val="26"/>
          <w:szCs w:val="26"/>
        </w:rPr>
      </w:pPr>
      <w:r w:rsidRPr="00B31456">
        <w:rPr>
          <w:color w:val="000000" w:themeColor="text1"/>
          <w:sz w:val="26"/>
          <w:szCs w:val="26"/>
        </w:rPr>
        <w:t xml:space="preserve">Рис. 2. Карта-схема </w:t>
      </w:r>
      <w:r w:rsidR="00A958EB">
        <w:rPr>
          <w:color w:val="000000" w:themeColor="text1"/>
          <w:sz w:val="26"/>
          <w:szCs w:val="26"/>
        </w:rPr>
        <w:t xml:space="preserve">МО </w:t>
      </w:r>
      <w:r w:rsidR="00D97526">
        <w:rPr>
          <w:color w:val="000000" w:themeColor="text1"/>
          <w:sz w:val="26"/>
          <w:szCs w:val="26"/>
        </w:rPr>
        <w:t>Усть-Калманский район Алтайского края</w:t>
      </w:r>
      <w:r w:rsidRPr="00B31456">
        <w:rPr>
          <w:color w:val="000000" w:themeColor="text1"/>
          <w:sz w:val="26"/>
          <w:szCs w:val="26"/>
        </w:rPr>
        <w:t>.</w:t>
      </w:r>
    </w:p>
    <w:p w14:paraId="670800F6" w14:textId="77777777" w:rsidR="00654B14" w:rsidRPr="00B31456" w:rsidRDefault="00654B14" w:rsidP="00654B14">
      <w:pPr>
        <w:spacing w:line="312" w:lineRule="auto"/>
        <w:ind w:firstLine="708"/>
        <w:jc w:val="both"/>
        <w:rPr>
          <w:color w:val="000000" w:themeColor="text1"/>
          <w:sz w:val="26"/>
          <w:szCs w:val="26"/>
        </w:rPr>
      </w:pPr>
    </w:p>
    <w:p w14:paraId="4F29B94A" w14:textId="77777777" w:rsidR="00D97526" w:rsidRPr="00B31456" w:rsidRDefault="00D97526" w:rsidP="00D97526">
      <w:pPr>
        <w:spacing w:line="312" w:lineRule="auto"/>
        <w:ind w:firstLine="708"/>
        <w:jc w:val="both"/>
        <w:rPr>
          <w:color w:val="000000" w:themeColor="text1"/>
          <w:sz w:val="26"/>
          <w:szCs w:val="26"/>
        </w:rPr>
      </w:pPr>
      <w:r w:rsidRPr="00B31456">
        <w:rPr>
          <w:color w:val="000000" w:themeColor="text1"/>
          <w:sz w:val="26"/>
          <w:szCs w:val="26"/>
        </w:rPr>
        <w:t xml:space="preserve">Село </w:t>
      </w:r>
      <w:r>
        <w:rPr>
          <w:color w:val="000000" w:themeColor="text1"/>
          <w:sz w:val="26"/>
          <w:szCs w:val="26"/>
        </w:rPr>
        <w:t>Новобураново является административным центром и единственным селом МО Новобурановский сельсовет Усть-Калманского района Алтайского края</w:t>
      </w:r>
      <w:r w:rsidRPr="00B31456">
        <w:rPr>
          <w:color w:val="000000" w:themeColor="text1"/>
          <w:sz w:val="26"/>
          <w:szCs w:val="26"/>
        </w:rPr>
        <w:t xml:space="preserve">. Административный центр </w:t>
      </w:r>
      <w:r>
        <w:rPr>
          <w:color w:val="000000" w:themeColor="text1"/>
          <w:sz w:val="26"/>
          <w:szCs w:val="26"/>
        </w:rPr>
        <w:t>МО Усть-Калманский район Алтайского края</w:t>
      </w:r>
      <w:r w:rsidRPr="00B31456">
        <w:rPr>
          <w:color w:val="000000" w:themeColor="text1"/>
          <w:sz w:val="26"/>
          <w:szCs w:val="26"/>
        </w:rPr>
        <w:t xml:space="preserve"> расположен в </w:t>
      </w:r>
      <w:r>
        <w:rPr>
          <w:color w:val="000000" w:themeColor="text1"/>
          <w:sz w:val="26"/>
          <w:szCs w:val="26"/>
        </w:rPr>
        <w:t>230</w:t>
      </w:r>
      <w:r w:rsidRPr="00B31456">
        <w:rPr>
          <w:color w:val="000000" w:themeColor="text1"/>
          <w:sz w:val="26"/>
          <w:szCs w:val="26"/>
        </w:rPr>
        <w:t xml:space="preserve"> км от города Барнаула</w:t>
      </w:r>
      <w:r>
        <w:rPr>
          <w:color w:val="000000" w:themeColor="text1"/>
          <w:sz w:val="26"/>
          <w:szCs w:val="26"/>
        </w:rPr>
        <w:t xml:space="preserve"> и 39 км от районного центра села Усть-Калманка</w:t>
      </w:r>
      <w:r w:rsidRPr="00B31456">
        <w:rPr>
          <w:color w:val="000000" w:themeColor="text1"/>
          <w:sz w:val="26"/>
          <w:szCs w:val="26"/>
        </w:rPr>
        <w:t xml:space="preserve">. </w:t>
      </w:r>
      <w:r>
        <w:rPr>
          <w:color w:val="000000" w:themeColor="text1"/>
          <w:sz w:val="26"/>
          <w:szCs w:val="26"/>
        </w:rPr>
        <w:t>МО Новобурановский сельсовет Усть-Калманского района Алтайского края имеет автомобильное сообщение с районным центром и другими населенными пунктами Алтайского края</w:t>
      </w:r>
      <w:r w:rsidRPr="00B31456">
        <w:rPr>
          <w:color w:val="000000" w:themeColor="text1"/>
          <w:sz w:val="26"/>
          <w:szCs w:val="26"/>
        </w:rPr>
        <w:t>. Связь между населенными пунктами осуществляется по автомобильным дорогам, которые имеют как асфальтовое покрытие так и щебеночную отсыпку, грунтовым дорогам.</w:t>
      </w:r>
    </w:p>
    <w:p w14:paraId="0EB622CE" w14:textId="77777777" w:rsidR="00D97526" w:rsidRPr="00B31456" w:rsidRDefault="00D97526" w:rsidP="00D97526">
      <w:pPr>
        <w:spacing w:line="312" w:lineRule="auto"/>
        <w:ind w:firstLine="708"/>
        <w:jc w:val="both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Организовано а</w:t>
      </w:r>
      <w:r w:rsidRPr="00B31456">
        <w:rPr>
          <w:color w:val="000000" w:themeColor="text1"/>
          <w:sz w:val="26"/>
          <w:szCs w:val="26"/>
        </w:rPr>
        <w:t xml:space="preserve">втобусное сообщение между населенными пунктами </w:t>
      </w:r>
      <w:r>
        <w:rPr>
          <w:color w:val="000000" w:themeColor="text1"/>
          <w:sz w:val="26"/>
          <w:szCs w:val="26"/>
        </w:rPr>
        <w:t>МО Усть-Калманский район Алтайского края</w:t>
      </w:r>
      <w:r w:rsidRPr="00B31456">
        <w:rPr>
          <w:color w:val="000000" w:themeColor="text1"/>
          <w:sz w:val="26"/>
          <w:szCs w:val="26"/>
        </w:rPr>
        <w:t xml:space="preserve">. Для перемещения между населенными пунктами </w:t>
      </w:r>
      <w:r>
        <w:rPr>
          <w:color w:val="000000" w:themeColor="text1"/>
          <w:sz w:val="26"/>
          <w:szCs w:val="26"/>
        </w:rPr>
        <w:t>МО Усть-Калманский район Алтайского края</w:t>
      </w:r>
      <w:r w:rsidRPr="00B31456">
        <w:rPr>
          <w:color w:val="000000" w:themeColor="text1"/>
          <w:sz w:val="26"/>
          <w:szCs w:val="26"/>
        </w:rPr>
        <w:t xml:space="preserve"> жители пользуются личным автотранспортом.</w:t>
      </w:r>
    </w:p>
    <w:p w14:paraId="7C61E0EB" w14:textId="77777777" w:rsidR="00D97526" w:rsidRPr="00B31456" w:rsidRDefault="00D97526" w:rsidP="00D97526">
      <w:pPr>
        <w:spacing w:line="312" w:lineRule="auto"/>
        <w:ind w:firstLine="708"/>
        <w:jc w:val="both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lastRenderedPageBreak/>
        <w:t>На территории</w:t>
      </w:r>
      <w:r w:rsidRPr="00B31456">
        <w:rPr>
          <w:color w:val="000000" w:themeColor="text1"/>
          <w:sz w:val="26"/>
          <w:szCs w:val="26"/>
        </w:rPr>
        <w:t xml:space="preserve"> </w:t>
      </w:r>
      <w:r>
        <w:rPr>
          <w:color w:val="000000" w:themeColor="text1"/>
          <w:sz w:val="26"/>
          <w:szCs w:val="26"/>
        </w:rPr>
        <w:t>МО Новобурановский сельсовет Усть-Калманского района Алтайского края</w:t>
      </w:r>
      <w:r w:rsidRPr="00B31456">
        <w:rPr>
          <w:color w:val="000000" w:themeColor="text1"/>
          <w:sz w:val="26"/>
          <w:szCs w:val="26"/>
        </w:rPr>
        <w:t xml:space="preserve"> находится </w:t>
      </w:r>
      <w:r>
        <w:rPr>
          <w:color w:val="000000" w:themeColor="text1"/>
          <w:sz w:val="26"/>
          <w:szCs w:val="26"/>
        </w:rPr>
        <w:t>совхоз</w:t>
      </w:r>
      <w:r w:rsidRPr="00B31456">
        <w:rPr>
          <w:color w:val="000000" w:themeColor="text1"/>
          <w:sz w:val="26"/>
          <w:szCs w:val="26"/>
        </w:rPr>
        <w:t>. Имеются общеобразовательн</w:t>
      </w:r>
      <w:r>
        <w:rPr>
          <w:color w:val="000000" w:themeColor="text1"/>
          <w:sz w:val="26"/>
          <w:szCs w:val="26"/>
        </w:rPr>
        <w:t>ая</w:t>
      </w:r>
      <w:r w:rsidRPr="00B31456">
        <w:rPr>
          <w:color w:val="000000" w:themeColor="text1"/>
          <w:sz w:val="26"/>
          <w:szCs w:val="26"/>
        </w:rPr>
        <w:t xml:space="preserve"> школ</w:t>
      </w:r>
      <w:r>
        <w:rPr>
          <w:color w:val="000000" w:themeColor="text1"/>
          <w:sz w:val="26"/>
          <w:szCs w:val="26"/>
        </w:rPr>
        <w:t>а</w:t>
      </w:r>
      <w:r w:rsidRPr="00B31456">
        <w:rPr>
          <w:color w:val="000000" w:themeColor="text1"/>
          <w:sz w:val="26"/>
          <w:szCs w:val="26"/>
        </w:rPr>
        <w:t xml:space="preserve">, </w:t>
      </w:r>
      <w:r>
        <w:rPr>
          <w:color w:val="000000" w:themeColor="text1"/>
          <w:sz w:val="26"/>
          <w:szCs w:val="26"/>
        </w:rPr>
        <w:t>ФАП, производственные и торговые помещения, принадлежащие частному бизнесу</w:t>
      </w:r>
      <w:r w:rsidRPr="00B31456">
        <w:rPr>
          <w:color w:val="000000" w:themeColor="text1"/>
          <w:sz w:val="26"/>
          <w:szCs w:val="26"/>
        </w:rPr>
        <w:t>.</w:t>
      </w:r>
    </w:p>
    <w:p w14:paraId="51FE9E64" w14:textId="77777777" w:rsidR="00D97526" w:rsidRPr="00B31456" w:rsidRDefault="00D97526" w:rsidP="00D97526">
      <w:pPr>
        <w:spacing w:line="312" w:lineRule="auto"/>
        <w:ind w:firstLine="708"/>
        <w:jc w:val="both"/>
        <w:rPr>
          <w:color w:val="000000" w:themeColor="text1"/>
          <w:sz w:val="26"/>
          <w:szCs w:val="26"/>
        </w:rPr>
      </w:pPr>
      <w:r w:rsidRPr="00B31456">
        <w:rPr>
          <w:color w:val="000000" w:themeColor="text1"/>
          <w:sz w:val="26"/>
          <w:szCs w:val="26"/>
        </w:rPr>
        <w:t>Господствующие ветры юго-западного направления.</w:t>
      </w:r>
    </w:p>
    <w:p w14:paraId="747E4E68" w14:textId="300F4875" w:rsidR="00654B14" w:rsidRPr="00BD0F15" w:rsidRDefault="00D97526" w:rsidP="00D97526">
      <w:pPr>
        <w:spacing w:line="312" w:lineRule="auto"/>
        <w:ind w:firstLine="708"/>
        <w:jc w:val="both"/>
        <w:rPr>
          <w:color w:val="000000" w:themeColor="text1"/>
          <w:sz w:val="26"/>
          <w:szCs w:val="26"/>
        </w:rPr>
      </w:pPr>
      <w:r w:rsidRPr="00B31456">
        <w:rPr>
          <w:color w:val="000000" w:themeColor="text1"/>
          <w:sz w:val="26"/>
          <w:szCs w:val="26"/>
        </w:rPr>
        <w:t xml:space="preserve">Гидрография представлена </w:t>
      </w:r>
      <w:r>
        <w:rPr>
          <w:color w:val="000000" w:themeColor="text1"/>
          <w:sz w:val="26"/>
          <w:szCs w:val="26"/>
        </w:rPr>
        <w:t xml:space="preserve">множеством </w:t>
      </w:r>
      <w:r w:rsidRPr="00B31456">
        <w:rPr>
          <w:color w:val="000000" w:themeColor="text1"/>
          <w:sz w:val="26"/>
          <w:szCs w:val="26"/>
        </w:rPr>
        <w:t>рек</w:t>
      </w:r>
      <w:r>
        <w:rPr>
          <w:color w:val="000000" w:themeColor="text1"/>
          <w:sz w:val="26"/>
          <w:szCs w:val="26"/>
        </w:rPr>
        <w:t xml:space="preserve"> и</w:t>
      </w:r>
      <w:r w:rsidRPr="00B31456">
        <w:rPr>
          <w:color w:val="000000" w:themeColor="text1"/>
          <w:sz w:val="26"/>
          <w:szCs w:val="26"/>
        </w:rPr>
        <w:t xml:space="preserve"> озёр, стариц и родников. Основная река - </w:t>
      </w:r>
      <w:r>
        <w:rPr>
          <w:color w:val="000000" w:themeColor="text1"/>
          <w:sz w:val="26"/>
          <w:szCs w:val="26"/>
        </w:rPr>
        <w:t>Чарыш</w:t>
      </w:r>
      <w:r w:rsidRPr="00B31456">
        <w:rPr>
          <w:color w:val="000000" w:themeColor="text1"/>
          <w:sz w:val="26"/>
          <w:szCs w:val="26"/>
        </w:rPr>
        <w:t xml:space="preserve">, которая пересекает территорию с </w:t>
      </w:r>
      <w:r>
        <w:rPr>
          <w:color w:val="000000" w:themeColor="text1"/>
          <w:sz w:val="26"/>
          <w:szCs w:val="26"/>
        </w:rPr>
        <w:t>запада</w:t>
      </w:r>
      <w:r w:rsidRPr="00B31456">
        <w:rPr>
          <w:color w:val="000000" w:themeColor="text1"/>
          <w:sz w:val="26"/>
          <w:szCs w:val="26"/>
        </w:rPr>
        <w:t xml:space="preserve"> на </w:t>
      </w:r>
      <w:r>
        <w:rPr>
          <w:color w:val="000000" w:themeColor="text1"/>
          <w:sz w:val="26"/>
          <w:szCs w:val="26"/>
        </w:rPr>
        <w:t>северо-восток</w:t>
      </w:r>
      <w:r w:rsidRPr="00B31456">
        <w:rPr>
          <w:color w:val="000000" w:themeColor="text1"/>
          <w:sz w:val="26"/>
          <w:szCs w:val="26"/>
        </w:rPr>
        <w:t xml:space="preserve"> и впадает в реку </w:t>
      </w:r>
      <w:r>
        <w:rPr>
          <w:color w:val="000000" w:themeColor="text1"/>
          <w:sz w:val="26"/>
          <w:szCs w:val="26"/>
        </w:rPr>
        <w:t>Обь</w:t>
      </w:r>
      <w:r w:rsidRPr="00B31456">
        <w:rPr>
          <w:color w:val="000000" w:themeColor="text1"/>
          <w:sz w:val="26"/>
          <w:szCs w:val="26"/>
        </w:rPr>
        <w:t xml:space="preserve">. В </w:t>
      </w:r>
      <w:r>
        <w:rPr>
          <w:color w:val="000000" w:themeColor="text1"/>
          <w:sz w:val="26"/>
          <w:szCs w:val="26"/>
        </w:rPr>
        <w:t>Чарыш</w:t>
      </w:r>
      <w:r w:rsidRPr="00B31456">
        <w:rPr>
          <w:color w:val="000000" w:themeColor="text1"/>
          <w:sz w:val="26"/>
          <w:szCs w:val="26"/>
        </w:rPr>
        <w:t xml:space="preserve"> впадают</w:t>
      </w:r>
      <w:r>
        <w:rPr>
          <w:color w:val="000000" w:themeColor="text1"/>
          <w:sz w:val="26"/>
          <w:szCs w:val="26"/>
        </w:rPr>
        <w:t xml:space="preserve"> малые</w:t>
      </w:r>
      <w:r w:rsidRPr="00B31456">
        <w:rPr>
          <w:color w:val="000000" w:themeColor="text1"/>
          <w:sz w:val="26"/>
          <w:szCs w:val="26"/>
        </w:rPr>
        <w:t xml:space="preserve"> реки протекающие по территории </w:t>
      </w:r>
      <w:r>
        <w:rPr>
          <w:color w:val="000000" w:themeColor="text1"/>
          <w:sz w:val="26"/>
          <w:szCs w:val="26"/>
        </w:rPr>
        <w:t>МО Усть-Калманский район Алтайского края</w:t>
      </w:r>
      <w:r w:rsidRPr="00B31456">
        <w:rPr>
          <w:color w:val="000000" w:themeColor="text1"/>
          <w:sz w:val="26"/>
          <w:szCs w:val="26"/>
        </w:rPr>
        <w:t>.</w:t>
      </w:r>
    </w:p>
    <w:p w14:paraId="5592DA11" w14:textId="77777777" w:rsidR="00714850" w:rsidRDefault="00714850" w:rsidP="00052C8F">
      <w:pPr>
        <w:spacing w:line="312" w:lineRule="auto"/>
        <w:jc w:val="right"/>
        <w:rPr>
          <w:sz w:val="26"/>
          <w:szCs w:val="26"/>
        </w:rPr>
      </w:pPr>
    </w:p>
    <w:p w14:paraId="2E80D727" w14:textId="77777777" w:rsidR="00D97526" w:rsidRPr="00BD0F15" w:rsidRDefault="00D97526" w:rsidP="00D97526">
      <w:pPr>
        <w:spacing w:line="312" w:lineRule="auto"/>
        <w:jc w:val="right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Таблица 1</w:t>
      </w:r>
    </w:p>
    <w:p w14:paraId="1FCAB841" w14:textId="77777777" w:rsidR="00D97526" w:rsidRPr="00BD0F15" w:rsidRDefault="00D97526" w:rsidP="00D97526">
      <w:pPr>
        <w:spacing w:line="312" w:lineRule="auto"/>
        <w:ind w:left="142" w:right="141"/>
        <w:jc w:val="center"/>
        <w:rPr>
          <w:color w:val="000000" w:themeColor="text1"/>
          <w:sz w:val="26"/>
          <w:szCs w:val="26"/>
        </w:rPr>
      </w:pPr>
    </w:p>
    <w:p w14:paraId="3F0B5B39" w14:textId="77777777" w:rsidR="00D97526" w:rsidRDefault="00D97526" w:rsidP="00D97526">
      <w:pPr>
        <w:spacing w:line="312" w:lineRule="auto"/>
        <w:ind w:left="142" w:right="141"/>
        <w:jc w:val="center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Сведения о количестве домовладений и численности</w:t>
      </w:r>
      <w:r>
        <w:rPr>
          <w:color w:val="000000" w:themeColor="text1"/>
          <w:sz w:val="26"/>
          <w:szCs w:val="26"/>
        </w:rPr>
        <w:t xml:space="preserve"> </w:t>
      </w:r>
      <w:r w:rsidRPr="00BD0F15">
        <w:rPr>
          <w:color w:val="000000" w:themeColor="text1"/>
          <w:sz w:val="26"/>
          <w:szCs w:val="26"/>
        </w:rPr>
        <w:t>постоянного населения</w:t>
      </w:r>
    </w:p>
    <w:p w14:paraId="31B769BB" w14:textId="77777777" w:rsidR="00D97526" w:rsidRDefault="00D97526" w:rsidP="00D97526">
      <w:pPr>
        <w:spacing w:line="312" w:lineRule="auto"/>
        <w:ind w:left="142" w:right="141"/>
        <w:jc w:val="center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МО Новобурановский сельсовет Усть-Калманского района Алтайского края</w:t>
      </w:r>
    </w:p>
    <w:p w14:paraId="64600479" w14:textId="77777777" w:rsidR="00D97526" w:rsidRDefault="00D97526" w:rsidP="00D97526">
      <w:pPr>
        <w:spacing w:line="312" w:lineRule="auto"/>
        <w:ind w:left="142" w:right="141"/>
        <w:jc w:val="center"/>
        <w:rPr>
          <w:color w:val="000000" w:themeColor="text1"/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(по состоянию на 01.01.20</w:t>
      </w:r>
      <w:r>
        <w:rPr>
          <w:color w:val="000000" w:themeColor="text1"/>
          <w:sz w:val="26"/>
          <w:szCs w:val="26"/>
        </w:rPr>
        <w:t>22</w:t>
      </w:r>
      <w:r w:rsidRPr="00BD0F15">
        <w:rPr>
          <w:color w:val="000000" w:themeColor="text1"/>
          <w:sz w:val="26"/>
          <w:szCs w:val="26"/>
        </w:rPr>
        <w:t>)</w:t>
      </w:r>
    </w:p>
    <w:tbl>
      <w:tblPr>
        <w:tblW w:w="0" w:type="auto"/>
        <w:tblInd w:w="55" w:type="dxa"/>
        <w:shd w:val="clear" w:color="auto" w:fill="FFFF00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686"/>
        <w:gridCol w:w="1701"/>
        <w:gridCol w:w="2126"/>
        <w:gridCol w:w="2410"/>
      </w:tblGrid>
      <w:tr w:rsidR="00D97526" w14:paraId="57238DF5" w14:textId="77777777" w:rsidTr="005E5A31">
        <w:trPr>
          <w:trHeight w:val="833"/>
        </w:trPr>
        <w:tc>
          <w:tcPr>
            <w:tcW w:w="3686" w:type="dxa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5298721E" w14:textId="77777777" w:rsidR="00D97526" w:rsidRPr="000E3694" w:rsidRDefault="00D97526" w:rsidP="005E5A31">
            <w:pPr>
              <w:spacing w:line="312" w:lineRule="auto"/>
              <w:ind w:left="142" w:right="141"/>
              <w:jc w:val="center"/>
              <w:rPr>
                <w:color w:val="000000" w:themeColor="text1"/>
                <w:sz w:val="26"/>
                <w:szCs w:val="26"/>
              </w:rPr>
            </w:pPr>
            <w:r w:rsidRPr="000E3694">
              <w:rPr>
                <w:color w:val="000000" w:themeColor="text1"/>
                <w:sz w:val="26"/>
                <w:szCs w:val="26"/>
              </w:rPr>
              <w:t xml:space="preserve">Перечень </w:t>
            </w:r>
          </w:p>
          <w:p w14:paraId="3D5ED2C6" w14:textId="77777777" w:rsidR="00D97526" w:rsidRPr="000E3694" w:rsidRDefault="00D97526" w:rsidP="005E5A31">
            <w:pPr>
              <w:spacing w:line="312" w:lineRule="auto"/>
              <w:ind w:left="142" w:right="141"/>
              <w:jc w:val="center"/>
              <w:rPr>
                <w:color w:val="000000" w:themeColor="text1"/>
                <w:sz w:val="26"/>
                <w:szCs w:val="26"/>
              </w:rPr>
            </w:pPr>
            <w:r w:rsidRPr="000E3694">
              <w:rPr>
                <w:color w:val="000000" w:themeColor="text1"/>
                <w:sz w:val="26"/>
                <w:szCs w:val="26"/>
              </w:rPr>
              <w:t>населенных  пунктов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79C8C2A7" w14:textId="77777777" w:rsidR="00D97526" w:rsidRPr="000E3694" w:rsidRDefault="00D97526" w:rsidP="005E5A31">
            <w:pPr>
              <w:spacing w:line="312" w:lineRule="auto"/>
              <w:ind w:left="142" w:right="141"/>
              <w:jc w:val="center"/>
              <w:rPr>
                <w:color w:val="000000" w:themeColor="text1"/>
                <w:sz w:val="26"/>
                <w:szCs w:val="26"/>
              </w:rPr>
            </w:pPr>
            <w:r w:rsidRPr="000E3694">
              <w:rPr>
                <w:color w:val="000000" w:themeColor="text1"/>
                <w:sz w:val="26"/>
                <w:szCs w:val="26"/>
              </w:rPr>
              <w:t>Площадь,</w:t>
            </w:r>
          </w:p>
          <w:p w14:paraId="25E080DF" w14:textId="77777777" w:rsidR="00D97526" w:rsidRPr="000E3694" w:rsidRDefault="00D97526" w:rsidP="005E5A31">
            <w:pPr>
              <w:spacing w:line="312" w:lineRule="auto"/>
              <w:ind w:left="142" w:right="141"/>
              <w:jc w:val="center"/>
              <w:rPr>
                <w:color w:val="000000" w:themeColor="text1"/>
                <w:sz w:val="26"/>
                <w:szCs w:val="26"/>
              </w:rPr>
            </w:pPr>
            <w:r w:rsidRPr="000E3694">
              <w:rPr>
                <w:color w:val="000000" w:themeColor="text1"/>
                <w:sz w:val="26"/>
                <w:szCs w:val="26"/>
              </w:rPr>
              <w:t>га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30BCBCC2" w14:textId="77777777" w:rsidR="00D97526" w:rsidRPr="000E3694" w:rsidRDefault="00D97526" w:rsidP="005E5A31">
            <w:pPr>
              <w:spacing w:line="312" w:lineRule="auto"/>
              <w:ind w:left="142" w:right="141"/>
              <w:jc w:val="center"/>
              <w:rPr>
                <w:color w:val="000000" w:themeColor="text1"/>
                <w:sz w:val="26"/>
                <w:szCs w:val="26"/>
              </w:rPr>
            </w:pPr>
            <w:r w:rsidRPr="000E3694">
              <w:rPr>
                <w:color w:val="000000" w:themeColor="text1"/>
                <w:sz w:val="26"/>
                <w:szCs w:val="26"/>
              </w:rPr>
              <w:t>Количество</w:t>
            </w:r>
          </w:p>
          <w:p w14:paraId="53A23ED5" w14:textId="77777777" w:rsidR="00D97526" w:rsidRPr="000E3694" w:rsidRDefault="00D97526" w:rsidP="005E5A31">
            <w:pPr>
              <w:spacing w:line="312" w:lineRule="auto"/>
              <w:ind w:left="142" w:right="141"/>
              <w:jc w:val="center"/>
              <w:rPr>
                <w:color w:val="000000" w:themeColor="text1"/>
                <w:sz w:val="26"/>
                <w:szCs w:val="26"/>
              </w:rPr>
            </w:pPr>
            <w:r w:rsidRPr="000E3694">
              <w:rPr>
                <w:color w:val="000000" w:themeColor="text1"/>
                <w:sz w:val="26"/>
                <w:szCs w:val="26"/>
              </w:rPr>
              <w:t>домовладений, ед.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single" w:sz="2" w:space="0" w:color="000000"/>
            </w:tcBorders>
            <w:shd w:val="clear" w:color="auto" w:fill="auto"/>
            <w:vAlign w:val="center"/>
            <w:hideMark/>
          </w:tcPr>
          <w:p w14:paraId="125161D9" w14:textId="77777777" w:rsidR="00D97526" w:rsidRPr="000E3694" w:rsidRDefault="00D97526" w:rsidP="005E5A31">
            <w:pPr>
              <w:spacing w:line="312" w:lineRule="auto"/>
              <w:ind w:left="142" w:right="141"/>
              <w:jc w:val="center"/>
              <w:rPr>
                <w:color w:val="000000" w:themeColor="text1"/>
                <w:sz w:val="26"/>
                <w:szCs w:val="26"/>
              </w:rPr>
            </w:pPr>
            <w:r w:rsidRPr="000E3694">
              <w:rPr>
                <w:color w:val="000000" w:themeColor="text1"/>
                <w:sz w:val="26"/>
                <w:szCs w:val="26"/>
              </w:rPr>
              <w:t>Численность проживающего населения, чел</w:t>
            </w:r>
          </w:p>
        </w:tc>
      </w:tr>
      <w:tr w:rsidR="00D97526" w14:paraId="69738F5C" w14:textId="77777777" w:rsidTr="005E5A31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A09DED4" w14:textId="77777777" w:rsidR="00D97526" w:rsidRPr="000E3694" w:rsidRDefault="00D97526" w:rsidP="005E5A31">
            <w:pPr>
              <w:spacing w:line="264" w:lineRule="auto"/>
              <w:ind w:left="142" w:right="141"/>
              <w:jc w:val="center"/>
              <w:rPr>
                <w:color w:val="000000" w:themeColor="text1"/>
                <w:sz w:val="26"/>
                <w:szCs w:val="26"/>
              </w:rPr>
            </w:pPr>
            <w:r w:rsidRPr="000E3694">
              <w:rPr>
                <w:color w:val="000000" w:themeColor="text1"/>
                <w:sz w:val="26"/>
                <w:szCs w:val="26"/>
              </w:rPr>
              <w:t xml:space="preserve">с. </w:t>
            </w:r>
            <w:r>
              <w:rPr>
                <w:color w:val="000000" w:themeColor="text1"/>
                <w:sz w:val="26"/>
                <w:szCs w:val="26"/>
              </w:rPr>
              <w:t>Новобураново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B610EE" w14:textId="77777777" w:rsidR="00D97526" w:rsidRPr="000E3694" w:rsidRDefault="00D97526" w:rsidP="005E5A31">
            <w:pPr>
              <w:spacing w:line="264" w:lineRule="auto"/>
              <w:ind w:left="142" w:right="141"/>
              <w:jc w:val="center"/>
              <w:rPr>
                <w:color w:val="000000" w:themeColor="text1"/>
                <w:sz w:val="26"/>
                <w:szCs w:val="26"/>
              </w:rPr>
            </w:pPr>
            <w:r>
              <w:rPr>
                <w:color w:val="000000" w:themeColor="text1"/>
                <w:sz w:val="26"/>
                <w:szCs w:val="26"/>
              </w:rPr>
              <w:t>17959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B450DA" w14:textId="77777777" w:rsidR="00D97526" w:rsidRPr="000E3694" w:rsidRDefault="00D97526" w:rsidP="005E5A31">
            <w:pPr>
              <w:spacing w:line="264" w:lineRule="auto"/>
              <w:ind w:left="142" w:right="141"/>
              <w:jc w:val="center"/>
              <w:rPr>
                <w:color w:val="000000" w:themeColor="text1"/>
                <w:sz w:val="26"/>
                <w:szCs w:val="26"/>
              </w:rPr>
            </w:pPr>
            <w:r>
              <w:rPr>
                <w:color w:val="000000" w:themeColor="text1"/>
                <w:sz w:val="26"/>
                <w:szCs w:val="26"/>
              </w:rPr>
              <w:t>288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8EA598" w14:textId="77777777" w:rsidR="00D97526" w:rsidRPr="000E3694" w:rsidRDefault="00D97526" w:rsidP="005E5A31">
            <w:pPr>
              <w:spacing w:line="264" w:lineRule="auto"/>
              <w:ind w:left="142" w:right="141"/>
              <w:jc w:val="center"/>
              <w:rPr>
                <w:color w:val="000000" w:themeColor="text1"/>
                <w:sz w:val="26"/>
                <w:szCs w:val="26"/>
              </w:rPr>
            </w:pPr>
            <w:r>
              <w:rPr>
                <w:color w:val="000000" w:themeColor="text1"/>
                <w:sz w:val="26"/>
                <w:szCs w:val="26"/>
              </w:rPr>
              <w:t>726</w:t>
            </w:r>
          </w:p>
        </w:tc>
      </w:tr>
    </w:tbl>
    <w:p w14:paraId="015EC7E0" w14:textId="77777777" w:rsidR="00865DE2" w:rsidRPr="000E3694" w:rsidRDefault="00865DE2" w:rsidP="00865DE2">
      <w:pPr>
        <w:tabs>
          <w:tab w:val="left" w:pos="993"/>
        </w:tabs>
        <w:spacing w:line="312" w:lineRule="auto"/>
        <w:ind w:left="709"/>
        <w:jc w:val="both"/>
        <w:rPr>
          <w:color w:val="000000" w:themeColor="text1"/>
          <w:sz w:val="26"/>
          <w:szCs w:val="26"/>
        </w:rPr>
      </w:pPr>
    </w:p>
    <w:p w14:paraId="7FEEC82C" w14:textId="77777777" w:rsidR="00D97526" w:rsidRPr="00D97526" w:rsidRDefault="00D97526" w:rsidP="005E5A31">
      <w:pPr>
        <w:pStyle w:val="ac"/>
        <w:numPr>
          <w:ilvl w:val="0"/>
          <w:numId w:val="1"/>
        </w:numPr>
        <w:tabs>
          <w:tab w:val="left" w:pos="993"/>
        </w:tabs>
        <w:spacing w:after="200" w:line="276" w:lineRule="auto"/>
        <w:ind w:left="0" w:firstLine="709"/>
        <w:jc w:val="both"/>
        <w:rPr>
          <w:sz w:val="26"/>
          <w:szCs w:val="26"/>
        </w:rPr>
      </w:pPr>
      <w:r w:rsidRPr="00D97526">
        <w:rPr>
          <w:color w:val="000000" w:themeColor="text1"/>
          <w:sz w:val="26"/>
          <w:szCs w:val="26"/>
        </w:rPr>
        <w:t>Административный центр муниципального образования расположен в с. Новобураново.</w:t>
      </w:r>
    </w:p>
    <w:p w14:paraId="216C4679" w14:textId="06824C1B" w:rsidR="00865DE2" w:rsidRPr="00D97526" w:rsidRDefault="00D97526" w:rsidP="005E5A31">
      <w:pPr>
        <w:pStyle w:val="ac"/>
        <w:numPr>
          <w:ilvl w:val="0"/>
          <w:numId w:val="1"/>
        </w:numPr>
        <w:tabs>
          <w:tab w:val="left" w:pos="993"/>
        </w:tabs>
        <w:spacing w:after="200" w:line="276" w:lineRule="auto"/>
        <w:ind w:left="0" w:firstLine="709"/>
        <w:jc w:val="both"/>
        <w:rPr>
          <w:sz w:val="26"/>
          <w:szCs w:val="26"/>
        </w:rPr>
      </w:pPr>
      <w:r w:rsidRPr="00D97526">
        <w:rPr>
          <w:color w:val="000000" w:themeColor="text1"/>
          <w:sz w:val="26"/>
          <w:szCs w:val="26"/>
        </w:rPr>
        <w:t>По состоянию на 01.01.2022 численность населения МО Новобурановский сельсовет Усть-Калманского района Алтайского края составила 726 человек.</w:t>
      </w:r>
    </w:p>
    <w:p w14:paraId="6D0DE6EA" w14:textId="77777777" w:rsidR="00D97526" w:rsidRDefault="00D97526">
      <w:pPr>
        <w:spacing w:after="200" w:line="276" w:lineRule="auto"/>
        <w:rPr>
          <w:sz w:val="26"/>
          <w:szCs w:val="26"/>
        </w:rPr>
      </w:pPr>
      <w:r>
        <w:rPr>
          <w:sz w:val="26"/>
          <w:szCs w:val="26"/>
        </w:rPr>
        <w:br w:type="page"/>
      </w:r>
    </w:p>
    <w:p w14:paraId="141FD3E4" w14:textId="4FAE4EB2" w:rsidR="006F49A0" w:rsidRPr="0053083B" w:rsidRDefault="006F49A0" w:rsidP="006F49A0">
      <w:pPr>
        <w:spacing w:line="312" w:lineRule="auto"/>
        <w:ind w:firstLine="708"/>
        <w:jc w:val="right"/>
        <w:rPr>
          <w:b/>
          <w:sz w:val="26"/>
          <w:szCs w:val="26"/>
        </w:rPr>
      </w:pPr>
      <w:r w:rsidRPr="0053083B">
        <w:rPr>
          <w:sz w:val="26"/>
          <w:szCs w:val="26"/>
        </w:rPr>
        <w:lastRenderedPageBreak/>
        <w:t>Таблица 2</w:t>
      </w:r>
    </w:p>
    <w:p w14:paraId="73FB4453" w14:textId="77777777" w:rsidR="00865DE2" w:rsidRDefault="00865DE2" w:rsidP="00446FF2">
      <w:pPr>
        <w:spacing w:line="312" w:lineRule="auto"/>
        <w:ind w:firstLine="708"/>
        <w:jc w:val="center"/>
        <w:rPr>
          <w:sz w:val="26"/>
          <w:szCs w:val="26"/>
        </w:rPr>
      </w:pPr>
    </w:p>
    <w:p w14:paraId="443B1328" w14:textId="3AD0BCFA" w:rsidR="00714850" w:rsidRDefault="00E93C3B" w:rsidP="00446FF2">
      <w:pPr>
        <w:spacing w:line="312" w:lineRule="auto"/>
        <w:ind w:firstLine="708"/>
        <w:jc w:val="center"/>
        <w:rPr>
          <w:sz w:val="26"/>
          <w:szCs w:val="26"/>
        </w:rPr>
      </w:pPr>
      <w:r w:rsidRPr="0053083B">
        <w:rPr>
          <w:sz w:val="26"/>
          <w:szCs w:val="26"/>
        </w:rPr>
        <w:t xml:space="preserve">Краткая характеристика </w:t>
      </w:r>
      <w:r w:rsidR="00A958EB">
        <w:rPr>
          <w:sz w:val="26"/>
          <w:szCs w:val="26"/>
        </w:rPr>
        <w:t>МО Новобурановский сельсовет</w:t>
      </w:r>
    </w:p>
    <w:p w14:paraId="2410A0CE" w14:textId="07FA0BCC" w:rsidR="00E93C3B" w:rsidRPr="0053083B" w:rsidRDefault="00865DE2" w:rsidP="00446FF2">
      <w:pPr>
        <w:spacing w:line="312" w:lineRule="auto"/>
        <w:ind w:firstLine="708"/>
        <w:jc w:val="center"/>
        <w:rPr>
          <w:sz w:val="26"/>
          <w:szCs w:val="26"/>
        </w:rPr>
      </w:pPr>
      <w:r w:rsidRPr="00BD0F15">
        <w:rPr>
          <w:color w:val="000000" w:themeColor="text1"/>
          <w:sz w:val="26"/>
          <w:szCs w:val="26"/>
        </w:rPr>
        <w:t>(по состоянию на 01.01.20</w:t>
      </w:r>
      <w:r>
        <w:rPr>
          <w:color w:val="000000" w:themeColor="text1"/>
          <w:sz w:val="26"/>
          <w:szCs w:val="26"/>
        </w:rPr>
        <w:t>23</w:t>
      </w:r>
      <w:r w:rsidRPr="00BD0F15">
        <w:rPr>
          <w:color w:val="000000" w:themeColor="text1"/>
          <w:sz w:val="26"/>
          <w:szCs w:val="26"/>
        </w:rPr>
        <w:t>)</w:t>
      </w:r>
    </w:p>
    <w:tbl>
      <w:tblPr>
        <w:tblW w:w="103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10"/>
        <w:gridCol w:w="1843"/>
        <w:gridCol w:w="1361"/>
        <w:gridCol w:w="1806"/>
        <w:gridCol w:w="1806"/>
      </w:tblGrid>
      <w:tr w:rsidR="00E93C3B" w:rsidRPr="0053083B" w14:paraId="684B4F70" w14:textId="77777777" w:rsidTr="009742E6">
        <w:tc>
          <w:tcPr>
            <w:tcW w:w="3510" w:type="dxa"/>
            <w:vAlign w:val="center"/>
          </w:tcPr>
          <w:p w14:paraId="2CF5C38C" w14:textId="77777777" w:rsidR="00E93C3B" w:rsidRPr="0053083B" w:rsidRDefault="00E93C3B" w:rsidP="006F49A0">
            <w:pPr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Показатели</w:t>
            </w:r>
          </w:p>
        </w:tc>
        <w:tc>
          <w:tcPr>
            <w:tcW w:w="1843" w:type="dxa"/>
            <w:vAlign w:val="center"/>
          </w:tcPr>
          <w:p w14:paraId="6B5B9AFD" w14:textId="77777777" w:rsidR="00E93C3B" w:rsidRPr="0053083B" w:rsidRDefault="00E93C3B" w:rsidP="006F49A0">
            <w:pPr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Единицы измерения</w:t>
            </w:r>
          </w:p>
        </w:tc>
        <w:tc>
          <w:tcPr>
            <w:tcW w:w="1361" w:type="dxa"/>
            <w:vAlign w:val="center"/>
          </w:tcPr>
          <w:p w14:paraId="3455C08A" w14:textId="77777777" w:rsidR="00E93C3B" w:rsidRPr="0053083B" w:rsidRDefault="00E93C3B" w:rsidP="006F49A0">
            <w:pPr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Базовые значения</w:t>
            </w:r>
          </w:p>
        </w:tc>
        <w:tc>
          <w:tcPr>
            <w:tcW w:w="1806" w:type="dxa"/>
            <w:vAlign w:val="center"/>
          </w:tcPr>
          <w:p w14:paraId="58C845DF" w14:textId="77777777" w:rsidR="00E93C3B" w:rsidRPr="0053083B" w:rsidRDefault="00E93C3B" w:rsidP="006F49A0">
            <w:pPr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Значения на первый этап расчетного строка генерального плана</w:t>
            </w:r>
          </w:p>
        </w:tc>
        <w:tc>
          <w:tcPr>
            <w:tcW w:w="1806" w:type="dxa"/>
            <w:vAlign w:val="center"/>
          </w:tcPr>
          <w:p w14:paraId="162D70C1" w14:textId="77777777" w:rsidR="00E93C3B" w:rsidRPr="0053083B" w:rsidRDefault="00E93C3B" w:rsidP="006F49A0">
            <w:pPr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Значения на расчетный строк генерального плана</w:t>
            </w:r>
          </w:p>
        </w:tc>
      </w:tr>
      <w:tr w:rsidR="00915416" w:rsidRPr="0053083B" w14:paraId="4321FDAF" w14:textId="77777777" w:rsidTr="00B0751D">
        <w:tc>
          <w:tcPr>
            <w:tcW w:w="3510" w:type="dxa"/>
            <w:shd w:val="clear" w:color="auto" w:fill="auto"/>
          </w:tcPr>
          <w:p w14:paraId="2C3365CA" w14:textId="1C65EB98" w:rsidR="00915416" w:rsidRPr="0053083B" w:rsidRDefault="00915416" w:rsidP="006F49A0">
            <w:pPr>
              <w:jc w:val="both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Площадь территории в границах </w:t>
            </w:r>
            <w:r w:rsidR="00714850">
              <w:rPr>
                <w:sz w:val="26"/>
                <w:szCs w:val="26"/>
              </w:rPr>
              <w:t xml:space="preserve">муниципального </w:t>
            </w:r>
            <w:r w:rsidR="00396EFF">
              <w:rPr>
                <w:sz w:val="26"/>
                <w:szCs w:val="26"/>
              </w:rPr>
              <w:t>образования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4AD4B1A7" w14:textId="38BD76F0" w:rsidR="00915416" w:rsidRPr="0053083B" w:rsidRDefault="00714850" w:rsidP="00B0751D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кв.км</w:t>
            </w:r>
          </w:p>
        </w:tc>
        <w:tc>
          <w:tcPr>
            <w:tcW w:w="1361" w:type="dxa"/>
            <w:shd w:val="clear" w:color="auto" w:fill="auto"/>
            <w:vAlign w:val="center"/>
          </w:tcPr>
          <w:p w14:paraId="5CB02124" w14:textId="6D9C8100" w:rsidR="00915416" w:rsidRPr="0053083B" w:rsidRDefault="00F56FAB" w:rsidP="000B22E8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79,59</w:t>
            </w:r>
          </w:p>
        </w:tc>
        <w:tc>
          <w:tcPr>
            <w:tcW w:w="1806" w:type="dxa"/>
            <w:shd w:val="clear" w:color="auto" w:fill="auto"/>
            <w:vAlign w:val="center"/>
          </w:tcPr>
          <w:p w14:paraId="6BF45B3C" w14:textId="47380A7E" w:rsidR="00915416" w:rsidRPr="0053083B" w:rsidRDefault="00F56FAB" w:rsidP="008A56F6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79,59</w:t>
            </w:r>
          </w:p>
        </w:tc>
        <w:tc>
          <w:tcPr>
            <w:tcW w:w="1806" w:type="dxa"/>
            <w:shd w:val="clear" w:color="auto" w:fill="auto"/>
            <w:vAlign w:val="center"/>
          </w:tcPr>
          <w:p w14:paraId="185D01FD" w14:textId="6BF1A027" w:rsidR="00915416" w:rsidRPr="0053083B" w:rsidRDefault="00F56FAB" w:rsidP="008A56F6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79,59</w:t>
            </w:r>
          </w:p>
        </w:tc>
      </w:tr>
      <w:tr w:rsidR="00230516" w:rsidRPr="0053083B" w14:paraId="7694F2B5" w14:textId="77777777" w:rsidTr="00B0751D">
        <w:tc>
          <w:tcPr>
            <w:tcW w:w="3510" w:type="dxa"/>
            <w:shd w:val="clear" w:color="auto" w:fill="auto"/>
          </w:tcPr>
          <w:p w14:paraId="0A0DF3F3" w14:textId="77777777" w:rsidR="00230516" w:rsidRPr="0053083B" w:rsidRDefault="00230516" w:rsidP="00230516">
            <w:pPr>
              <w:jc w:val="both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Численность населения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54546ECB" w14:textId="77777777" w:rsidR="00230516" w:rsidRPr="0053083B" w:rsidRDefault="00230516" w:rsidP="00230516">
            <w:pPr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Чел.</w:t>
            </w:r>
          </w:p>
        </w:tc>
        <w:tc>
          <w:tcPr>
            <w:tcW w:w="1361" w:type="dxa"/>
            <w:shd w:val="clear" w:color="auto" w:fill="auto"/>
          </w:tcPr>
          <w:p w14:paraId="462B4075" w14:textId="1CDE2109" w:rsidR="00230516" w:rsidRPr="0053083B" w:rsidRDefault="00797688" w:rsidP="00230516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726</w:t>
            </w:r>
          </w:p>
        </w:tc>
        <w:tc>
          <w:tcPr>
            <w:tcW w:w="1806" w:type="dxa"/>
            <w:shd w:val="clear" w:color="auto" w:fill="auto"/>
          </w:tcPr>
          <w:p w14:paraId="045492C3" w14:textId="7B248706" w:rsidR="00230516" w:rsidRPr="0053083B" w:rsidRDefault="00797688" w:rsidP="00230516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726</w:t>
            </w:r>
          </w:p>
        </w:tc>
        <w:tc>
          <w:tcPr>
            <w:tcW w:w="1806" w:type="dxa"/>
            <w:shd w:val="clear" w:color="auto" w:fill="auto"/>
          </w:tcPr>
          <w:p w14:paraId="3B8EF68A" w14:textId="546FA07F" w:rsidR="00230516" w:rsidRPr="0053083B" w:rsidRDefault="00797688" w:rsidP="00230516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726</w:t>
            </w:r>
          </w:p>
        </w:tc>
      </w:tr>
      <w:tr w:rsidR="00915416" w:rsidRPr="0053083B" w14:paraId="5D5C67D1" w14:textId="77777777" w:rsidTr="00532960">
        <w:tc>
          <w:tcPr>
            <w:tcW w:w="3510" w:type="dxa"/>
            <w:shd w:val="clear" w:color="auto" w:fill="auto"/>
          </w:tcPr>
          <w:p w14:paraId="4B2FFD25" w14:textId="77777777" w:rsidR="00915416" w:rsidRPr="0053083B" w:rsidRDefault="00915416" w:rsidP="006F49A0">
            <w:pPr>
              <w:jc w:val="both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Отап</w:t>
            </w:r>
            <w:r>
              <w:rPr>
                <w:sz w:val="26"/>
                <w:szCs w:val="26"/>
              </w:rPr>
              <w:t>ливаемая площадь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0B0F43CB" w14:textId="77777777" w:rsidR="00915416" w:rsidRPr="0053083B" w:rsidRDefault="00915416" w:rsidP="00B0751D">
            <w:pPr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тыс. м</w:t>
            </w:r>
            <w:r w:rsidRPr="00915416">
              <w:rPr>
                <w:sz w:val="26"/>
                <w:szCs w:val="26"/>
                <w:vertAlign w:val="superscript"/>
              </w:rPr>
              <w:t>2</w:t>
            </w:r>
          </w:p>
        </w:tc>
        <w:tc>
          <w:tcPr>
            <w:tcW w:w="1361" w:type="dxa"/>
            <w:shd w:val="clear" w:color="auto" w:fill="auto"/>
            <w:vAlign w:val="center"/>
          </w:tcPr>
          <w:p w14:paraId="63A883EF" w14:textId="6AF05358" w:rsidR="00915416" w:rsidRPr="0053083B" w:rsidRDefault="00272854" w:rsidP="00532960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,475</w:t>
            </w:r>
          </w:p>
        </w:tc>
        <w:tc>
          <w:tcPr>
            <w:tcW w:w="1806" w:type="dxa"/>
            <w:shd w:val="clear" w:color="auto" w:fill="auto"/>
            <w:vAlign w:val="center"/>
          </w:tcPr>
          <w:p w14:paraId="52DA42B6" w14:textId="4B6E13C6" w:rsidR="00915416" w:rsidRPr="0053083B" w:rsidRDefault="00272854" w:rsidP="008A56F6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,475</w:t>
            </w:r>
          </w:p>
        </w:tc>
        <w:tc>
          <w:tcPr>
            <w:tcW w:w="1806" w:type="dxa"/>
            <w:shd w:val="clear" w:color="auto" w:fill="auto"/>
            <w:vAlign w:val="center"/>
          </w:tcPr>
          <w:p w14:paraId="1A3E269F" w14:textId="7604D9C2" w:rsidR="00915416" w:rsidRPr="0053083B" w:rsidRDefault="00272854" w:rsidP="008A56F6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,475</w:t>
            </w:r>
          </w:p>
        </w:tc>
      </w:tr>
      <w:tr w:rsidR="00915416" w:rsidRPr="0053083B" w14:paraId="6FE41181" w14:textId="77777777" w:rsidTr="00B0751D">
        <w:tc>
          <w:tcPr>
            <w:tcW w:w="3510" w:type="dxa"/>
            <w:shd w:val="clear" w:color="auto" w:fill="auto"/>
          </w:tcPr>
          <w:p w14:paraId="3D07B6C2" w14:textId="77777777" w:rsidR="00915416" w:rsidRPr="0053083B" w:rsidRDefault="00915416" w:rsidP="006F49A0">
            <w:pPr>
              <w:jc w:val="both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Расчетная температура наружного воздуха для проектирования отопления и вентиляции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6BFB17A7" w14:textId="77777777" w:rsidR="00915416" w:rsidRPr="0053083B" w:rsidRDefault="00915416" w:rsidP="00B0751D">
            <w:pPr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Град. Цельсия</w:t>
            </w:r>
          </w:p>
        </w:tc>
        <w:tc>
          <w:tcPr>
            <w:tcW w:w="1361" w:type="dxa"/>
            <w:shd w:val="clear" w:color="auto" w:fill="auto"/>
            <w:vAlign w:val="center"/>
          </w:tcPr>
          <w:p w14:paraId="1AC74015" w14:textId="77777777" w:rsidR="00915416" w:rsidRPr="0053083B" w:rsidRDefault="00915416" w:rsidP="00915416">
            <w:pPr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-3</w:t>
            </w:r>
            <w:r>
              <w:rPr>
                <w:sz w:val="26"/>
                <w:szCs w:val="26"/>
              </w:rPr>
              <w:t>9</w:t>
            </w:r>
            <w:r w:rsidRPr="0053083B">
              <w:rPr>
                <w:sz w:val="26"/>
                <w:szCs w:val="26"/>
              </w:rPr>
              <w:t>,0</w:t>
            </w:r>
          </w:p>
        </w:tc>
        <w:tc>
          <w:tcPr>
            <w:tcW w:w="1806" w:type="dxa"/>
            <w:shd w:val="clear" w:color="auto" w:fill="auto"/>
            <w:vAlign w:val="center"/>
          </w:tcPr>
          <w:p w14:paraId="68F21402" w14:textId="77777777" w:rsidR="00915416" w:rsidRPr="0053083B" w:rsidRDefault="00915416" w:rsidP="008A56F6">
            <w:pPr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-3</w:t>
            </w:r>
            <w:r>
              <w:rPr>
                <w:sz w:val="26"/>
                <w:szCs w:val="26"/>
              </w:rPr>
              <w:t>9</w:t>
            </w:r>
            <w:r w:rsidRPr="0053083B">
              <w:rPr>
                <w:sz w:val="26"/>
                <w:szCs w:val="26"/>
              </w:rPr>
              <w:t>,0</w:t>
            </w:r>
          </w:p>
        </w:tc>
        <w:tc>
          <w:tcPr>
            <w:tcW w:w="1806" w:type="dxa"/>
            <w:shd w:val="clear" w:color="auto" w:fill="auto"/>
            <w:vAlign w:val="center"/>
          </w:tcPr>
          <w:p w14:paraId="29F67B47" w14:textId="77777777" w:rsidR="00915416" w:rsidRPr="0053083B" w:rsidRDefault="00915416" w:rsidP="008A56F6">
            <w:pPr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-3</w:t>
            </w:r>
            <w:r>
              <w:rPr>
                <w:sz w:val="26"/>
                <w:szCs w:val="26"/>
              </w:rPr>
              <w:t>9</w:t>
            </w:r>
            <w:r w:rsidRPr="0053083B">
              <w:rPr>
                <w:sz w:val="26"/>
                <w:szCs w:val="26"/>
              </w:rPr>
              <w:t>,0</w:t>
            </w:r>
          </w:p>
        </w:tc>
      </w:tr>
      <w:tr w:rsidR="00915416" w:rsidRPr="0053083B" w14:paraId="3A315A8A" w14:textId="77777777" w:rsidTr="00B0751D">
        <w:tc>
          <w:tcPr>
            <w:tcW w:w="3510" w:type="dxa"/>
            <w:shd w:val="clear" w:color="auto" w:fill="auto"/>
          </w:tcPr>
          <w:p w14:paraId="1B808358" w14:textId="77777777" w:rsidR="00915416" w:rsidRPr="0053083B" w:rsidRDefault="00915416" w:rsidP="006F49A0">
            <w:pPr>
              <w:jc w:val="both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Средняя температура отопительного периода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2C3B75A7" w14:textId="77777777" w:rsidR="00915416" w:rsidRPr="0053083B" w:rsidRDefault="00915416" w:rsidP="00B0751D">
            <w:pPr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Град. Цельсия</w:t>
            </w:r>
          </w:p>
        </w:tc>
        <w:tc>
          <w:tcPr>
            <w:tcW w:w="1361" w:type="dxa"/>
            <w:shd w:val="clear" w:color="auto" w:fill="auto"/>
            <w:vAlign w:val="center"/>
          </w:tcPr>
          <w:p w14:paraId="001D415E" w14:textId="77777777" w:rsidR="00915416" w:rsidRPr="0053083B" w:rsidRDefault="00915416" w:rsidP="006F49A0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8,7</w:t>
            </w:r>
          </w:p>
        </w:tc>
        <w:tc>
          <w:tcPr>
            <w:tcW w:w="1806" w:type="dxa"/>
            <w:shd w:val="clear" w:color="auto" w:fill="auto"/>
            <w:vAlign w:val="center"/>
          </w:tcPr>
          <w:p w14:paraId="7D616160" w14:textId="77777777" w:rsidR="00915416" w:rsidRPr="0053083B" w:rsidRDefault="00915416" w:rsidP="008A56F6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8,7</w:t>
            </w:r>
          </w:p>
        </w:tc>
        <w:tc>
          <w:tcPr>
            <w:tcW w:w="1806" w:type="dxa"/>
            <w:shd w:val="clear" w:color="auto" w:fill="auto"/>
            <w:vAlign w:val="center"/>
          </w:tcPr>
          <w:p w14:paraId="1BE1A2DB" w14:textId="77777777" w:rsidR="00915416" w:rsidRPr="0053083B" w:rsidRDefault="00915416" w:rsidP="008A56F6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8,7</w:t>
            </w:r>
          </w:p>
        </w:tc>
      </w:tr>
      <w:tr w:rsidR="00915416" w:rsidRPr="0053083B" w14:paraId="2AAC96DC" w14:textId="77777777" w:rsidTr="00B0751D">
        <w:tc>
          <w:tcPr>
            <w:tcW w:w="3510" w:type="dxa"/>
            <w:shd w:val="clear" w:color="auto" w:fill="auto"/>
          </w:tcPr>
          <w:p w14:paraId="126B35B4" w14:textId="77777777" w:rsidR="00915416" w:rsidRPr="0053083B" w:rsidRDefault="00915416" w:rsidP="006F49A0">
            <w:pPr>
              <w:jc w:val="both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ГСОП (градусо-сутки отопительного периода)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35F7FE80" w14:textId="77777777" w:rsidR="00915416" w:rsidRPr="0053083B" w:rsidRDefault="00915416" w:rsidP="00B0751D">
            <w:pPr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Град*сут</w:t>
            </w:r>
          </w:p>
        </w:tc>
        <w:tc>
          <w:tcPr>
            <w:tcW w:w="1361" w:type="dxa"/>
            <w:shd w:val="clear" w:color="auto" w:fill="auto"/>
            <w:vAlign w:val="center"/>
          </w:tcPr>
          <w:p w14:paraId="05EB529D" w14:textId="77777777" w:rsidR="00915416" w:rsidRPr="0053083B" w:rsidRDefault="00915416" w:rsidP="006F49A0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486</w:t>
            </w:r>
          </w:p>
        </w:tc>
        <w:tc>
          <w:tcPr>
            <w:tcW w:w="1806" w:type="dxa"/>
            <w:shd w:val="clear" w:color="auto" w:fill="auto"/>
            <w:vAlign w:val="center"/>
          </w:tcPr>
          <w:p w14:paraId="2FCD09E8" w14:textId="77777777" w:rsidR="00915416" w:rsidRPr="0053083B" w:rsidRDefault="00915416" w:rsidP="008A56F6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486</w:t>
            </w:r>
          </w:p>
        </w:tc>
        <w:tc>
          <w:tcPr>
            <w:tcW w:w="1806" w:type="dxa"/>
            <w:shd w:val="clear" w:color="auto" w:fill="auto"/>
            <w:vAlign w:val="center"/>
          </w:tcPr>
          <w:p w14:paraId="6801DDF3" w14:textId="77777777" w:rsidR="00915416" w:rsidRPr="0053083B" w:rsidRDefault="00915416" w:rsidP="008A56F6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486</w:t>
            </w:r>
          </w:p>
        </w:tc>
      </w:tr>
      <w:tr w:rsidR="00915416" w:rsidRPr="0053083B" w14:paraId="4274C441" w14:textId="77777777" w:rsidTr="0065340E">
        <w:tc>
          <w:tcPr>
            <w:tcW w:w="3510" w:type="dxa"/>
            <w:shd w:val="clear" w:color="auto" w:fill="auto"/>
          </w:tcPr>
          <w:p w14:paraId="3A2438C2" w14:textId="77777777" w:rsidR="00915416" w:rsidRPr="0053083B" w:rsidRDefault="00915416" w:rsidP="006F49A0">
            <w:pPr>
              <w:jc w:val="both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Особые условия для проектирования тепловых сетей, в т.ч.: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1AA24538" w14:textId="77777777" w:rsidR="00915416" w:rsidRPr="0053083B" w:rsidRDefault="00915416" w:rsidP="006F49A0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1361" w:type="dxa"/>
            <w:shd w:val="clear" w:color="auto" w:fill="auto"/>
            <w:vAlign w:val="center"/>
          </w:tcPr>
          <w:p w14:paraId="5E46278B" w14:textId="77777777" w:rsidR="00915416" w:rsidRPr="0053083B" w:rsidRDefault="00915416" w:rsidP="006F49A0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1806" w:type="dxa"/>
            <w:shd w:val="clear" w:color="auto" w:fill="auto"/>
            <w:vAlign w:val="center"/>
          </w:tcPr>
          <w:p w14:paraId="4467F429" w14:textId="77777777" w:rsidR="00915416" w:rsidRPr="0053083B" w:rsidRDefault="00915416" w:rsidP="008A56F6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1806" w:type="dxa"/>
            <w:shd w:val="clear" w:color="auto" w:fill="auto"/>
            <w:vAlign w:val="center"/>
          </w:tcPr>
          <w:p w14:paraId="630E9B9D" w14:textId="77777777" w:rsidR="00915416" w:rsidRPr="0053083B" w:rsidRDefault="00915416" w:rsidP="008A56F6">
            <w:pPr>
              <w:jc w:val="both"/>
              <w:rPr>
                <w:sz w:val="26"/>
                <w:szCs w:val="26"/>
              </w:rPr>
            </w:pPr>
          </w:p>
        </w:tc>
      </w:tr>
      <w:tr w:rsidR="00664502" w:rsidRPr="0053083B" w14:paraId="1D8A5F23" w14:textId="77777777" w:rsidTr="0065340E">
        <w:tc>
          <w:tcPr>
            <w:tcW w:w="3510" w:type="dxa"/>
            <w:shd w:val="clear" w:color="auto" w:fill="auto"/>
          </w:tcPr>
          <w:p w14:paraId="1499D2E0" w14:textId="77777777" w:rsidR="00664502" w:rsidRPr="0053083B" w:rsidRDefault="00664502" w:rsidP="00664502">
            <w:pPr>
              <w:jc w:val="both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сейсмичность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6C3B8602" w14:textId="77777777" w:rsidR="00664502" w:rsidRPr="0053083B" w:rsidRDefault="00664502" w:rsidP="00664502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1361" w:type="dxa"/>
            <w:shd w:val="clear" w:color="auto" w:fill="auto"/>
            <w:vAlign w:val="center"/>
          </w:tcPr>
          <w:p w14:paraId="4290E221" w14:textId="2BA4D9F7" w:rsidR="00664502" w:rsidRPr="0053083B" w:rsidRDefault="00272854" w:rsidP="0066450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а</w:t>
            </w:r>
          </w:p>
        </w:tc>
        <w:tc>
          <w:tcPr>
            <w:tcW w:w="1806" w:type="dxa"/>
            <w:shd w:val="clear" w:color="auto" w:fill="auto"/>
            <w:vAlign w:val="center"/>
          </w:tcPr>
          <w:p w14:paraId="4B3FD8F0" w14:textId="5EC8A527" w:rsidR="00664502" w:rsidRPr="0053083B" w:rsidRDefault="00272854" w:rsidP="0066450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а</w:t>
            </w:r>
          </w:p>
        </w:tc>
        <w:tc>
          <w:tcPr>
            <w:tcW w:w="1806" w:type="dxa"/>
            <w:shd w:val="clear" w:color="auto" w:fill="auto"/>
            <w:vAlign w:val="center"/>
          </w:tcPr>
          <w:p w14:paraId="6B725DEE" w14:textId="45CABEB2" w:rsidR="00664502" w:rsidRPr="0053083B" w:rsidRDefault="00272854" w:rsidP="00664502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а</w:t>
            </w:r>
          </w:p>
        </w:tc>
      </w:tr>
      <w:tr w:rsidR="00915416" w:rsidRPr="0053083B" w14:paraId="27D50C6F" w14:textId="77777777" w:rsidTr="0065340E">
        <w:tc>
          <w:tcPr>
            <w:tcW w:w="3510" w:type="dxa"/>
            <w:shd w:val="clear" w:color="auto" w:fill="auto"/>
          </w:tcPr>
          <w:p w14:paraId="607075F0" w14:textId="77777777" w:rsidR="00915416" w:rsidRPr="0053083B" w:rsidRDefault="00915416" w:rsidP="006F49A0">
            <w:pPr>
              <w:jc w:val="both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вечная мерзлота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5569692E" w14:textId="77777777" w:rsidR="00915416" w:rsidRPr="0053083B" w:rsidRDefault="00915416" w:rsidP="006F49A0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1361" w:type="dxa"/>
            <w:shd w:val="clear" w:color="auto" w:fill="auto"/>
            <w:vAlign w:val="center"/>
          </w:tcPr>
          <w:p w14:paraId="47F4E041" w14:textId="77777777" w:rsidR="00915416" w:rsidRPr="0053083B" w:rsidRDefault="00915416" w:rsidP="006F49A0">
            <w:pPr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Нет</w:t>
            </w:r>
          </w:p>
        </w:tc>
        <w:tc>
          <w:tcPr>
            <w:tcW w:w="1806" w:type="dxa"/>
            <w:shd w:val="clear" w:color="auto" w:fill="auto"/>
            <w:vAlign w:val="center"/>
          </w:tcPr>
          <w:p w14:paraId="184BEF96" w14:textId="77777777" w:rsidR="00915416" w:rsidRPr="0053083B" w:rsidRDefault="00915416" w:rsidP="008A56F6">
            <w:pPr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Нет</w:t>
            </w:r>
          </w:p>
        </w:tc>
        <w:tc>
          <w:tcPr>
            <w:tcW w:w="1806" w:type="dxa"/>
            <w:shd w:val="clear" w:color="auto" w:fill="auto"/>
            <w:vAlign w:val="center"/>
          </w:tcPr>
          <w:p w14:paraId="34331C65" w14:textId="77777777" w:rsidR="00915416" w:rsidRPr="0053083B" w:rsidRDefault="00915416" w:rsidP="008A56F6">
            <w:pPr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Нет</w:t>
            </w:r>
          </w:p>
        </w:tc>
      </w:tr>
      <w:tr w:rsidR="00915416" w:rsidRPr="0053083B" w14:paraId="63D5039B" w14:textId="77777777" w:rsidTr="0065340E">
        <w:tc>
          <w:tcPr>
            <w:tcW w:w="3510" w:type="dxa"/>
            <w:shd w:val="clear" w:color="auto" w:fill="auto"/>
          </w:tcPr>
          <w:p w14:paraId="334ACB94" w14:textId="77777777" w:rsidR="00915416" w:rsidRPr="0053083B" w:rsidRDefault="00915416" w:rsidP="006F49A0">
            <w:pPr>
              <w:jc w:val="both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подрабатываемые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5770AAA8" w14:textId="77777777" w:rsidR="00915416" w:rsidRPr="0053083B" w:rsidRDefault="00915416" w:rsidP="006F49A0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1361" w:type="dxa"/>
            <w:shd w:val="clear" w:color="auto" w:fill="auto"/>
            <w:vAlign w:val="center"/>
          </w:tcPr>
          <w:p w14:paraId="184FCA39" w14:textId="77777777" w:rsidR="00915416" w:rsidRPr="0053083B" w:rsidRDefault="00915416" w:rsidP="006F49A0">
            <w:pPr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Нет</w:t>
            </w:r>
          </w:p>
        </w:tc>
        <w:tc>
          <w:tcPr>
            <w:tcW w:w="1806" w:type="dxa"/>
            <w:shd w:val="clear" w:color="auto" w:fill="auto"/>
            <w:vAlign w:val="center"/>
          </w:tcPr>
          <w:p w14:paraId="480DA25B" w14:textId="77777777" w:rsidR="00915416" w:rsidRPr="0053083B" w:rsidRDefault="00915416" w:rsidP="008A56F6">
            <w:pPr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Нет</w:t>
            </w:r>
          </w:p>
        </w:tc>
        <w:tc>
          <w:tcPr>
            <w:tcW w:w="1806" w:type="dxa"/>
            <w:shd w:val="clear" w:color="auto" w:fill="auto"/>
            <w:vAlign w:val="center"/>
          </w:tcPr>
          <w:p w14:paraId="4E1A58FF" w14:textId="77777777" w:rsidR="00915416" w:rsidRPr="0053083B" w:rsidRDefault="00915416" w:rsidP="008A56F6">
            <w:pPr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Нет</w:t>
            </w:r>
          </w:p>
        </w:tc>
      </w:tr>
      <w:tr w:rsidR="00915416" w:rsidRPr="0053083B" w14:paraId="61A1321E" w14:textId="77777777" w:rsidTr="0065340E">
        <w:tc>
          <w:tcPr>
            <w:tcW w:w="3510" w:type="dxa"/>
            <w:shd w:val="clear" w:color="auto" w:fill="auto"/>
          </w:tcPr>
          <w:p w14:paraId="7DF82A65" w14:textId="77777777" w:rsidR="00915416" w:rsidRPr="0053083B" w:rsidRDefault="00915416" w:rsidP="006F49A0">
            <w:pPr>
              <w:jc w:val="both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биогенные или илистые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347F63C5" w14:textId="77777777" w:rsidR="00915416" w:rsidRPr="0053083B" w:rsidRDefault="00915416" w:rsidP="006F49A0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1361" w:type="dxa"/>
            <w:shd w:val="clear" w:color="auto" w:fill="auto"/>
            <w:vAlign w:val="center"/>
          </w:tcPr>
          <w:p w14:paraId="162358CE" w14:textId="77777777" w:rsidR="00915416" w:rsidRPr="0053083B" w:rsidRDefault="00915416" w:rsidP="006F49A0">
            <w:pPr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Нет</w:t>
            </w:r>
          </w:p>
        </w:tc>
        <w:tc>
          <w:tcPr>
            <w:tcW w:w="1806" w:type="dxa"/>
            <w:shd w:val="clear" w:color="auto" w:fill="auto"/>
            <w:vAlign w:val="center"/>
          </w:tcPr>
          <w:p w14:paraId="6512A150" w14:textId="77777777" w:rsidR="00915416" w:rsidRPr="0053083B" w:rsidRDefault="00915416" w:rsidP="008A56F6">
            <w:pPr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Нет</w:t>
            </w:r>
          </w:p>
        </w:tc>
        <w:tc>
          <w:tcPr>
            <w:tcW w:w="1806" w:type="dxa"/>
            <w:shd w:val="clear" w:color="auto" w:fill="auto"/>
            <w:vAlign w:val="center"/>
          </w:tcPr>
          <w:p w14:paraId="16C36909" w14:textId="77777777" w:rsidR="00915416" w:rsidRPr="0053083B" w:rsidRDefault="00915416" w:rsidP="008A56F6">
            <w:pPr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Нет</w:t>
            </w:r>
          </w:p>
        </w:tc>
      </w:tr>
    </w:tbl>
    <w:p w14:paraId="000C9D6B" w14:textId="77777777" w:rsidR="006F49A0" w:rsidRPr="0053083B" w:rsidRDefault="006F49A0" w:rsidP="006F49A0">
      <w:pPr>
        <w:spacing w:line="312" w:lineRule="auto"/>
        <w:ind w:firstLine="709"/>
        <w:jc w:val="both"/>
        <w:rPr>
          <w:sz w:val="26"/>
          <w:szCs w:val="26"/>
        </w:rPr>
      </w:pPr>
    </w:p>
    <w:p w14:paraId="7EFFB04A" w14:textId="6101525E" w:rsidR="0039179A" w:rsidRDefault="00604DEF" w:rsidP="006F49A0">
      <w:pPr>
        <w:spacing w:line="312" w:lineRule="auto"/>
        <w:ind w:firstLine="709"/>
        <w:jc w:val="both"/>
        <w:rPr>
          <w:b/>
          <w:bCs/>
          <w:sz w:val="26"/>
          <w:szCs w:val="26"/>
        </w:rPr>
      </w:pPr>
      <w:r w:rsidRPr="00604DEF">
        <w:rPr>
          <w:sz w:val="26"/>
          <w:szCs w:val="26"/>
        </w:rPr>
        <w:t xml:space="preserve">На территории </w:t>
      </w:r>
      <w:r w:rsidR="00A958EB">
        <w:rPr>
          <w:sz w:val="26"/>
          <w:szCs w:val="26"/>
        </w:rPr>
        <w:t>МО Новобурановский сельсовет</w:t>
      </w:r>
      <w:r w:rsidRPr="00604DEF">
        <w:rPr>
          <w:sz w:val="26"/>
          <w:szCs w:val="26"/>
        </w:rPr>
        <w:t xml:space="preserve"> осуществляют свою деятельность </w:t>
      </w:r>
      <w:r w:rsidR="00272854">
        <w:rPr>
          <w:sz w:val="26"/>
          <w:szCs w:val="26"/>
        </w:rPr>
        <w:t>6</w:t>
      </w:r>
      <w:r w:rsidRPr="00604DEF">
        <w:rPr>
          <w:sz w:val="26"/>
          <w:szCs w:val="26"/>
        </w:rPr>
        <w:t xml:space="preserve"> предприяти</w:t>
      </w:r>
      <w:r w:rsidR="000D1E58">
        <w:rPr>
          <w:sz w:val="26"/>
          <w:szCs w:val="26"/>
        </w:rPr>
        <w:t>я</w:t>
      </w:r>
      <w:r w:rsidRPr="00604DEF">
        <w:rPr>
          <w:sz w:val="26"/>
          <w:szCs w:val="26"/>
        </w:rPr>
        <w:t xml:space="preserve">, из которых </w:t>
      </w:r>
      <w:r w:rsidR="00272854">
        <w:rPr>
          <w:sz w:val="26"/>
          <w:szCs w:val="26"/>
        </w:rPr>
        <w:t>2</w:t>
      </w:r>
      <w:r w:rsidRPr="00604DEF">
        <w:rPr>
          <w:sz w:val="26"/>
          <w:szCs w:val="26"/>
        </w:rPr>
        <w:t xml:space="preserve"> общественных организаци</w:t>
      </w:r>
      <w:r w:rsidR="00272854">
        <w:rPr>
          <w:sz w:val="26"/>
          <w:szCs w:val="26"/>
        </w:rPr>
        <w:t>и</w:t>
      </w:r>
      <w:r w:rsidRPr="00604DEF">
        <w:rPr>
          <w:sz w:val="26"/>
          <w:szCs w:val="26"/>
        </w:rPr>
        <w:t xml:space="preserve">, </w:t>
      </w:r>
      <w:r w:rsidR="00272854">
        <w:rPr>
          <w:sz w:val="26"/>
          <w:szCs w:val="26"/>
        </w:rPr>
        <w:t>4</w:t>
      </w:r>
      <w:r w:rsidRPr="00604DEF">
        <w:rPr>
          <w:sz w:val="26"/>
          <w:szCs w:val="26"/>
        </w:rPr>
        <w:t xml:space="preserve"> частных предприяти</w:t>
      </w:r>
      <w:r w:rsidR="00272854">
        <w:rPr>
          <w:sz w:val="26"/>
          <w:szCs w:val="26"/>
        </w:rPr>
        <w:t>я</w:t>
      </w:r>
      <w:r>
        <w:rPr>
          <w:sz w:val="26"/>
          <w:szCs w:val="26"/>
        </w:rPr>
        <w:t>.</w:t>
      </w:r>
    </w:p>
    <w:p w14:paraId="321AFD59" w14:textId="77777777" w:rsidR="00604DEF" w:rsidRDefault="00604DEF" w:rsidP="006F49A0">
      <w:pPr>
        <w:spacing w:line="312" w:lineRule="auto"/>
        <w:ind w:firstLine="709"/>
        <w:jc w:val="both"/>
        <w:rPr>
          <w:b/>
          <w:bCs/>
          <w:sz w:val="26"/>
          <w:szCs w:val="26"/>
        </w:rPr>
      </w:pPr>
    </w:p>
    <w:p w14:paraId="50760730" w14:textId="77777777" w:rsidR="00E93C3B" w:rsidRPr="0053083B" w:rsidRDefault="00E93C3B" w:rsidP="006F49A0">
      <w:pPr>
        <w:spacing w:line="312" w:lineRule="auto"/>
        <w:ind w:firstLine="709"/>
        <w:jc w:val="both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t>Глава  2. Характеристика системы теплоснабжения.</w:t>
      </w:r>
    </w:p>
    <w:p w14:paraId="5AFE9DB1" w14:textId="77777777" w:rsidR="00E93C3B" w:rsidRPr="0053083B" w:rsidRDefault="00E93C3B" w:rsidP="00446FF2">
      <w:pPr>
        <w:spacing w:line="312" w:lineRule="auto"/>
        <w:jc w:val="both"/>
        <w:rPr>
          <w:b/>
          <w:bCs/>
          <w:sz w:val="26"/>
          <w:szCs w:val="26"/>
        </w:rPr>
      </w:pPr>
    </w:p>
    <w:p w14:paraId="74F486A9" w14:textId="423F9671" w:rsidR="00E93C3B" w:rsidRPr="0053083B" w:rsidRDefault="00E93C3B" w:rsidP="00B84CDD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 xml:space="preserve">В </w:t>
      </w:r>
      <w:r w:rsidR="00A958EB">
        <w:rPr>
          <w:sz w:val="26"/>
          <w:szCs w:val="26"/>
        </w:rPr>
        <w:t>МО Новобурановский сельсовет</w:t>
      </w:r>
      <w:r w:rsidRPr="0053083B">
        <w:rPr>
          <w:sz w:val="26"/>
          <w:szCs w:val="26"/>
        </w:rPr>
        <w:t xml:space="preserve"> теплоснабжение жилищного фонда и объектов инфраструктуры осуществляется различными способами - индивидуальными источниками тепла и от централизованных источников.</w:t>
      </w:r>
    </w:p>
    <w:p w14:paraId="63DEE8CB" w14:textId="4144F428" w:rsidR="00E93C3B" w:rsidRPr="0053083B" w:rsidRDefault="00E93C3B" w:rsidP="00B84CDD">
      <w:pPr>
        <w:spacing w:line="312" w:lineRule="auto"/>
        <w:ind w:firstLine="709"/>
        <w:jc w:val="both"/>
        <w:rPr>
          <w:sz w:val="26"/>
          <w:szCs w:val="26"/>
        </w:rPr>
      </w:pPr>
      <w:r w:rsidRPr="00B96D9A">
        <w:rPr>
          <w:sz w:val="26"/>
          <w:szCs w:val="26"/>
        </w:rPr>
        <w:t>Централизованными источниками теплоснабжения явля</w:t>
      </w:r>
      <w:r w:rsidR="00272854">
        <w:rPr>
          <w:sz w:val="26"/>
          <w:szCs w:val="26"/>
        </w:rPr>
        <w:t>е</w:t>
      </w:r>
      <w:r w:rsidRPr="00B96D9A">
        <w:rPr>
          <w:sz w:val="26"/>
          <w:szCs w:val="26"/>
        </w:rPr>
        <w:t xml:space="preserve">тся </w:t>
      </w:r>
      <w:r w:rsidR="00272854">
        <w:rPr>
          <w:sz w:val="26"/>
          <w:szCs w:val="26"/>
        </w:rPr>
        <w:t>одна</w:t>
      </w:r>
      <w:r w:rsidRPr="00B96D9A">
        <w:rPr>
          <w:sz w:val="26"/>
          <w:szCs w:val="26"/>
        </w:rPr>
        <w:t xml:space="preserve"> отопительн</w:t>
      </w:r>
      <w:r w:rsidR="00272854">
        <w:rPr>
          <w:sz w:val="26"/>
          <w:szCs w:val="26"/>
        </w:rPr>
        <w:t>ая</w:t>
      </w:r>
      <w:r w:rsidRPr="00B96D9A">
        <w:rPr>
          <w:sz w:val="26"/>
          <w:szCs w:val="26"/>
        </w:rPr>
        <w:t xml:space="preserve"> котельн</w:t>
      </w:r>
      <w:r w:rsidR="00272854">
        <w:rPr>
          <w:sz w:val="26"/>
          <w:szCs w:val="26"/>
        </w:rPr>
        <w:t>ая</w:t>
      </w:r>
      <w:r w:rsidRPr="00B96D9A">
        <w:rPr>
          <w:sz w:val="26"/>
          <w:szCs w:val="26"/>
        </w:rPr>
        <w:t>, обслуживающ</w:t>
      </w:r>
      <w:r w:rsidR="00272854">
        <w:rPr>
          <w:sz w:val="26"/>
          <w:szCs w:val="26"/>
        </w:rPr>
        <w:t>ая</w:t>
      </w:r>
      <w:r w:rsidRPr="00B96D9A">
        <w:rPr>
          <w:sz w:val="26"/>
          <w:szCs w:val="26"/>
        </w:rPr>
        <w:t xml:space="preserve"> жилой фонд</w:t>
      </w:r>
      <w:r w:rsidR="00EB0709">
        <w:rPr>
          <w:sz w:val="26"/>
          <w:szCs w:val="26"/>
        </w:rPr>
        <w:t>, предприятия и организации</w:t>
      </w:r>
      <w:r w:rsidRPr="00B96D9A">
        <w:rPr>
          <w:sz w:val="26"/>
          <w:szCs w:val="26"/>
        </w:rPr>
        <w:t>.</w:t>
      </w:r>
    </w:p>
    <w:p w14:paraId="7995A70F" w14:textId="3A029F8D" w:rsidR="00E93C3B" w:rsidRPr="0053083B" w:rsidRDefault="00E93C3B" w:rsidP="00B84CDD">
      <w:pPr>
        <w:spacing w:line="312" w:lineRule="auto"/>
        <w:ind w:firstLine="709"/>
        <w:jc w:val="both"/>
        <w:rPr>
          <w:sz w:val="26"/>
          <w:szCs w:val="26"/>
        </w:rPr>
      </w:pPr>
      <w:r w:rsidRPr="00F328DC">
        <w:rPr>
          <w:sz w:val="26"/>
          <w:szCs w:val="26"/>
        </w:rPr>
        <w:t xml:space="preserve">К системе центрального отопления подключены </w:t>
      </w:r>
      <w:r w:rsidR="006A05B2">
        <w:rPr>
          <w:sz w:val="26"/>
          <w:szCs w:val="26"/>
        </w:rPr>
        <w:t>3</w:t>
      </w:r>
      <w:r w:rsidR="00F328DC" w:rsidRPr="00F328DC">
        <w:rPr>
          <w:sz w:val="26"/>
          <w:szCs w:val="26"/>
        </w:rPr>
        <w:t xml:space="preserve"> жилых дом</w:t>
      </w:r>
      <w:r w:rsidR="00AF18A8">
        <w:rPr>
          <w:sz w:val="26"/>
          <w:szCs w:val="26"/>
        </w:rPr>
        <w:t>а</w:t>
      </w:r>
      <w:r w:rsidRPr="00F328DC">
        <w:rPr>
          <w:sz w:val="26"/>
          <w:szCs w:val="26"/>
        </w:rPr>
        <w:t>. Жилой фонд,</w:t>
      </w:r>
      <w:r w:rsidR="00E0551A" w:rsidRPr="00F328DC">
        <w:rPr>
          <w:sz w:val="26"/>
          <w:szCs w:val="26"/>
        </w:rPr>
        <w:t xml:space="preserve"> подключенный к системе централизованного теплоснабжения,</w:t>
      </w:r>
      <w:r w:rsidRPr="00F328DC">
        <w:rPr>
          <w:sz w:val="26"/>
          <w:szCs w:val="26"/>
        </w:rPr>
        <w:t xml:space="preserve"> расположен в</w:t>
      </w:r>
      <w:r w:rsidR="00F328DC" w:rsidRPr="00F328DC">
        <w:rPr>
          <w:sz w:val="26"/>
          <w:szCs w:val="26"/>
        </w:rPr>
        <w:t xml:space="preserve"> 1,</w:t>
      </w:r>
      <w:r w:rsidRPr="00F328DC">
        <w:rPr>
          <w:sz w:val="26"/>
          <w:szCs w:val="26"/>
        </w:rPr>
        <w:t xml:space="preserve"> 2-х </w:t>
      </w:r>
      <w:r w:rsidRPr="00F328DC">
        <w:rPr>
          <w:sz w:val="26"/>
          <w:szCs w:val="26"/>
        </w:rPr>
        <w:lastRenderedPageBreak/>
        <w:t xml:space="preserve">этажных многоквартирных </w:t>
      </w:r>
      <w:r w:rsidR="00F328DC" w:rsidRPr="00F328DC">
        <w:rPr>
          <w:sz w:val="26"/>
          <w:szCs w:val="26"/>
        </w:rPr>
        <w:t xml:space="preserve">и жилых </w:t>
      </w:r>
      <w:r w:rsidR="00EF7451" w:rsidRPr="00F328DC">
        <w:rPr>
          <w:sz w:val="26"/>
          <w:szCs w:val="26"/>
        </w:rPr>
        <w:t>д</w:t>
      </w:r>
      <w:r w:rsidR="00E0551A" w:rsidRPr="00F328DC">
        <w:rPr>
          <w:sz w:val="26"/>
          <w:szCs w:val="26"/>
        </w:rPr>
        <w:t>омах и</w:t>
      </w:r>
      <w:r w:rsidRPr="00F328DC">
        <w:rPr>
          <w:sz w:val="26"/>
          <w:szCs w:val="26"/>
        </w:rPr>
        <w:t xml:space="preserve"> полностью обеспечен услугами центрального теплоснабжения.</w:t>
      </w:r>
      <w:r w:rsidR="00E0551A" w:rsidRPr="00F328DC">
        <w:rPr>
          <w:sz w:val="26"/>
          <w:szCs w:val="26"/>
        </w:rPr>
        <w:t xml:space="preserve"> Общая площадь жилых зданий, подключенных к системе централизованного теплоснабжения, составляет </w:t>
      </w:r>
      <w:r w:rsidR="00272854">
        <w:rPr>
          <w:sz w:val="26"/>
          <w:szCs w:val="26"/>
        </w:rPr>
        <w:t>1475,12</w:t>
      </w:r>
      <w:r w:rsidR="00E0551A" w:rsidRPr="00F328DC">
        <w:rPr>
          <w:sz w:val="26"/>
          <w:szCs w:val="26"/>
        </w:rPr>
        <w:t xml:space="preserve"> кв.м</w:t>
      </w:r>
      <w:r w:rsidRPr="00F328DC">
        <w:rPr>
          <w:sz w:val="26"/>
          <w:szCs w:val="26"/>
        </w:rPr>
        <w:t>.</w:t>
      </w:r>
    </w:p>
    <w:p w14:paraId="7D36D931" w14:textId="77777777" w:rsidR="00E93C3B" w:rsidRPr="0053083B" w:rsidRDefault="00E93C3B" w:rsidP="00B84CDD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Зоны, не охваченные источниками централизованного теплоснабжения, имеют индивидуальное теплоснабжение.</w:t>
      </w:r>
    </w:p>
    <w:p w14:paraId="3C3718A0" w14:textId="77777777" w:rsidR="00505A73" w:rsidRPr="0053083B" w:rsidRDefault="00505A73">
      <w:pPr>
        <w:spacing w:after="200" w:line="276" w:lineRule="auto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br w:type="page"/>
      </w:r>
    </w:p>
    <w:p w14:paraId="28B8744A" w14:textId="77777777" w:rsidR="00E93C3B" w:rsidRPr="0053083B" w:rsidRDefault="00E93C3B" w:rsidP="00505A73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b/>
          <w:bCs/>
          <w:sz w:val="26"/>
          <w:szCs w:val="26"/>
          <w:lang w:val="en-US"/>
        </w:rPr>
        <w:lastRenderedPageBreak/>
        <w:t>II</w:t>
      </w:r>
      <w:r w:rsidRPr="0053083B">
        <w:rPr>
          <w:b/>
          <w:bCs/>
          <w:sz w:val="26"/>
          <w:szCs w:val="26"/>
        </w:rPr>
        <w:t>. ОБОСНОВЫВАЮЩИЕ МАТЕРИАЛЫ К СХЕМЕ</w:t>
      </w:r>
      <w:r w:rsidR="00505A73" w:rsidRPr="0053083B">
        <w:rPr>
          <w:b/>
          <w:bCs/>
          <w:sz w:val="26"/>
          <w:szCs w:val="26"/>
        </w:rPr>
        <w:t xml:space="preserve"> </w:t>
      </w:r>
      <w:r w:rsidRPr="0053083B">
        <w:rPr>
          <w:b/>
          <w:bCs/>
          <w:sz w:val="26"/>
          <w:szCs w:val="26"/>
        </w:rPr>
        <w:t>ТЕПЛОСНАБЖЕНИЯ</w:t>
      </w:r>
    </w:p>
    <w:p w14:paraId="4751FD45" w14:textId="77777777" w:rsidR="00E93C3B" w:rsidRPr="0053083B" w:rsidRDefault="00E93C3B" w:rsidP="00505A73">
      <w:pPr>
        <w:spacing w:line="312" w:lineRule="auto"/>
        <w:ind w:firstLine="709"/>
        <w:jc w:val="center"/>
        <w:rPr>
          <w:sz w:val="26"/>
          <w:szCs w:val="26"/>
        </w:rPr>
      </w:pPr>
    </w:p>
    <w:p w14:paraId="2F6E175C" w14:textId="77777777" w:rsidR="00E93C3B" w:rsidRPr="0053083B" w:rsidRDefault="00E93C3B" w:rsidP="00505A73">
      <w:pPr>
        <w:spacing w:line="312" w:lineRule="auto"/>
        <w:ind w:firstLine="709"/>
        <w:jc w:val="both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t>Глава 1. Существующее положение в сфере производства, передачи и потребления тепловой энергии для целей теплоснабжения.</w:t>
      </w:r>
    </w:p>
    <w:p w14:paraId="2D82EF5A" w14:textId="77777777" w:rsidR="00E93C3B" w:rsidRPr="0053083B" w:rsidRDefault="00E93C3B" w:rsidP="00505A73">
      <w:pPr>
        <w:spacing w:line="312" w:lineRule="auto"/>
        <w:ind w:firstLine="709"/>
        <w:jc w:val="both"/>
        <w:rPr>
          <w:b/>
          <w:bCs/>
          <w:sz w:val="26"/>
          <w:szCs w:val="26"/>
        </w:rPr>
      </w:pPr>
    </w:p>
    <w:p w14:paraId="13251BC0" w14:textId="77777777" w:rsidR="00E93C3B" w:rsidRPr="0053083B" w:rsidRDefault="00E93C3B" w:rsidP="00505A73">
      <w:pPr>
        <w:spacing w:line="312" w:lineRule="auto"/>
        <w:ind w:firstLine="709"/>
        <w:jc w:val="both"/>
        <w:rPr>
          <w:b/>
          <w:bCs/>
          <w:sz w:val="26"/>
          <w:szCs w:val="26"/>
        </w:rPr>
      </w:pPr>
      <w:r w:rsidRPr="00827460">
        <w:rPr>
          <w:b/>
          <w:bCs/>
          <w:sz w:val="26"/>
          <w:szCs w:val="26"/>
        </w:rPr>
        <w:t>Часть 1. Функциональная структура теплоснабжения</w:t>
      </w:r>
    </w:p>
    <w:p w14:paraId="11A6563E" w14:textId="77777777" w:rsidR="00E93C3B" w:rsidRPr="0053083B" w:rsidRDefault="00E93C3B" w:rsidP="00446FF2">
      <w:pPr>
        <w:spacing w:line="312" w:lineRule="auto"/>
        <w:jc w:val="both"/>
        <w:rPr>
          <w:b/>
          <w:bCs/>
          <w:sz w:val="26"/>
          <w:szCs w:val="26"/>
        </w:rPr>
      </w:pPr>
    </w:p>
    <w:p w14:paraId="3547328F" w14:textId="5B14CB2C" w:rsidR="00FC5E23" w:rsidRPr="0053083B" w:rsidRDefault="00FC5E23" w:rsidP="00FC5E23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 xml:space="preserve">В настоящее время на территории </w:t>
      </w:r>
      <w:r w:rsidR="00A958EB">
        <w:rPr>
          <w:sz w:val="26"/>
          <w:szCs w:val="26"/>
        </w:rPr>
        <w:t>МО Новобурановский сельсовет</w:t>
      </w:r>
      <w:r w:rsidRPr="0053083B">
        <w:rPr>
          <w:sz w:val="26"/>
          <w:szCs w:val="26"/>
        </w:rPr>
        <w:t xml:space="preserve"> осуществляется централизованное теплоснабжение от </w:t>
      </w:r>
      <w:r w:rsidR="00691BA2">
        <w:rPr>
          <w:sz w:val="26"/>
          <w:szCs w:val="26"/>
        </w:rPr>
        <w:t>одной отопительной котельной</w:t>
      </w:r>
      <w:r w:rsidRPr="0053083B">
        <w:rPr>
          <w:sz w:val="26"/>
          <w:szCs w:val="26"/>
        </w:rPr>
        <w:t xml:space="preserve"> и индивидуальное теплоснабжение зданий</w:t>
      </w:r>
      <w:r w:rsidR="00BE05BB" w:rsidRPr="0053083B">
        <w:rPr>
          <w:sz w:val="26"/>
          <w:szCs w:val="26"/>
        </w:rPr>
        <w:t>,</w:t>
      </w:r>
      <w:r w:rsidRPr="0053083B">
        <w:rPr>
          <w:sz w:val="26"/>
          <w:szCs w:val="26"/>
        </w:rPr>
        <w:t xml:space="preserve"> не присоединенных к системе централизованного теплоснабжения.</w:t>
      </w:r>
    </w:p>
    <w:p w14:paraId="076B6DF8" w14:textId="6B729DBE" w:rsidR="00FC5E23" w:rsidRPr="0053083B" w:rsidRDefault="00FC5E23" w:rsidP="00FC5E23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 xml:space="preserve">Централизованное теплоснабжение объектов </w:t>
      </w:r>
      <w:r w:rsidR="00A958EB">
        <w:rPr>
          <w:sz w:val="26"/>
          <w:szCs w:val="26"/>
        </w:rPr>
        <w:t>МО Новобурановский сельсовет</w:t>
      </w:r>
      <w:r w:rsidRPr="0053083B">
        <w:rPr>
          <w:sz w:val="26"/>
          <w:szCs w:val="26"/>
        </w:rPr>
        <w:t xml:space="preserve"> осуществляется от сетей </w:t>
      </w:r>
      <w:r w:rsidR="00691BA2">
        <w:rPr>
          <w:sz w:val="26"/>
          <w:szCs w:val="26"/>
        </w:rPr>
        <w:t>МУП «Исток»</w:t>
      </w:r>
      <w:r w:rsidRPr="0053083B">
        <w:rPr>
          <w:sz w:val="26"/>
          <w:szCs w:val="26"/>
        </w:rPr>
        <w:t xml:space="preserve">. В </w:t>
      </w:r>
      <w:r w:rsidR="00A40CF4">
        <w:rPr>
          <w:sz w:val="26"/>
          <w:szCs w:val="26"/>
        </w:rPr>
        <w:t>хозяйственном ведении</w:t>
      </w:r>
      <w:r w:rsidRPr="0053083B">
        <w:rPr>
          <w:sz w:val="26"/>
          <w:szCs w:val="26"/>
        </w:rPr>
        <w:t xml:space="preserve"> предприятия на территории </w:t>
      </w:r>
      <w:r w:rsidR="00A958EB">
        <w:rPr>
          <w:sz w:val="26"/>
          <w:szCs w:val="26"/>
        </w:rPr>
        <w:t>МО Новобурановский сельсовет</w:t>
      </w:r>
      <w:r w:rsidRPr="0053083B">
        <w:rPr>
          <w:sz w:val="26"/>
          <w:szCs w:val="26"/>
        </w:rPr>
        <w:t xml:space="preserve"> наход</w:t>
      </w:r>
      <w:r w:rsidR="00691BA2">
        <w:rPr>
          <w:sz w:val="26"/>
          <w:szCs w:val="26"/>
        </w:rPr>
        <w:t>и</w:t>
      </w:r>
      <w:r w:rsidRPr="0053083B">
        <w:rPr>
          <w:sz w:val="26"/>
          <w:szCs w:val="26"/>
        </w:rPr>
        <w:t xml:space="preserve">тся </w:t>
      </w:r>
      <w:r w:rsidR="00691BA2">
        <w:rPr>
          <w:sz w:val="26"/>
          <w:szCs w:val="26"/>
        </w:rPr>
        <w:t>одна</w:t>
      </w:r>
      <w:r w:rsidRPr="0053083B">
        <w:rPr>
          <w:sz w:val="26"/>
          <w:szCs w:val="26"/>
        </w:rPr>
        <w:t xml:space="preserve"> отопительн</w:t>
      </w:r>
      <w:r w:rsidR="00691BA2">
        <w:rPr>
          <w:sz w:val="26"/>
          <w:szCs w:val="26"/>
        </w:rPr>
        <w:t>ая</w:t>
      </w:r>
      <w:r w:rsidRPr="0053083B">
        <w:rPr>
          <w:sz w:val="26"/>
          <w:szCs w:val="26"/>
        </w:rPr>
        <w:t xml:space="preserve"> котельн</w:t>
      </w:r>
      <w:r w:rsidR="00691BA2">
        <w:rPr>
          <w:sz w:val="26"/>
          <w:szCs w:val="26"/>
        </w:rPr>
        <w:t>ая</w:t>
      </w:r>
      <w:r w:rsidRPr="0053083B">
        <w:rPr>
          <w:sz w:val="26"/>
          <w:szCs w:val="26"/>
        </w:rPr>
        <w:t>, котор</w:t>
      </w:r>
      <w:r w:rsidR="00691BA2">
        <w:rPr>
          <w:sz w:val="26"/>
          <w:szCs w:val="26"/>
        </w:rPr>
        <w:t>ая</w:t>
      </w:r>
      <w:r w:rsidRPr="0053083B">
        <w:rPr>
          <w:sz w:val="26"/>
          <w:szCs w:val="26"/>
        </w:rPr>
        <w:t xml:space="preserve"> обслужива</w:t>
      </w:r>
      <w:r w:rsidR="00691BA2">
        <w:rPr>
          <w:sz w:val="26"/>
          <w:szCs w:val="26"/>
        </w:rPr>
        <w:t>ет</w:t>
      </w:r>
      <w:r w:rsidRPr="0053083B">
        <w:rPr>
          <w:sz w:val="26"/>
          <w:szCs w:val="26"/>
        </w:rPr>
        <w:t xml:space="preserve"> объекты жилого фонда, социальной сферы, административно-общественные здания. Жилой фонд (усадебная жилая застройка)</w:t>
      </w:r>
      <w:r w:rsidR="002C677C" w:rsidRPr="0053083B">
        <w:rPr>
          <w:sz w:val="26"/>
          <w:szCs w:val="26"/>
        </w:rPr>
        <w:t xml:space="preserve"> в с. </w:t>
      </w:r>
      <w:r w:rsidR="00691BA2">
        <w:rPr>
          <w:sz w:val="26"/>
          <w:szCs w:val="26"/>
        </w:rPr>
        <w:t>Новобураново</w:t>
      </w:r>
      <w:r w:rsidRPr="0053083B">
        <w:rPr>
          <w:sz w:val="26"/>
          <w:szCs w:val="26"/>
        </w:rPr>
        <w:t xml:space="preserve"> снабжается теплом от автономных индивидуальных источников тепловой энергии (печи, камины, котлы на твердом топливе).</w:t>
      </w:r>
    </w:p>
    <w:p w14:paraId="3F668AA7" w14:textId="3FFCD491" w:rsidR="00FC5E23" w:rsidRPr="0053083B" w:rsidRDefault="00FC5E23" w:rsidP="00FC5E23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 xml:space="preserve">Система централизованного горячего водоснабжения </w:t>
      </w:r>
      <w:r w:rsidR="00BE05BB" w:rsidRPr="0053083B">
        <w:rPr>
          <w:sz w:val="26"/>
          <w:szCs w:val="26"/>
        </w:rPr>
        <w:t>в</w:t>
      </w:r>
      <w:r w:rsidRPr="0053083B">
        <w:rPr>
          <w:sz w:val="26"/>
          <w:szCs w:val="26"/>
        </w:rPr>
        <w:t xml:space="preserve"> </w:t>
      </w:r>
      <w:r w:rsidR="00A958EB">
        <w:rPr>
          <w:sz w:val="26"/>
          <w:szCs w:val="26"/>
        </w:rPr>
        <w:t>МО Новобурановский сельсовет</w:t>
      </w:r>
      <w:r w:rsidRPr="0053083B">
        <w:rPr>
          <w:sz w:val="26"/>
          <w:szCs w:val="26"/>
        </w:rPr>
        <w:t xml:space="preserve"> отсутствует.</w:t>
      </w:r>
    </w:p>
    <w:p w14:paraId="5BE1EE0D" w14:textId="3D117344" w:rsidR="00FC5E23" w:rsidRPr="0053083B" w:rsidRDefault="00FC5E23" w:rsidP="00FC5E23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 xml:space="preserve">На территории </w:t>
      </w:r>
      <w:r w:rsidR="00A958EB">
        <w:rPr>
          <w:sz w:val="26"/>
          <w:szCs w:val="26"/>
        </w:rPr>
        <w:t>МО Новобурановский сельсовет</w:t>
      </w:r>
      <w:r w:rsidRPr="0053083B">
        <w:rPr>
          <w:sz w:val="26"/>
          <w:szCs w:val="26"/>
        </w:rPr>
        <w:t xml:space="preserve"> централизованное производство и передачу тепловой энергии осуществляет </w:t>
      </w:r>
      <w:r w:rsidR="00691BA2">
        <w:rPr>
          <w:sz w:val="26"/>
          <w:szCs w:val="26"/>
        </w:rPr>
        <w:t>МУП «Исток»</w:t>
      </w:r>
      <w:r w:rsidRPr="0053083B">
        <w:rPr>
          <w:sz w:val="26"/>
          <w:szCs w:val="26"/>
        </w:rPr>
        <w:t>, которое владеет</w:t>
      </w:r>
      <w:r w:rsidR="002C677C" w:rsidRPr="0053083B">
        <w:rPr>
          <w:sz w:val="26"/>
          <w:szCs w:val="26"/>
        </w:rPr>
        <w:t xml:space="preserve"> теплогенерирующим и теплопередающим</w:t>
      </w:r>
      <w:r w:rsidRPr="0053083B">
        <w:rPr>
          <w:sz w:val="26"/>
          <w:szCs w:val="26"/>
        </w:rPr>
        <w:t xml:space="preserve"> имуществом на праве хозяйственного </w:t>
      </w:r>
      <w:r w:rsidRPr="00B42B1B">
        <w:rPr>
          <w:sz w:val="26"/>
          <w:szCs w:val="26"/>
        </w:rPr>
        <w:t>ведения.</w:t>
      </w:r>
      <w:r w:rsidR="00F26540">
        <w:rPr>
          <w:sz w:val="26"/>
          <w:szCs w:val="26"/>
        </w:rPr>
        <w:t xml:space="preserve"> </w:t>
      </w:r>
    </w:p>
    <w:p w14:paraId="05764A35" w14:textId="77777777" w:rsidR="00FC5E23" w:rsidRPr="0053083B" w:rsidRDefault="00FC5E23" w:rsidP="00FC5E23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С потребител</w:t>
      </w:r>
      <w:r w:rsidR="0052774B" w:rsidRPr="0053083B">
        <w:rPr>
          <w:sz w:val="26"/>
          <w:szCs w:val="26"/>
        </w:rPr>
        <w:t>ями</w:t>
      </w:r>
      <w:r w:rsidRPr="0053083B">
        <w:rPr>
          <w:sz w:val="26"/>
          <w:szCs w:val="26"/>
        </w:rPr>
        <w:t xml:space="preserve"> расчет </w:t>
      </w:r>
      <w:r w:rsidR="0052774B" w:rsidRPr="0053083B">
        <w:rPr>
          <w:sz w:val="26"/>
          <w:szCs w:val="26"/>
        </w:rPr>
        <w:t>производится</w:t>
      </w:r>
      <w:r w:rsidRPr="0053083B">
        <w:rPr>
          <w:sz w:val="26"/>
          <w:szCs w:val="26"/>
        </w:rPr>
        <w:t xml:space="preserve"> по расчетным значениям теплопотребления</w:t>
      </w:r>
      <w:r w:rsidR="0052774B" w:rsidRPr="0053083B">
        <w:rPr>
          <w:sz w:val="26"/>
          <w:szCs w:val="26"/>
        </w:rPr>
        <w:t xml:space="preserve"> (в случае отсутствия приборов учета тепловой энергии),</w:t>
      </w:r>
      <w:r w:rsidRPr="0053083B">
        <w:rPr>
          <w:sz w:val="26"/>
          <w:szCs w:val="26"/>
        </w:rPr>
        <w:t xml:space="preserve"> либо по</w:t>
      </w:r>
      <w:r w:rsidR="0052774B" w:rsidRPr="0053083B">
        <w:rPr>
          <w:sz w:val="26"/>
          <w:szCs w:val="26"/>
        </w:rPr>
        <w:t xml:space="preserve"> показаниям</w:t>
      </w:r>
      <w:r w:rsidRPr="0053083B">
        <w:rPr>
          <w:sz w:val="26"/>
          <w:szCs w:val="26"/>
        </w:rPr>
        <w:t xml:space="preserve"> прибор</w:t>
      </w:r>
      <w:r w:rsidR="0052774B" w:rsidRPr="0053083B">
        <w:rPr>
          <w:sz w:val="26"/>
          <w:szCs w:val="26"/>
        </w:rPr>
        <w:t>ов</w:t>
      </w:r>
      <w:r w:rsidRPr="0053083B">
        <w:rPr>
          <w:sz w:val="26"/>
          <w:szCs w:val="26"/>
        </w:rPr>
        <w:t xml:space="preserve"> учета</w:t>
      </w:r>
      <w:r w:rsidR="0052774B" w:rsidRPr="0053083B">
        <w:rPr>
          <w:sz w:val="26"/>
          <w:szCs w:val="26"/>
        </w:rPr>
        <w:t xml:space="preserve"> (при их наличии</w:t>
      </w:r>
      <w:r w:rsidRPr="0053083B">
        <w:rPr>
          <w:sz w:val="26"/>
          <w:szCs w:val="26"/>
        </w:rPr>
        <w:t xml:space="preserve"> у потребителей</w:t>
      </w:r>
      <w:r w:rsidR="0052774B" w:rsidRPr="0053083B">
        <w:rPr>
          <w:sz w:val="26"/>
          <w:szCs w:val="26"/>
        </w:rPr>
        <w:t>)</w:t>
      </w:r>
      <w:r w:rsidRPr="0053083B">
        <w:rPr>
          <w:sz w:val="26"/>
          <w:szCs w:val="26"/>
        </w:rPr>
        <w:t>.</w:t>
      </w:r>
    </w:p>
    <w:p w14:paraId="260992CC" w14:textId="20169168" w:rsidR="00E93C3B" w:rsidRPr="0053083B" w:rsidRDefault="00FC5E23" w:rsidP="007747FB">
      <w:pPr>
        <w:spacing w:line="312" w:lineRule="auto"/>
        <w:ind w:firstLine="709"/>
        <w:jc w:val="both"/>
        <w:rPr>
          <w:sz w:val="26"/>
          <w:szCs w:val="26"/>
          <w:highlight w:val="yellow"/>
        </w:rPr>
      </w:pPr>
      <w:r w:rsidRPr="0053083B">
        <w:rPr>
          <w:sz w:val="26"/>
          <w:szCs w:val="26"/>
        </w:rPr>
        <w:t xml:space="preserve">Отношения между </w:t>
      </w:r>
      <w:r w:rsidR="00691BA2">
        <w:rPr>
          <w:sz w:val="26"/>
          <w:szCs w:val="26"/>
        </w:rPr>
        <w:t>МУП «Исток»</w:t>
      </w:r>
      <w:r w:rsidRPr="0053083B">
        <w:rPr>
          <w:sz w:val="26"/>
          <w:szCs w:val="26"/>
        </w:rPr>
        <w:t xml:space="preserve"> и </w:t>
      </w:r>
      <w:r w:rsidR="0052774B" w:rsidRPr="0053083B">
        <w:rPr>
          <w:sz w:val="26"/>
          <w:szCs w:val="26"/>
        </w:rPr>
        <w:t>потребителями</w:t>
      </w:r>
      <w:r w:rsidRPr="0053083B">
        <w:rPr>
          <w:sz w:val="26"/>
          <w:szCs w:val="26"/>
        </w:rPr>
        <w:t xml:space="preserve"> – договорные.</w:t>
      </w:r>
    </w:p>
    <w:p w14:paraId="585150C8" w14:textId="77777777" w:rsidR="00BE05BB" w:rsidRPr="0053083B" w:rsidRDefault="00BE05BB" w:rsidP="00BE05BB">
      <w:pPr>
        <w:spacing w:line="312" w:lineRule="auto"/>
        <w:ind w:firstLine="709"/>
        <w:rPr>
          <w:b/>
          <w:bCs/>
          <w:sz w:val="26"/>
          <w:szCs w:val="26"/>
        </w:rPr>
      </w:pPr>
    </w:p>
    <w:p w14:paraId="4294FD18" w14:textId="0D376A9C" w:rsidR="001D5893" w:rsidRPr="0053083B" w:rsidRDefault="001D5893" w:rsidP="00BE05BB">
      <w:pPr>
        <w:spacing w:line="312" w:lineRule="auto"/>
        <w:ind w:firstLine="709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t>Часть 2. Источники тепловой энергии</w:t>
      </w:r>
    </w:p>
    <w:p w14:paraId="68BE65E5" w14:textId="77777777" w:rsidR="00BE05BB" w:rsidRPr="0053083B" w:rsidRDefault="00BE05BB" w:rsidP="00BE05BB">
      <w:pPr>
        <w:spacing w:line="312" w:lineRule="auto"/>
        <w:ind w:firstLine="709"/>
        <w:rPr>
          <w:sz w:val="26"/>
          <w:szCs w:val="26"/>
        </w:rPr>
      </w:pPr>
    </w:p>
    <w:p w14:paraId="6B57FCC6" w14:textId="77777777" w:rsidR="005B2FCC" w:rsidRPr="0053083B" w:rsidRDefault="005B2FCC" w:rsidP="00BE05BB">
      <w:pPr>
        <w:spacing w:line="312" w:lineRule="auto"/>
        <w:ind w:firstLine="709"/>
        <w:rPr>
          <w:sz w:val="26"/>
          <w:szCs w:val="26"/>
        </w:rPr>
      </w:pPr>
      <w:r w:rsidRPr="0053083B">
        <w:rPr>
          <w:sz w:val="26"/>
          <w:szCs w:val="26"/>
        </w:rPr>
        <w:t>Описание источников теплоснабжения представлено в таблице 3.</w:t>
      </w:r>
    </w:p>
    <w:p w14:paraId="6ADAD99F" w14:textId="77777777" w:rsidR="00497813" w:rsidRDefault="00497813">
      <w:pPr>
        <w:spacing w:after="200" w:line="276" w:lineRule="auto"/>
        <w:rPr>
          <w:sz w:val="26"/>
          <w:szCs w:val="26"/>
        </w:rPr>
      </w:pPr>
      <w:r>
        <w:rPr>
          <w:sz w:val="26"/>
          <w:szCs w:val="26"/>
        </w:rPr>
        <w:br w:type="page"/>
      </w:r>
    </w:p>
    <w:p w14:paraId="0B6CF974" w14:textId="746BE91C" w:rsidR="00BE05BB" w:rsidRPr="0053083B" w:rsidRDefault="001D5893" w:rsidP="005B2FCC">
      <w:pPr>
        <w:jc w:val="right"/>
        <w:rPr>
          <w:sz w:val="26"/>
          <w:szCs w:val="26"/>
        </w:rPr>
      </w:pPr>
      <w:r w:rsidRPr="0053083B">
        <w:rPr>
          <w:sz w:val="26"/>
          <w:szCs w:val="26"/>
        </w:rPr>
        <w:lastRenderedPageBreak/>
        <w:t xml:space="preserve">Таблица </w:t>
      </w:r>
      <w:r w:rsidR="00BE05BB" w:rsidRPr="0053083B">
        <w:rPr>
          <w:sz w:val="26"/>
          <w:szCs w:val="26"/>
        </w:rPr>
        <w:t>3</w:t>
      </w:r>
    </w:p>
    <w:p w14:paraId="6EAA903C" w14:textId="17850B9F" w:rsidR="001D5893" w:rsidRDefault="001D5893" w:rsidP="005B2FCC">
      <w:pPr>
        <w:jc w:val="center"/>
        <w:rPr>
          <w:sz w:val="26"/>
          <w:szCs w:val="26"/>
        </w:rPr>
      </w:pPr>
      <w:r w:rsidRPr="0053083B">
        <w:rPr>
          <w:sz w:val="26"/>
          <w:szCs w:val="26"/>
        </w:rPr>
        <w:t>Описание котельн</w:t>
      </w:r>
      <w:r w:rsidR="00691BA2">
        <w:rPr>
          <w:sz w:val="26"/>
          <w:szCs w:val="26"/>
        </w:rPr>
        <w:t>ой</w:t>
      </w:r>
      <w:r w:rsidR="00A40CF4">
        <w:rPr>
          <w:sz w:val="26"/>
          <w:szCs w:val="26"/>
        </w:rPr>
        <w:t xml:space="preserve"> </w:t>
      </w:r>
      <w:r w:rsidR="00A958EB">
        <w:rPr>
          <w:sz w:val="26"/>
          <w:szCs w:val="26"/>
        </w:rPr>
        <w:t>МО Новобурановский сельсовет</w:t>
      </w:r>
    </w:p>
    <w:p w14:paraId="3444F5AF" w14:textId="77777777" w:rsidR="00A40CF4" w:rsidRPr="0053083B" w:rsidRDefault="00A40CF4" w:rsidP="005B2FCC">
      <w:pPr>
        <w:jc w:val="center"/>
        <w:rPr>
          <w:sz w:val="26"/>
          <w:szCs w:val="26"/>
        </w:rPr>
      </w:pPr>
    </w:p>
    <w:tbl>
      <w:tblPr>
        <w:tblW w:w="0" w:type="auto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5103"/>
        <w:gridCol w:w="4856"/>
      </w:tblGrid>
      <w:tr w:rsidR="001D5893" w:rsidRPr="0053083B" w14:paraId="5B65BFC3" w14:textId="77777777" w:rsidTr="00BE05BB">
        <w:tc>
          <w:tcPr>
            <w:tcW w:w="5103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206C3760" w14:textId="77777777" w:rsidR="001D5893" w:rsidRPr="0053083B" w:rsidRDefault="001D5893" w:rsidP="005B2FCC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Показатели</w:t>
            </w:r>
          </w:p>
        </w:tc>
        <w:tc>
          <w:tcPr>
            <w:tcW w:w="4856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72950ECD" w14:textId="77777777" w:rsidR="001D5893" w:rsidRPr="0053083B" w:rsidRDefault="001D5893" w:rsidP="005B2FCC">
            <w:pPr>
              <w:pStyle w:val="aa"/>
              <w:jc w:val="center"/>
              <w:rPr>
                <w:b/>
                <w:bCs/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Значения</w:t>
            </w:r>
          </w:p>
        </w:tc>
      </w:tr>
      <w:tr w:rsidR="001D5893" w:rsidRPr="0053083B" w14:paraId="1DB03B77" w14:textId="77777777" w:rsidTr="00BE05BB">
        <w:tc>
          <w:tcPr>
            <w:tcW w:w="9959" w:type="dxa"/>
            <w:gridSpan w:val="2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697A8E41" w14:textId="4179CFC9" w:rsidR="001D5893" w:rsidRPr="0053083B" w:rsidRDefault="001D5893" w:rsidP="002E4C3C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b/>
                <w:bCs/>
                <w:sz w:val="26"/>
                <w:szCs w:val="26"/>
              </w:rPr>
              <w:t xml:space="preserve">Котельная </w:t>
            </w:r>
            <w:r w:rsidR="00BA0509" w:rsidRPr="0053083B">
              <w:rPr>
                <w:b/>
                <w:bCs/>
                <w:sz w:val="26"/>
                <w:szCs w:val="26"/>
              </w:rPr>
              <w:t xml:space="preserve">с. </w:t>
            </w:r>
            <w:r w:rsidR="00691BA2">
              <w:rPr>
                <w:b/>
                <w:bCs/>
                <w:sz w:val="26"/>
                <w:szCs w:val="26"/>
              </w:rPr>
              <w:t>Новобураново</w:t>
            </w:r>
          </w:p>
        </w:tc>
      </w:tr>
      <w:tr w:rsidR="001D5893" w:rsidRPr="0053083B" w14:paraId="7664F8C4" w14:textId="77777777" w:rsidTr="00BE05BB">
        <w:tc>
          <w:tcPr>
            <w:tcW w:w="510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0CE614A2" w14:textId="77777777" w:rsidR="001D5893" w:rsidRPr="00DD206F" w:rsidRDefault="001D5893" w:rsidP="005B2FCC">
            <w:pPr>
              <w:pStyle w:val="aa"/>
              <w:jc w:val="both"/>
              <w:rPr>
                <w:sz w:val="26"/>
                <w:szCs w:val="26"/>
              </w:rPr>
            </w:pPr>
            <w:r w:rsidRPr="00DD206F">
              <w:rPr>
                <w:sz w:val="26"/>
                <w:szCs w:val="26"/>
              </w:rPr>
              <w:t>а) структура основного оборудования</w:t>
            </w:r>
          </w:p>
        </w:tc>
        <w:tc>
          <w:tcPr>
            <w:tcW w:w="485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5F70687A" w14:textId="59E3051E" w:rsidR="00D51171" w:rsidRPr="0053083B" w:rsidRDefault="00904A38" w:rsidP="00D51171">
            <w:pPr>
              <w:pStyle w:val="aa"/>
              <w:rPr>
                <w:sz w:val="26"/>
                <w:szCs w:val="26"/>
              </w:rPr>
            </w:pPr>
            <w:r w:rsidRPr="00DD206F">
              <w:rPr>
                <w:sz w:val="26"/>
                <w:szCs w:val="26"/>
              </w:rPr>
              <w:t xml:space="preserve">Котел водогрейный № 1: </w:t>
            </w:r>
            <w:r w:rsidR="00D51171" w:rsidRPr="00DD206F">
              <w:rPr>
                <w:sz w:val="26"/>
                <w:szCs w:val="26"/>
              </w:rPr>
              <w:t>КВ</w:t>
            </w:r>
            <w:r w:rsidR="00DD206F">
              <w:rPr>
                <w:sz w:val="26"/>
                <w:szCs w:val="26"/>
              </w:rPr>
              <w:t>р</w:t>
            </w:r>
            <w:r w:rsidR="00D51171" w:rsidRPr="00DD206F">
              <w:rPr>
                <w:sz w:val="26"/>
                <w:szCs w:val="26"/>
              </w:rPr>
              <w:t>-</w:t>
            </w:r>
            <w:r w:rsidR="00F12311">
              <w:rPr>
                <w:sz w:val="26"/>
                <w:szCs w:val="26"/>
              </w:rPr>
              <w:t>0</w:t>
            </w:r>
            <w:r w:rsidR="00DD206F">
              <w:rPr>
                <w:sz w:val="26"/>
                <w:szCs w:val="26"/>
              </w:rPr>
              <w:t>,2</w:t>
            </w:r>
          </w:p>
        </w:tc>
      </w:tr>
      <w:tr w:rsidR="001D5893" w:rsidRPr="0053083B" w14:paraId="6C04CDCF" w14:textId="77777777" w:rsidTr="00BE05BB">
        <w:tc>
          <w:tcPr>
            <w:tcW w:w="510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1AA87F5A" w14:textId="77777777" w:rsidR="001D5893" w:rsidRPr="0053083B" w:rsidRDefault="001D5893" w:rsidP="005B2FCC">
            <w:pPr>
              <w:pStyle w:val="aa"/>
              <w:jc w:val="both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б) параметры установленной тепловой мощности теплофикационного оборудования</w:t>
            </w:r>
          </w:p>
        </w:tc>
        <w:tc>
          <w:tcPr>
            <w:tcW w:w="485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4D2A54D2" w14:textId="1BC799E6" w:rsidR="00904A38" w:rsidRPr="0053083B" w:rsidRDefault="00904A38" w:rsidP="00D51171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Установленная тепловая мощность котельной всего: </w:t>
            </w:r>
            <w:r w:rsidR="00F12311">
              <w:rPr>
                <w:sz w:val="26"/>
                <w:szCs w:val="26"/>
              </w:rPr>
              <w:t>0,2</w:t>
            </w:r>
            <w:r w:rsidRPr="0053083B">
              <w:rPr>
                <w:sz w:val="26"/>
                <w:szCs w:val="26"/>
              </w:rPr>
              <w:t xml:space="preserve"> Гкал/час</w:t>
            </w:r>
          </w:p>
        </w:tc>
      </w:tr>
      <w:tr w:rsidR="001D5893" w:rsidRPr="0053083B" w14:paraId="3D976E92" w14:textId="77777777" w:rsidTr="00BE05BB">
        <w:tc>
          <w:tcPr>
            <w:tcW w:w="510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0F587005" w14:textId="77777777" w:rsidR="001D5893" w:rsidRPr="0053083B" w:rsidRDefault="001D5893" w:rsidP="005B2FCC">
            <w:pPr>
              <w:pStyle w:val="aa"/>
              <w:jc w:val="both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в) Ограничения тепловой мощности и параметры </w:t>
            </w:r>
            <w:r w:rsidR="00904A38" w:rsidRPr="0053083B">
              <w:rPr>
                <w:sz w:val="26"/>
                <w:szCs w:val="26"/>
              </w:rPr>
              <w:t>располагаемой тепловой мощности</w:t>
            </w:r>
          </w:p>
        </w:tc>
        <w:tc>
          <w:tcPr>
            <w:tcW w:w="485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4ECE1FFF" w14:textId="74E16FB2" w:rsidR="00AD0AB0" w:rsidRPr="0053083B" w:rsidRDefault="00AD0AB0" w:rsidP="005B2FCC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Ограничения тепловой мощности вызваны длительной эксплуатацией котельного оборудования и снижением КПД котельного оборудования до </w:t>
            </w:r>
            <w:r w:rsidR="00497813">
              <w:rPr>
                <w:sz w:val="26"/>
                <w:szCs w:val="26"/>
              </w:rPr>
              <w:t>7</w:t>
            </w:r>
            <w:r w:rsidR="00F12311">
              <w:rPr>
                <w:sz w:val="26"/>
                <w:szCs w:val="26"/>
              </w:rPr>
              <w:t>0</w:t>
            </w:r>
            <w:r w:rsidRPr="0053083B">
              <w:rPr>
                <w:sz w:val="26"/>
                <w:szCs w:val="26"/>
              </w:rPr>
              <w:t xml:space="preserve"> %.</w:t>
            </w:r>
          </w:p>
          <w:p w14:paraId="54AE4B9B" w14:textId="5D0AC7BF" w:rsidR="001D5893" w:rsidRPr="0053083B" w:rsidRDefault="00AD0AB0" w:rsidP="00D51171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Располагаемая тепловая мощность составляет </w:t>
            </w:r>
            <w:r w:rsidR="00F12311">
              <w:rPr>
                <w:sz w:val="26"/>
                <w:szCs w:val="26"/>
              </w:rPr>
              <w:t>0,1</w:t>
            </w:r>
            <w:r w:rsidR="00497813">
              <w:rPr>
                <w:sz w:val="26"/>
                <w:szCs w:val="26"/>
              </w:rPr>
              <w:t>4</w:t>
            </w:r>
            <w:r w:rsidRPr="0053083B">
              <w:rPr>
                <w:sz w:val="26"/>
                <w:szCs w:val="26"/>
              </w:rPr>
              <w:t xml:space="preserve"> Гкал/час</w:t>
            </w:r>
          </w:p>
        </w:tc>
      </w:tr>
      <w:tr w:rsidR="001D5893" w:rsidRPr="0053083B" w14:paraId="4A8435A1" w14:textId="77777777" w:rsidTr="00BE05BB">
        <w:tc>
          <w:tcPr>
            <w:tcW w:w="510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7579BB24" w14:textId="77777777" w:rsidR="001D5893" w:rsidRPr="0053083B" w:rsidRDefault="001D5893" w:rsidP="005B2FCC">
            <w:pPr>
              <w:pStyle w:val="aa"/>
              <w:jc w:val="both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г) объем потребления тепловой энергии и теплоносителя на собственные и хозяйственные нужды, собственное потребление и потери в тепловых сетях совместного использования</w:t>
            </w:r>
          </w:p>
        </w:tc>
        <w:tc>
          <w:tcPr>
            <w:tcW w:w="485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5A0D47B1" w14:textId="5624C43E" w:rsidR="001D5893" w:rsidRPr="0053083B" w:rsidRDefault="00177AE5" w:rsidP="00D51171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Собственное потребление тепловой энергии и потери в тепловых сетях составляют </w:t>
            </w:r>
            <w:r w:rsidR="00497813">
              <w:rPr>
                <w:sz w:val="26"/>
                <w:szCs w:val="26"/>
              </w:rPr>
              <w:t>65,758</w:t>
            </w:r>
            <w:r w:rsidR="004346AC">
              <w:rPr>
                <w:sz w:val="26"/>
                <w:szCs w:val="26"/>
              </w:rPr>
              <w:t xml:space="preserve"> </w:t>
            </w:r>
            <w:r w:rsidRPr="0053083B">
              <w:rPr>
                <w:sz w:val="26"/>
                <w:szCs w:val="26"/>
              </w:rPr>
              <w:t xml:space="preserve"> Гкал/год</w:t>
            </w:r>
          </w:p>
        </w:tc>
      </w:tr>
      <w:tr w:rsidR="001D5893" w:rsidRPr="0053083B" w14:paraId="18DE0FB1" w14:textId="77777777" w:rsidTr="00BE05BB">
        <w:tc>
          <w:tcPr>
            <w:tcW w:w="510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4D0A43A5" w14:textId="77777777" w:rsidR="001D5893" w:rsidRPr="0053083B" w:rsidRDefault="001D5893" w:rsidP="005B2FCC">
            <w:pPr>
              <w:pStyle w:val="aa"/>
              <w:jc w:val="both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д) дата последнего капитального ремонта</w:t>
            </w:r>
          </w:p>
        </w:tc>
        <w:tc>
          <w:tcPr>
            <w:tcW w:w="485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1DD1E8D6" w14:textId="77777777" w:rsidR="001D5893" w:rsidRPr="0053083B" w:rsidRDefault="00AD0AB0" w:rsidP="005B2FCC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Данные о последнем капитальном ремонте котельной отсутствуют</w:t>
            </w:r>
          </w:p>
        </w:tc>
      </w:tr>
      <w:tr w:rsidR="001D5893" w:rsidRPr="0053083B" w14:paraId="3ED59463" w14:textId="77777777" w:rsidTr="00BE05BB">
        <w:tc>
          <w:tcPr>
            <w:tcW w:w="510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1A0CCAC0" w14:textId="77777777" w:rsidR="001D5893" w:rsidRPr="0053083B" w:rsidRDefault="001D5893" w:rsidP="005B2FCC">
            <w:pPr>
              <w:pStyle w:val="aa"/>
              <w:jc w:val="both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е) схема выдачи тепловой мощности, структура теплофикационных установок.</w:t>
            </w:r>
          </w:p>
        </w:tc>
        <w:tc>
          <w:tcPr>
            <w:tcW w:w="485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77CAEC3B" w14:textId="77777777" w:rsidR="001D5893" w:rsidRPr="0053083B" w:rsidRDefault="004D0D22" w:rsidP="005B2FCC">
            <w:pPr>
              <w:pStyle w:val="aa"/>
              <w:jc w:val="both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Источник комбинированной выработки тепловой и электрической энергии отсутствует</w:t>
            </w:r>
          </w:p>
        </w:tc>
      </w:tr>
      <w:tr w:rsidR="001D5893" w:rsidRPr="0053083B" w14:paraId="4E4B01B4" w14:textId="77777777" w:rsidTr="00BE05BB">
        <w:tc>
          <w:tcPr>
            <w:tcW w:w="510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22AA64AC" w14:textId="77777777" w:rsidR="001D5893" w:rsidRPr="0053083B" w:rsidRDefault="001D5893" w:rsidP="005B2FCC">
            <w:pPr>
              <w:pStyle w:val="aa"/>
              <w:jc w:val="both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ж) способ регулирования отпуска тепловой энергии от источника тепловой энергии с обоснованием выбора графика изменения температур теплоносителя</w:t>
            </w:r>
          </w:p>
        </w:tc>
        <w:tc>
          <w:tcPr>
            <w:tcW w:w="485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7DE4D1A1" w14:textId="77777777" w:rsidR="001D5893" w:rsidRPr="0053083B" w:rsidRDefault="0013162A" w:rsidP="005B2FCC">
            <w:pPr>
              <w:pStyle w:val="aa"/>
              <w:jc w:val="both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Регулирование отпуска тепловой энергии осуществляется по температурному графику 95/70 ºС в зависимости от температуры наружного воздуха</w:t>
            </w:r>
          </w:p>
        </w:tc>
      </w:tr>
      <w:tr w:rsidR="001D5893" w:rsidRPr="0053083B" w14:paraId="73CE1181" w14:textId="77777777" w:rsidTr="00BE05BB">
        <w:tc>
          <w:tcPr>
            <w:tcW w:w="510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2E8D25BE" w14:textId="77777777" w:rsidR="001D5893" w:rsidRPr="0053083B" w:rsidRDefault="001D5893" w:rsidP="005B2FCC">
            <w:pPr>
              <w:pStyle w:val="aa"/>
              <w:jc w:val="both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з) среднегодовая нагрузка оборудования</w:t>
            </w:r>
          </w:p>
        </w:tc>
        <w:tc>
          <w:tcPr>
            <w:tcW w:w="485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FFFFFF"/>
          </w:tcPr>
          <w:p w14:paraId="77EDAB35" w14:textId="55DC299F" w:rsidR="001D5893" w:rsidRPr="0053083B" w:rsidRDefault="003C7DCD" w:rsidP="00D51171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Среднегодовая тепловая нагрузка составляет </w:t>
            </w:r>
            <w:r w:rsidR="00497813">
              <w:rPr>
                <w:sz w:val="26"/>
                <w:szCs w:val="26"/>
              </w:rPr>
              <w:t>0,11</w:t>
            </w:r>
            <w:r w:rsidRPr="0053083B">
              <w:rPr>
                <w:sz w:val="26"/>
                <w:szCs w:val="26"/>
              </w:rPr>
              <w:t xml:space="preserve"> Гкал/час</w:t>
            </w:r>
            <w:r w:rsidR="005B2FCC" w:rsidRPr="0053083B">
              <w:rPr>
                <w:sz w:val="26"/>
                <w:szCs w:val="26"/>
              </w:rPr>
              <w:t xml:space="preserve">, что составляет </w:t>
            </w:r>
            <w:r w:rsidR="00497813">
              <w:rPr>
                <w:sz w:val="26"/>
                <w:szCs w:val="26"/>
              </w:rPr>
              <w:t>78,6</w:t>
            </w:r>
            <w:r w:rsidR="005B2FCC" w:rsidRPr="0053083B">
              <w:rPr>
                <w:sz w:val="26"/>
                <w:szCs w:val="26"/>
              </w:rPr>
              <w:t xml:space="preserve"> % от располагаемой мощности</w:t>
            </w:r>
          </w:p>
        </w:tc>
      </w:tr>
      <w:tr w:rsidR="001D5893" w:rsidRPr="0053083B" w14:paraId="3EF3A27C" w14:textId="77777777" w:rsidTr="00BE05BB">
        <w:tc>
          <w:tcPr>
            <w:tcW w:w="510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43826871" w14:textId="77777777" w:rsidR="001D5893" w:rsidRPr="0053083B" w:rsidRDefault="001D5893" w:rsidP="005B2FCC">
            <w:pPr>
              <w:pStyle w:val="aa"/>
              <w:jc w:val="both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и) способы учета тепла, отпущенного в тепловые сети</w:t>
            </w:r>
          </w:p>
        </w:tc>
        <w:tc>
          <w:tcPr>
            <w:tcW w:w="485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7CED8426" w14:textId="77777777" w:rsidR="001D5893" w:rsidRPr="0053083B" w:rsidRDefault="00743CDA" w:rsidP="005B2FCC">
            <w:pPr>
              <w:pStyle w:val="aa"/>
              <w:jc w:val="both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Учет тепловой энергии, отпускаемой в сеть от котельной, отсутствует</w:t>
            </w:r>
          </w:p>
        </w:tc>
      </w:tr>
      <w:tr w:rsidR="001D5893" w:rsidRPr="0053083B" w14:paraId="3B44501C" w14:textId="77777777" w:rsidTr="00CC50F2">
        <w:tc>
          <w:tcPr>
            <w:tcW w:w="5103" w:type="dxa"/>
            <w:tcBorders>
              <w:left w:val="single" w:sz="1" w:space="0" w:color="000000"/>
              <w:bottom w:val="single" w:sz="4" w:space="0" w:color="auto"/>
            </w:tcBorders>
            <w:shd w:val="clear" w:color="auto" w:fill="auto"/>
          </w:tcPr>
          <w:p w14:paraId="23AD527B" w14:textId="77777777" w:rsidR="001D5893" w:rsidRPr="0053083B" w:rsidRDefault="001D5893" w:rsidP="005B2FCC">
            <w:pPr>
              <w:pStyle w:val="aa"/>
              <w:jc w:val="both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к) статистика отказов и восстановлений оборудования источников тепловой энергии</w:t>
            </w:r>
          </w:p>
        </w:tc>
        <w:tc>
          <w:tcPr>
            <w:tcW w:w="4856" w:type="dxa"/>
            <w:tcBorders>
              <w:left w:val="single" w:sz="1" w:space="0" w:color="000000"/>
              <w:bottom w:val="single" w:sz="4" w:space="0" w:color="auto"/>
              <w:right w:val="single" w:sz="1" w:space="0" w:color="000000"/>
            </w:tcBorders>
            <w:shd w:val="clear" w:color="auto" w:fill="auto"/>
          </w:tcPr>
          <w:p w14:paraId="4B41ED95" w14:textId="77777777" w:rsidR="001D5893" w:rsidRPr="0053083B" w:rsidRDefault="005B2FCC" w:rsidP="005B2FCC">
            <w:pPr>
              <w:pStyle w:val="aa"/>
              <w:jc w:val="both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Статистика отказов и восстановлений оборудования источников тепловой энергии отсутствует</w:t>
            </w:r>
          </w:p>
        </w:tc>
      </w:tr>
      <w:tr w:rsidR="001D5893" w:rsidRPr="0053083B" w14:paraId="06BA972F" w14:textId="77777777" w:rsidTr="00CC50F2"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C219FD" w14:textId="77777777" w:rsidR="001D5893" w:rsidRPr="0053083B" w:rsidRDefault="001D5893" w:rsidP="005B2FCC">
            <w:pPr>
              <w:pStyle w:val="aa"/>
              <w:jc w:val="both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л) Предписания надзорных органов по запрещению дальнейшей эксплуатации источников тепловой энергии</w:t>
            </w:r>
          </w:p>
        </w:tc>
        <w:tc>
          <w:tcPr>
            <w:tcW w:w="4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6BD441" w14:textId="77777777" w:rsidR="001D5893" w:rsidRPr="0053083B" w:rsidRDefault="005B2FCC" w:rsidP="005B2FCC">
            <w:pPr>
              <w:pStyle w:val="aa"/>
              <w:jc w:val="both"/>
              <w:rPr>
                <w:bCs/>
                <w:sz w:val="26"/>
                <w:szCs w:val="26"/>
              </w:rPr>
            </w:pPr>
            <w:r w:rsidRPr="0053083B">
              <w:rPr>
                <w:bCs/>
                <w:sz w:val="26"/>
                <w:szCs w:val="26"/>
              </w:rPr>
              <w:t>Предписания надзорных органов по запрещению дальнейшей эксплуатации источников тепловой энергии отсутствуют</w:t>
            </w:r>
          </w:p>
        </w:tc>
      </w:tr>
    </w:tbl>
    <w:p w14:paraId="0032CD30" w14:textId="77777777" w:rsidR="008B59B8" w:rsidRPr="0053083B" w:rsidRDefault="008B59B8">
      <w:pPr>
        <w:spacing w:after="200" w:line="276" w:lineRule="auto"/>
        <w:rPr>
          <w:sz w:val="26"/>
          <w:szCs w:val="26"/>
          <w:highlight w:val="yellow"/>
        </w:rPr>
      </w:pPr>
      <w:r w:rsidRPr="0053083B">
        <w:rPr>
          <w:sz w:val="26"/>
          <w:szCs w:val="26"/>
          <w:highlight w:val="yellow"/>
        </w:rPr>
        <w:br w:type="page"/>
      </w:r>
    </w:p>
    <w:p w14:paraId="37F65226" w14:textId="77777777" w:rsidR="008E7E5B" w:rsidRPr="0053083B" w:rsidRDefault="008E7E5B" w:rsidP="008B59B8">
      <w:pPr>
        <w:spacing w:line="312" w:lineRule="auto"/>
        <w:ind w:firstLine="709"/>
        <w:rPr>
          <w:b/>
          <w:bCs/>
          <w:sz w:val="26"/>
          <w:szCs w:val="26"/>
        </w:rPr>
        <w:sectPr w:rsidR="008E7E5B" w:rsidRPr="0053083B" w:rsidSect="00D55F87">
          <w:footerReference w:type="default" r:id="rId10"/>
          <w:headerReference w:type="first" r:id="rId11"/>
          <w:footerReference w:type="first" r:id="rId12"/>
          <w:pgSz w:w="11906" w:h="16838"/>
          <w:pgMar w:top="851" w:right="566" w:bottom="1276" w:left="1418" w:header="708" w:footer="708" w:gutter="0"/>
          <w:cols w:space="708"/>
          <w:titlePg/>
          <w:docGrid w:linePitch="360"/>
        </w:sectPr>
      </w:pPr>
    </w:p>
    <w:p w14:paraId="7FBA5FFB" w14:textId="77777777" w:rsidR="008B59B8" w:rsidRPr="0053083B" w:rsidRDefault="008B59B8" w:rsidP="008B59B8">
      <w:pPr>
        <w:spacing w:line="312" w:lineRule="auto"/>
        <w:ind w:firstLine="709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lastRenderedPageBreak/>
        <w:t>Часть 3. Тепловые сети, сооружения на них и тепловые пункты</w:t>
      </w:r>
    </w:p>
    <w:p w14:paraId="2C012927" w14:textId="77777777" w:rsidR="008B59B8" w:rsidRPr="0053083B" w:rsidRDefault="005C6068" w:rsidP="008B59B8">
      <w:pPr>
        <w:spacing w:line="312" w:lineRule="auto"/>
        <w:jc w:val="right"/>
        <w:rPr>
          <w:sz w:val="26"/>
          <w:szCs w:val="26"/>
        </w:rPr>
      </w:pPr>
      <w:r w:rsidRPr="0053083B">
        <w:rPr>
          <w:sz w:val="26"/>
          <w:szCs w:val="26"/>
        </w:rPr>
        <w:t xml:space="preserve">Таблица </w:t>
      </w:r>
      <w:r w:rsidR="008B59B8" w:rsidRPr="0053083B">
        <w:rPr>
          <w:sz w:val="26"/>
          <w:szCs w:val="26"/>
        </w:rPr>
        <w:t>4</w:t>
      </w:r>
    </w:p>
    <w:p w14:paraId="43949881" w14:textId="38596916" w:rsidR="005C6068" w:rsidRPr="0053083B" w:rsidRDefault="005C6068" w:rsidP="008B59B8">
      <w:pPr>
        <w:spacing w:line="312" w:lineRule="auto"/>
        <w:jc w:val="center"/>
        <w:rPr>
          <w:sz w:val="26"/>
          <w:szCs w:val="26"/>
        </w:rPr>
      </w:pPr>
      <w:r w:rsidRPr="0053083B">
        <w:rPr>
          <w:sz w:val="26"/>
          <w:szCs w:val="26"/>
        </w:rPr>
        <w:t xml:space="preserve">Описание тепловой сети котельной с. </w:t>
      </w:r>
      <w:r w:rsidR="00497813">
        <w:rPr>
          <w:sz w:val="26"/>
          <w:szCs w:val="26"/>
        </w:rPr>
        <w:t>Новобураново</w:t>
      </w:r>
    </w:p>
    <w:tbl>
      <w:tblPr>
        <w:tblW w:w="14725" w:type="dxa"/>
        <w:tblInd w:w="91" w:type="dxa"/>
        <w:tblLayout w:type="fixed"/>
        <w:tblLook w:val="04A0" w:firstRow="1" w:lastRow="0" w:firstColumn="1" w:lastColumn="0" w:noHBand="0" w:noVBand="1"/>
      </w:tblPr>
      <w:tblGrid>
        <w:gridCol w:w="558"/>
        <w:gridCol w:w="1727"/>
        <w:gridCol w:w="1417"/>
        <w:gridCol w:w="1320"/>
        <w:gridCol w:w="924"/>
        <w:gridCol w:w="1868"/>
        <w:gridCol w:w="1701"/>
        <w:gridCol w:w="1701"/>
        <w:gridCol w:w="1275"/>
        <w:gridCol w:w="2234"/>
      </w:tblGrid>
      <w:tr w:rsidR="008C300B" w:rsidRPr="0053083B" w14:paraId="79448CAB" w14:textId="77777777" w:rsidTr="00F60B74">
        <w:trPr>
          <w:trHeight w:val="799"/>
        </w:trPr>
        <w:tc>
          <w:tcPr>
            <w:tcW w:w="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AB76D0" w14:textId="77777777" w:rsidR="008C300B" w:rsidRPr="0053083B" w:rsidRDefault="008C300B" w:rsidP="00117D2B">
            <w:pPr>
              <w:jc w:val="center"/>
              <w:rPr>
                <w:color w:val="000000"/>
                <w:szCs w:val="26"/>
                <w:lang w:eastAsia="ru-RU"/>
              </w:rPr>
            </w:pPr>
            <w:r w:rsidRPr="0053083B">
              <w:rPr>
                <w:color w:val="000000"/>
                <w:szCs w:val="26"/>
                <w:lang w:eastAsia="ru-RU"/>
              </w:rPr>
              <w:t>№ п/п</w:t>
            </w:r>
          </w:p>
        </w:tc>
        <w:tc>
          <w:tcPr>
            <w:tcW w:w="17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F9DD41" w14:textId="77777777" w:rsidR="008C300B" w:rsidRPr="0053083B" w:rsidRDefault="008C300B" w:rsidP="00117D2B">
            <w:pPr>
              <w:jc w:val="center"/>
              <w:rPr>
                <w:color w:val="000000"/>
                <w:szCs w:val="26"/>
                <w:lang w:eastAsia="ru-RU"/>
              </w:rPr>
            </w:pPr>
            <w:r w:rsidRPr="0053083B">
              <w:rPr>
                <w:color w:val="000000"/>
                <w:szCs w:val="26"/>
                <w:lang w:eastAsia="ru-RU"/>
              </w:rPr>
              <w:t>Наименование участ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AA02B3" w14:textId="77777777" w:rsidR="008C300B" w:rsidRPr="0053083B" w:rsidRDefault="008C300B" w:rsidP="00117D2B">
            <w:pPr>
              <w:jc w:val="center"/>
              <w:rPr>
                <w:color w:val="000000"/>
                <w:szCs w:val="26"/>
                <w:lang w:eastAsia="ru-RU"/>
              </w:rPr>
            </w:pPr>
            <w:r w:rsidRPr="0053083B">
              <w:rPr>
                <w:color w:val="000000"/>
                <w:szCs w:val="26"/>
                <w:lang w:eastAsia="ru-RU"/>
              </w:rPr>
              <w:t xml:space="preserve">Назначение 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3638B6" w14:textId="77777777" w:rsidR="008C300B" w:rsidRPr="0053083B" w:rsidRDefault="008C300B" w:rsidP="00117D2B">
            <w:pPr>
              <w:jc w:val="center"/>
              <w:rPr>
                <w:color w:val="000000"/>
                <w:szCs w:val="26"/>
                <w:lang w:eastAsia="ru-RU"/>
              </w:rPr>
            </w:pPr>
            <w:r w:rsidRPr="0053083B">
              <w:rPr>
                <w:color w:val="000000"/>
                <w:szCs w:val="26"/>
                <w:lang w:eastAsia="ru-RU"/>
              </w:rPr>
              <w:t>Наружный диаметр, мм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2A73FC" w14:textId="77777777" w:rsidR="008C300B" w:rsidRPr="0053083B" w:rsidRDefault="008C300B" w:rsidP="00117D2B">
            <w:pPr>
              <w:jc w:val="center"/>
              <w:rPr>
                <w:color w:val="000000"/>
                <w:szCs w:val="26"/>
                <w:lang w:eastAsia="ru-RU"/>
              </w:rPr>
            </w:pPr>
            <w:r w:rsidRPr="0053083B">
              <w:rPr>
                <w:color w:val="000000"/>
                <w:szCs w:val="26"/>
                <w:lang w:eastAsia="ru-RU"/>
              </w:rPr>
              <w:t>Длина, м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B06A88" w14:textId="77777777" w:rsidR="008C300B" w:rsidRPr="0053083B" w:rsidRDefault="008C300B" w:rsidP="00117D2B">
            <w:pPr>
              <w:jc w:val="center"/>
              <w:rPr>
                <w:color w:val="000000"/>
                <w:szCs w:val="26"/>
                <w:lang w:eastAsia="ru-RU"/>
              </w:rPr>
            </w:pPr>
            <w:r w:rsidRPr="0053083B">
              <w:rPr>
                <w:color w:val="000000"/>
                <w:szCs w:val="26"/>
                <w:lang w:eastAsia="ru-RU"/>
              </w:rPr>
              <w:t>Теплоизоляционный материал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F3B108" w14:textId="77777777" w:rsidR="008C300B" w:rsidRPr="0053083B" w:rsidRDefault="008C300B" w:rsidP="00117D2B">
            <w:pPr>
              <w:jc w:val="center"/>
              <w:rPr>
                <w:color w:val="000000"/>
                <w:szCs w:val="26"/>
                <w:lang w:eastAsia="ru-RU"/>
              </w:rPr>
            </w:pPr>
            <w:r w:rsidRPr="0053083B">
              <w:rPr>
                <w:color w:val="000000"/>
                <w:szCs w:val="26"/>
                <w:lang w:eastAsia="ru-RU"/>
              </w:rPr>
              <w:t>Тип прокладк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DB60A3" w14:textId="77777777" w:rsidR="008C300B" w:rsidRPr="0053083B" w:rsidRDefault="008C300B" w:rsidP="00117D2B">
            <w:pPr>
              <w:jc w:val="center"/>
              <w:rPr>
                <w:color w:val="000000"/>
                <w:szCs w:val="26"/>
                <w:lang w:eastAsia="ru-RU"/>
              </w:rPr>
            </w:pPr>
            <w:r w:rsidRPr="0053083B">
              <w:rPr>
                <w:color w:val="000000"/>
                <w:szCs w:val="26"/>
                <w:lang w:eastAsia="ru-RU"/>
              </w:rPr>
              <w:t>Год ввода в эксплуатацию (перекладки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173A3C" w14:textId="77777777" w:rsidR="008C300B" w:rsidRPr="0053083B" w:rsidRDefault="008C300B" w:rsidP="00117D2B">
            <w:pPr>
              <w:jc w:val="center"/>
              <w:rPr>
                <w:color w:val="000000"/>
                <w:szCs w:val="26"/>
                <w:lang w:eastAsia="ru-RU"/>
              </w:rPr>
            </w:pPr>
            <w:r w:rsidRPr="0053083B">
              <w:rPr>
                <w:color w:val="000000"/>
                <w:szCs w:val="26"/>
                <w:lang w:eastAsia="ru-RU"/>
              </w:rPr>
              <w:t>Число часов работы,</w:t>
            </w:r>
          </w:p>
          <w:p w14:paraId="4721F4BA" w14:textId="77777777" w:rsidR="008C300B" w:rsidRPr="0053083B" w:rsidRDefault="008C300B" w:rsidP="00117D2B">
            <w:pPr>
              <w:jc w:val="center"/>
              <w:rPr>
                <w:color w:val="000000"/>
                <w:szCs w:val="26"/>
                <w:lang w:eastAsia="ru-RU"/>
              </w:rPr>
            </w:pPr>
            <w:r w:rsidRPr="0053083B">
              <w:rPr>
                <w:color w:val="000000"/>
                <w:szCs w:val="26"/>
                <w:lang w:eastAsia="ru-RU"/>
              </w:rPr>
              <w:t>ч</w:t>
            </w: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B650BE" w14:textId="77777777" w:rsidR="008C300B" w:rsidRPr="0053083B" w:rsidRDefault="008C300B" w:rsidP="00117D2B">
            <w:pPr>
              <w:jc w:val="center"/>
              <w:rPr>
                <w:color w:val="000000"/>
                <w:szCs w:val="26"/>
                <w:lang w:eastAsia="ru-RU"/>
              </w:rPr>
            </w:pPr>
            <w:r w:rsidRPr="0053083B">
              <w:rPr>
                <w:color w:val="000000"/>
                <w:szCs w:val="26"/>
                <w:lang w:eastAsia="ru-RU"/>
              </w:rPr>
              <w:t>Средняя глубина заложения оси трубопроводов, м</w:t>
            </w:r>
          </w:p>
        </w:tc>
      </w:tr>
      <w:tr w:rsidR="008C300B" w:rsidRPr="0053083B" w14:paraId="49B5C70F" w14:textId="77777777" w:rsidTr="00F60B74">
        <w:trPr>
          <w:trHeight w:val="300"/>
        </w:trPr>
        <w:tc>
          <w:tcPr>
            <w:tcW w:w="5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D581DE" w14:textId="77777777" w:rsidR="008C300B" w:rsidRPr="0053083B" w:rsidRDefault="008C300B" w:rsidP="00117D2B">
            <w:pPr>
              <w:jc w:val="center"/>
              <w:rPr>
                <w:color w:val="000000"/>
                <w:szCs w:val="26"/>
                <w:lang w:eastAsia="ru-RU"/>
              </w:rPr>
            </w:pPr>
            <w:r w:rsidRPr="0053083B">
              <w:rPr>
                <w:color w:val="000000"/>
                <w:szCs w:val="26"/>
                <w:lang w:eastAsia="ru-RU"/>
              </w:rPr>
              <w:t>1</w:t>
            </w:r>
          </w:p>
        </w:tc>
        <w:tc>
          <w:tcPr>
            <w:tcW w:w="17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E40453" w14:textId="77777777" w:rsidR="008C300B" w:rsidRPr="0053083B" w:rsidRDefault="008C300B" w:rsidP="008C300B">
            <w:pPr>
              <w:jc w:val="center"/>
              <w:rPr>
                <w:color w:val="000000"/>
                <w:szCs w:val="26"/>
                <w:lang w:eastAsia="ru-RU"/>
              </w:rPr>
            </w:pPr>
            <w:r w:rsidRPr="0053083B">
              <w:rPr>
                <w:color w:val="000000"/>
                <w:szCs w:val="26"/>
                <w:lang w:eastAsia="ru-RU"/>
              </w:rPr>
              <w:t>2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86ECD3" w14:textId="77777777" w:rsidR="008C300B" w:rsidRPr="0053083B" w:rsidRDefault="008C300B" w:rsidP="00117D2B">
            <w:pPr>
              <w:jc w:val="center"/>
              <w:rPr>
                <w:color w:val="000000"/>
                <w:szCs w:val="26"/>
                <w:lang w:eastAsia="ru-RU"/>
              </w:rPr>
            </w:pPr>
            <w:r>
              <w:rPr>
                <w:color w:val="000000"/>
                <w:szCs w:val="26"/>
                <w:lang w:eastAsia="ru-RU"/>
              </w:rPr>
              <w:t>3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381A1F" w14:textId="77777777" w:rsidR="008C300B" w:rsidRPr="0053083B" w:rsidRDefault="008C300B" w:rsidP="00117D2B">
            <w:pPr>
              <w:jc w:val="center"/>
              <w:rPr>
                <w:color w:val="000000"/>
                <w:szCs w:val="26"/>
                <w:lang w:eastAsia="ru-RU"/>
              </w:rPr>
            </w:pPr>
            <w:r>
              <w:rPr>
                <w:color w:val="000000"/>
                <w:szCs w:val="26"/>
                <w:lang w:eastAsia="ru-RU"/>
              </w:rPr>
              <w:t>4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4EC4F9" w14:textId="77777777" w:rsidR="008C300B" w:rsidRPr="0053083B" w:rsidRDefault="008C300B" w:rsidP="00117D2B">
            <w:pPr>
              <w:jc w:val="center"/>
              <w:rPr>
                <w:color w:val="000000"/>
                <w:szCs w:val="26"/>
                <w:lang w:eastAsia="ru-RU"/>
              </w:rPr>
            </w:pPr>
            <w:r>
              <w:rPr>
                <w:color w:val="000000"/>
                <w:szCs w:val="26"/>
                <w:lang w:eastAsia="ru-RU"/>
              </w:rPr>
              <w:t>5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E7304B" w14:textId="77777777" w:rsidR="008C300B" w:rsidRPr="0053083B" w:rsidRDefault="008C300B" w:rsidP="00117D2B">
            <w:pPr>
              <w:jc w:val="center"/>
              <w:rPr>
                <w:color w:val="000000"/>
                <w:szCs w:val="26"/>
                <w:lang w:eastAsia="ru-RU"/>
              </w:rPr>
            </w:pPr>
            <w:r>
              <w:rPr>
                <w:color w:val="000000"/>
                <w:szCs w:val="26"/>
                <w:lang w:eastAsia="ru-RU"/>
              </w:rPr>
              <w:t>6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346AB1" w14:textId="77777777" w:rsidR="008C300B" w:rsidRPr="0053083B" w:rsidRDefault="008C300B" w:rsidP="00117D2B">
            <w:pPr>
              <w:jc w:val="center"/>
              <w:rPr>
                <w:color w:val="000000"/>
                <w:szCs w:val="26"/>
                <w:lang w:eastAsia="ru-RU"/>
              </w:rPr>
            </w:pPr>
            <w:r>
              <w:rPr>
                <w:color w:val="000000"/>
                <w:szCs w:val="26"/>
                <w:lang w:eastAsia="ru-RU"/>
              </w:rPr>
              <w:t>7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EDD0AE" w14:textId="77777777" w:rsidR="008C300B" w:rsidRPr="0053083B" w:rsidRDefault="008C300B" w:rsidP="00117D2B">
            <w:pPr>
              <w:jc w:val="center"/>
              <w:rPr>
                <w:color w:val="000000"/>
                <w:szCs w:val="26"/>
                <w:lang w:eastAsia="ru-RU"/>
              </w:rPr>
            </w:pPr>
            <w:r>
              <w:rPr>
                <w:color w:val="000000"/>
                <w:szCs w:val="26"/>
                <w:lang w:eastAsia="ru-RU"/>
              </w:rPr>
              <w:t>8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6B8EE2" w14:textId="77777777" w:rsidR="008C300B" w:rsidRPr="0053083B" w:rsidRDefault="008C300B" w:rsidP="00117D2B">
            <w:pPr>
              <w:jc w:val="center"/>
              <w:rPr>
                <w:color w:val="000000"/>
                <w:szCs w:val="26"/>
                <w:lang w:eastAsia="ru-RU"/>
              </w:rPr>
            </w:pPr>
            <w:r>
              <w:rPr>
                <w:color w:val="000000"/>
                <w:szCs w:val="26"/>
                <w:lang w:eastAsia="ru-RU"/>
              </w:rPr>
              <w:t>9</w:t>
            </w:r>
          </w:p>
        </w:tc>
        <w:tc>
          <w:tcPr>
            <w:tcW w:w="2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554E9E" w14:textId="77777777" w:rsidR="008C300B" w:rsidRPr="0053083B" w:rsidRDefault="008C300B" w:rsidP="008C300B">
            <w:pPr>
              <w:jc w:val="center"/>
              <w:rPr>
                <w:color w:val="000000"/>
                <w:szCs w:val="26"/>
                <w:lang w:eastAsia="ru-RU"/>
              </w:rPr>
            </w:pPr>
            <w:r w:rsidRPr="0053083B">
              <w:rPr>
                <w:color w:val="000000"/>
                <w:szCs w:val="26"/>
                <w:lang w:eastAsia="ru-RU"/>
              </w:rPr>
              <w:t>1</w:t>
            </w:r>
            <w:r>
              <w:rPr>
                <w:color w:val="000000"/>
                <w:szCs w:val="26"/>
                <w:lang w:eastAsia="ru-RU"/>
              </w:rPr>
              <w:t>0</w:t>
            </w:r>
          </w:p>
        </w:tc>
      </w:tr>
      <w:tr w:rsidR="008C300B" w:rsidRPr="0053083B" w14:paraId="0A957E42" w14:textId="77777777" w:rsidTr="00F60B74">
        <w:trPr>
          <w:trHeight w:val="300"/>
        </w:trPr>
        <w:tc>
          <w:tcPr>
            <w:tcW w:w="5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A2651C" w14:textId="77777777" w:rsidR="008C300B" w:rsidRPr="0053083B" w:rsidRDefault="008C300B" w:rsidP="00586EB7">
            <w:pPr>
              <w:jc w:val="center"/>
            </w:pPr>
            <w:r w:rsidRPr="0053083B">
              <w:t>1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0DDB22" w14:textId="77777777" w:rsidR="008C300B" w:rsidRPr="0053083B" w:rsidRDefault="008C300B" w:rsidP="008C300B">
            <w:pPr>
              <w:jc w:val="center"/>
            </w:pPr>
            <w:r>
              <w:t>Участок №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9C79C6" w14:textId="77777777" w:rsidR="008C300B" w:rsidRPr="0053083B" w:rsidRDefault="008C300B" w:rsidP="00586EB7">
            <w:pPr>
              <w:jc w:val="center"/>
            </w:pPr>
            <w:r w:rsidRPr="0053083B">
              <w:t>подающий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F87346" w14:textId="3749CA69" w:rsidR="008C300B" w:rsidRPr="008C300B" w:rsidRDefault="00E038FC" w:rsidP="008A56F6">
            <w:pPr>
              <w:jc w:val="center"/>
            </w:pPr>
            <w:r>
              <w:t>63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6B362C" w14:textId="3A2CF376" w:rsidR="008C300B" w:rsidRPr="008C300B" w:rsidRDefault="00B956EC" w:rsidP="008A56F6">
            <w:pPr>
              <w:jc w:val="center"/>
            </w:pPr>
            <w:r>
              <w:t>2</w:t>
            </w:r>
            <w:r w:rsidR="00E038FC">
              <w:t>62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0A057B" w14:textId="513E9B08" w:rsidR="008C300B" w:rsidRPr="0053083B" w:rsidRDefault="00B956EC" w:rsidP="00586EB7">
            <w:pPr>
              <w:jc w:val="center"/>
            </w:pPr>
            <w:r>
              <w:t>Мин.ват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81352C" w14:textId="6147699A" w:rsidR="008C300B" w:rsidRPr="0053083B" w:rsidRDefault="00E038FC" w:rsidP="00F60B74">
            <w:pPr>
              <w:jc w:val="center"/>
            </w:pPr>
            <w:r>
              <w:t>канальная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E1ABA1" w14:textId="6F5CD6D0" w:rsidR="008C300B" w:rsidRPr="0053083B" w:rsidRDefault="00E038FC" w:rsidP="00586EB7">
            <w:pPr>
              <w:jc w:val="center"/>
            </w:pPr>
            <w:r>
              <w:t>2018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8226BE" w14:textId="4D02DEE4" w:rsidR="008C300B" w:rsidRPr="0053083B" w:rsidRDefault="00E038FC" w:rsidP="008C300B">
            <w:pPr>
              <w:jc w:val="center"/>
            </w:pPr>
            <w:r>
              <w:t>5112</w:t>
            </w:r>
          </w:p>
        </w:tc>
        <w:tc>
          <w:tcPr>
            <w:tcW w:w="2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150609" w14:textId="617845F6" w:rsidR="008C300B" w:rsidRPr="0053083B" w:rsidRDefault="00B956EC" w:rsidP="00586EB7">
            <w:pPr>
              <w:jc w:val="center"/>
            </w:pPr>
            <w:r>
              <w:t>0,</w:t>
            </w:r>
            <w:r w:rsidR="00E038FC">
              <w:t>6</w:t>
            </w:r>
          </w:p>
        </w:tc>
      </w:tr>
      <w:tr w:rsidR="00B956EC" w:rsidRPr="0053083B" w14:paraId="3F98590A" w14:textId="77777777" w:rsidTr="00F60B74">
        <w:trPr>
          <w:trHeight w:val="300"/>
        </w:trPr>
        <w:tc>
          <w:tcPr>
            <w:tcW w:w="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196E8A" w14:textId="77777777" w:rsidR="00B956EC" w:rsidRPr="0053083B" w:rsidRDefault="00B956EC" w:rsidP="00B956EC">
            <w:pPr>
              <w:jc w:val="center"/>
            </w:pPr>
            <w:r w:rsidRPr="0053083B">
              <w:t>2</w:t>
            </w:r>
          </w:p>
        </w:tc>
        <w:tc>
          <w:tcPr>
            <w:tcW w:w="17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B25F53" w14:textId="77777777" w:rsidR="00B956EC" w:rsidRDefault="00B956EC" w:rsidP="00B956EC">
            <w:pPr>
              <w:jc w:val="center"/>
            </w:pPr>
            <w:r w:rsidRPr="001645CC">
              <w:t>Участок № 1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FFE007" w14:textId="77777777" w:rsidR="00B956EC" w:rsidRPr="0053083B" w:rsidRDefault="00B956EC" w:rsidP="00B956EC">
            <w:pPr>
              <w:jc w:val="center"/>
            </w:pPr>
            <w:r w:rsidRPr="0053083B">
              <w:t>обратный</w:t>
            </w:r>
          </w:p>
        </w:tc>
        <w:tc>
          <w:tcPr>
            <w:tcW w:w="1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421D2C" w14:textId="25C006C0" w:rsidR="00B956EC" w:rsidRPr="008C300B" w:rsidRDefault="00E038FC" w:rsidP="00B956EC">
            <w:pPr>
              <w:jc w:val="center"/>
            </w:pPr>
            <w:r>
              <w:t>63</w:t>
            </w:r>
          </w:p>
        </w:tc>
        <w:tc>
          <w:tcPr>
            <w:tcW w:w="9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65F666" w14:textId="1A696E17" w:rsidR="00B956EC" w:rsidRPr="008C300B" w:rsidRDefault="00B956EC" w:rsidP="00B956EC">
            <w:pPr>
              <w:jc w:val="center"/>
            </w:pPr>
            <w:r>
              <w:t>2</w:t>
            </w:r>
            <w:r w:rsidR="00E038FC">
              <w:t>62</w:t>
            </w:r>
          </w:p>
        </w:tc>
        <w:tc>
          <w:tcPr>
            <w:tcW w:w="18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AAA9F4" w14:textId="04634B50" w:rsidR="00B956EC" w:rsidRPr="0053083B" w:rsidRDefault="00B956EC" w:rsidP="00B956EC">
            <w:pPr>
              <w:jc w:val="center"/>
            </w:pPr>
            <w:r>
              <w:t>Мин.вата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46DC11" w14:textId="1B68CDBB" w:rsidR="00B956EC" w:rsidRPr="0053083B" w:rsidRDefault="00E038FC" w:rsidP="00F60B74">
            <w:pPr>
              <w:jc w:val="center"/>
            </w:pPr>
            <w:r>
              <w:t>канальная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755DA1" w14:textId="1AE00C9E" w:rsidR="00B956EC" w:rsidRPr="0053083B" w:rsidRDefault="00E038FC" w:rsidP="00B956EC">
            <w:pPr>
              <w:jc w:val="center"/>
            </w:pPr>
            <w:r>
              <w:t>2018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95C13A" w14:textId="652F22DB" w:rsidR="00B956EC" w:rsidRPr="0053083B" w:rsidRDefault="00E038FC" w:rsidP="00B956EC">
            <w:pPr>
              <w:jc w:val="center"/>
            </w:pPr>
            <w:r>
              <w:t>5112</w:t>
            </w:r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22C2CF" w14:textId="2E3F81CD" w:rsidR="00B956EC" w:rsidRPr="0053083B" w:rsidRDefault="00B956EC" w:rsidP="00B956EC">
            <w:pPr>
              <w:jc w:val="center"/>
            </w:pPr>
            <w:r>
              <w:t>0,</w:t>
            </w:r>
            <w:r w:rsidR="00E038FC">
              <w:t>6</w:t>
            </w:r>
          </w:p>
        </w:tc>
      </w:tr>
    </w:tbl>
    <w:p w14:paraId="1FBFE217" w14:textId="77777777" w:rsidR="0053083B" w:rsidRDefault="0053083B" w:rsidP="005A0005">
      <w:pPr>
        <w:spacing w:line="312" w:lineRule="auto"/>
        <w:jc w:val="both"/>
        <w:rPr>
          <w:sz w:val="26"/>
          <w:szCs w:val="26"/>
        </w:rPr>
        <w:sectPr w:rsidR="0053083B" w:rsidSect="00586EB7">
          <w:pgSz w:w="16838" w:h="11906" w:orient="landscape"/>
          <w:pgMar w:top="1134" w:right="851" w:bottom="567" w:left="1276" w:header="709" w:footer="709" w:gutter="0"/>
          <w:cols w:space="708"/>
          <w:titlePg/>
          <w:docGrid w:linePitch="360"/>
        </w:sectPr>
      </w:pPr>
    </w:p>
    <w:p w14:paraId="1F515E2E" w14:textId="5F345EB9" w:rsidR="008E7E5B" w:rsidRDefault="009B4A58" w:rsidP="0053083B">
      <w:pPr>
        <w:spacing w:line="312" w:lineRule="auto"/>
        <w:ind w:firstLine="708"/>
        <w:jc w:val="both"/>
        <w:rPr>
          <w:sz w:val="26"/>
          <w:szCs w:val="26"/>
        </w:rPr>
      </w:pPr>
      <w:r w:rsidRPr="0053083B">
        <w:rPr>
          <w:sz w:val="26"/>
          <w:szCs w:val="26"/>
        </w:rPr>
        <w:lastRenderedPageBreak/>
        <w:t>Сооружения на тепловых сетях котельн</w:t>
      </w:r>
      <w:r w:rsidR="00E038FC">
        <w:rPr>
          <w:sz w:val="26"/>
          <w:szCs w:val="26"/>
        </w:rPr>
        <w:t>ой</w:t>
      </w:r>
      <w:r w:rsidR="009D432C">
        <w:rPr>
          <w:sz w:val="26"/>
          <w:szCs w:val="26"/>
        </w:rPr>
        <w:t xml:space="preserve"> в </w:t>
      </w:r>
      <w:r w:rsidRPr="0053083B">
        <w:rPr>
          <w:sz w:val="26"/>
          <w:szCs w:val="26"/>
        </w:rPr>
        <w:t xml:space="preserve">с. </w:t>
      </w:r>
      <w:r w:rsidR="00E038FC">
        <w:rPr>
          <w:sz w:val="26"/>
          <w:szCs w:val="26"/>
        </w:rPr>
        <w:t>Новобураново</w:t>
      </w:r>
      <w:r w:rsidR="008F4897">
        <w:rPr>
          <w:sz w:val="26"/>
          <w:szCs w:val="26"/>
        </w:rPr>
        <w:t xml:space="preserve"> </w:t>
      </w:r>
      <w:r w:rsidR="005B7B07" w:rsidRPr="0053083B">
        <w:rPr>
          <w:sz w:val="26"/>
          <w:szCs w:val="26"/>
        </w:rPr>
        <w:t xml:space="preserve">выполнены в виде подземных тепловых камер, тепловые пункты – </w:t>
      </w:r>
      <w:r w:rsidRPr="0053083B">
        <w:rPr>
          <w:sz w:val="26"/>
          <w:szCs w:val="26"/>
        </w:rPr>
        <w:t>отсутствуют.</w:t>
      </w:r>
    </w:p>
    <w:p w14:paraId="0F96CBAD" w14:textId="77777777" w:rsidR="00C568F3" w:rsidRPr="0053083B" w:rsidRDefault="000776ED" w:rsidP="00C568F3">
      <w:pPr>
        <w:jc w:val="right"/>
        <w:rPr>
          <w:sz w:val="26"/>
          <w:szCs w:val="26"/>
        </w:rPr>
      </w:pPr>
      <w:r w:rsidRPr="0053083B">
        <w:rPr>
          <w:sz w:val="26"/>
          <w:szCs w:val="26"/>
        </w:rPr>
        <w:t xml:space="preserve">Таблица </w:t>
      </w:r>
      <w:r w:rsidR="00C568F3" w:rsidRPr="0053083B">
        <w:rPr>
          <w:sz w:val="26"/>
          <w:szCs w:val="26"/>
        </w:rPr>
        <w:t>5</w:t>
      </w:r>
    </w:p>
    <w:p w14:paraId="271071D5" w14:textId="77777777" w:rsidR="000776ED" w:rsidRPr="0053083B" w:rsidRDefault="000776ED" w:rsidP="00C568F3">
      <w:pPr>
        <w:jc w:val="center"/>
        <w:rPr>
          <w:sz w:val="26"/>
          <w:szCs w:val="26"/>
        </w:rPr>
      </w:pPr>
      <w:r w:rsidRPr="0053083B">
        <w:rPr>
          <w:sz w:val="26"/>
          <w:szCs w:val="26"/>
        </w:rPr>
        <w:t>Описание</w:t>
      </w:r>
      <w:r w:rsidR="00C568F3" w:rsidRPr="0053083B">
        <w:rPr>
          <w:sz w:val="26"/>
          <w:szCs w:val="26"/>
        </w:rPr>
        <w:t xml:space="preserve"> параметров</w:t>
      </w:r>
      <w:r w:rsidR="009D432C">
        <w:rPr>
          <w:sz w:val="26"/>
          <w:szCs w:val="26"/>
        </w:rPr>
        <w:t xml:space="preserve"> тепловой сети</w:t>
      </w:r>
    </w:p>
    <w:tbl>
      <w:tblPr>
        <w:tblW w:w="9923" w:type="dxa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5042"/>
        <w:gridCol w:w="4881"/>
      </w:tblGrid>
      <w:tr w:rsidR="000776ED" w:rsidRPr="0053083B" w14:paraId="0802524F" w14:textId="77777777" w:rsidTr="009B4A58">
        <w:trPr>
          <w:trHeight w:val="145"/>
        </w:trPr>
        <w:tc>
          <w:tcPr>
            <w:tcW w:w="5042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3CEBC4E2" w14:textId="77777777" w:rsidR="000776ED" w:rsidRPr="0053083B" w:rsidRDefault="000776ED" w:rsidP="00F7302E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Показатели</w:t>
            </w:r>
          </w:p>
        </w:tc>
        <w:tc>
          <w:tcPr>
            <w:tcW w:w="4881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3BECD709" w14:textId="77777777" w:rsidR="000776ED" w:rsidRPr="0053083B" w:rsidRDefault="000776ED" w:rsidP="00F7302E">
            <w:pPr>
              <w:pStyle w:val="aa"/>
              <w:jc w:val="center"/>
              <w:rPr>
                <w:b/>
                <w:bCs/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Описание, значение</w:t>
            </w:r>
          </w:p>
        </w:tc>
      </w:tr>
      <w:tr w:rsidR="000776ED" w:rsidRPr="0053083B" w14:paraId="4599B6BC" w14:textId="77777777" w:rsidTr="009B4A58">
        <w:trPr>
          <w:trHeight w:val="145"/>
        </w:trPr>
        <w:tc>
          <w:tcPr>
            <w:tcW w:w="9923" w:type="dxa"/>
            <w:gridSpan w:val="2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5C1C529A" w14:textId="20E9B83E" w:rsidR="000776ED" w:rsidRPr="0053083B" w:rsidRDefault="008F4897" w:rsidP="00F7302E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b/>
                <w:bCs/>
                <w:sz w:val="26"/>
                <w:szCs w:val="26"/>
              </w:rPr>
              <w:t xml:space="preserve">Котельная с. </w:t>
            </w:r>
            <w:r w:rsidR="00E038FC">
              <w:rPr>
                <w:b/>
                <w:bCs/>
                <w:sz w:val="26"/>
                <w:szCs w:val="26"/>
              </w:rPr>
              <w:t>Новобураново</w:t>
            </w:r>
          </w:p>
        </w:tc>
      </w:tr>
      <w:tr w:rsidR="000776ED" w:rsidRPr="0053083B" w14:paraId="249971C8" w14:textId="77777777" w:rsidTr="009B4A58">
        <w:trPr>
          <w:trHeight w:val="145"/>
        </w:trPr>
        <w:tc>
          <w:tcPr>
            <w:tcW w:w="5042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35042D81" w14:textId="77777777" w:rsidR="000776ED" w:rsidRPr="0053083B" w:rsidRDefault="000776ED" w:rsidP="00F7302E">
            <w:pPr>
              <w:pStyle w:val="aa"/>
              <w:tabs>
                <w:tab w:val="left" w:pos="1079"/>
              </w:tabs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а) описание структуры тепловых сетей от каждого источника тепловой энергии, от магистральных выводов до вводов жилой квартал и к социально значимым  объектам</w:t>
            </w:r>
          </w:p>
        </w:tc>
        <w:tc>
          <w:tcPr>
            <w:tcW w:w="4881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024177B1" w14:textId="2DC639F3" w:rsidR="000776ED" w:rsidRPr="0053083B" w:rsidRDefault="00F7302E" w:rsidP="008F4897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Для системы теплоснабжения от котельной </w:t>
            </w:r>
            <w:r w:rsidR="008F4897" w:rsidRPr="008F4897">
              <w:rPr>
                <w:sz w:val="26"/>
                <w:szCs w:val="26"/>
              </w:rPr>
              <w:t xml:space="preserve">с. </w:t>
            </w:r>
            <w:r w:rsidR="00E038FC">
              <w:rPr>
                <w:sz w:val="26"/>
                <w:szCs w:val="26"/>
              </w:rPr>
              <w:t>Новобураново</w:t>
            </w:r>
            <w:r w:rsidRPr="0053083B">
              <w:rPr>
                <w:sz w:val="26"/>
                <w:szCs w:val="26"/>
              </w:rPr>
              <w:t xml:space="preserve"> принято качественное регулирование отпуска тепловой энергии в сетевой воде потребителям за счет изменения температуры сетевой воды в зависимости от температуры наружного воздуха. Расчетный температурный график:</w:t>
            </w:r>
            <w:r w:rsidR="008F4897">
              <w:rPr>
                <w:sz w:val="26"/>
                <w:szCs w:val="26"/>
              </w:rPr>
              <w:t xml:space="preserve"> </w:t>
            </w:r>
            <w:r w:rsidRPr="008F4897">
              <w:rPr>
                <w:b/>
                <w:bCs/>
                <w:sz w:val="26"/>
                <w:szCs w:val="26"/>
              </w:rPr>
              <w:t>95/70 ºС</w:t>
            </w:r>
          </w:p>
        </w:tc>
      </w:tr>
      <w:tr w:rsidR="000776ED" w:rsidRPr="0053083B" w14:paraId="103F6216" w14:textId="77777777" w:rsidTr="009B4A58">
        <w:trPr>
          <w:trHeight w:val="145"/>
        </w:trPr>
        <w:tc>
          <w:tcPr>
            <w:tcW w:w="5042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2DAECD24" w14:textId="77777777" w:rsidR="000776ED" w:rsidRPr="0053083B" w:rsidRDefault="000776ED" w:rsidP="002F0292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б) параметры тепловых сетей, тип изоляции, тип компенсирующих устройств, тип прокладки, характеристика грунтов в местах прокладки</w:t>
            </w:r>
          </w:p>
        </w:tc>
        <w:tc>
          <w:tcPr>
            <w:tcW w:w="4881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2600B380" w14:textId="77777777" w:rsidR="002F0292" w:rsidRPr="0053083B" w:rsidRDefault="002F0292" w:rsidP="002F0292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Тепловая сеть водяная 2-х трубная.</w:t>
            </w:r>
          </w:p>
          <w:p w14:paraId="03F2EBAD" w14:textId="77777777" w:rsidR="002F0292" w:rsidRPr="0053083B" w:rsidRDefault="002F0292" w:rsidP="002F0292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Материал трубопроводов – сталь.</w:t>
            </w:r>
          </w:p>
          <w:p w14:paraId="19480BD7" w14:textId="365142F7" w:rsidR="002F0292" w:rsidRPr="0053083B" w:rsidRDefault="002F0292" w:rsidP="002F0292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Теплоизоляция тепловых сетей выполнена из </w:t>
            </w:r>
            <w:r w:rsidR="008F4897">
              <w:rPr>
                <w:sz w:val="26"/>
                <w:szCs w:val="26"/>
              </w:rPr>
              <w:t>минеральной ваты с последующим обертыванием оцинкованными стальными листами и рубероидом</w:t>
            </w:r>
            <w:r w:rsidRPr="0053083B">
              <w:rPr>
                <w:sz w:val="26"/>
                <w:szCs w:val="26"/>
              </w:rPr>
              <w:t>.</w:t>
            </w:r>
          </w:p>
          <w:p w14:paraId="7BFAEF39" w14:textId="4114DE22" w:rsidR="002F0292" w:rsidRPr="0053083B" w:rsidRDefault="002F0292" w:rsidP="002F0292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Способ прокладки – подземная.</w:t>
            </w:r>
          </w:p>
          <w:p w14:paraId="64B85FC8" w14:textId="589A9AD0" w:rsidR="000776ED" w:rsidRPr="0053083B" w:rsidRDefault="002F0292" w:rsidP="00366D24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Компенсация температурных удлинений трубопроводов тепловой сети осуществляется за счет естественных изменений направления теплотрассы. Грунты в местах прокладки в основном суглинистые</w:t>
            </w:r>
          </w:p>
        </w:tc>
      </w:tr>
      <w:tr w:rsidR="000776ED" w:rsidRPr="0053083B" w14:paraId="37F6C125" w14:textId="77777777" w:rsidTr="009B4A58">
        <w:trPr>
          <w:trHeight w:val="145"/>
        </w:trPr>
        <w:tc>
          <w:tcPr>
            <w:tcW w:w="5042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6AA2A514" w14:textId="77777777" w:rsidR="000776ED" w:rsidRPr="0053083B" w:rsidRDefault="000776ED" w:rsidP="005B7B07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в) описание типов и количества секционирующей и регулирующей арматуры на тепловых сетях</w:t>
            </w:r>
          </w:p>
        </w:tc>
        <w:tc>
          <w:tcPr>
            <w:tcW w:w="4881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7CA3EE37" w14:textId="77777777" w:rsidR="000776ED" w:rsidRPr="0053083B" w:rsidRDefault="005B7B07" w:rsidP="005B7B07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Запорно-регулирующая арматура на тепловых сетях – вентили, задвижки, краны, поворотные заслонки</w:t>
            </w:r>
          </w:p>
        </w:tc>
      </w:tr>
      <w:tr w:rsidR="000776ED" w:rsidRPr="0053083B" w14:paraId="134DDCE9" w14:textId="77777777" w:rsidTr="009B4A58">
        <w:trPr>
          <w:trHeight w:val="145"/>
        </w:trPr>
        <w:tc>
          <w:tcPr>
            <w:tcW w:w="5042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105C8A60" w14:textId="77777777" w:rsidR="000776ED" w:rsidRPr="0053083B" w:rsidRDefault="000776ED" w:rsidP="00C657F0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г) описание типов и строительных особенностей тепловых камер.</w:t>
            </w:r>
          </w:p>
        </w:tc>
        <w:tc>
          <w:tcPr>
            <w:tcW w:w="4881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493547DC" w14:textId="77777777" w:rsidR="00C657F0" w:rsidRPr="0053083B" w:rsidRDefault="00C657F0" w:rsidP="00C657F0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Строительная часть тепловых камер выполнена из бетонных колец и кирпича. Высота камер не более 1,8 м.</w:t>
            </w:r>
          </w:p>
          <w:p w14:paraId="1C12AB99" w14:textId="77777777" w:rsidR="000776ED" w:rsidRPr="0053083B" w:rsidRDefault="00C657F0" w:rsidP="00C657F0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Назначение – размещение запорно-регулирующей арматуры</w:t>
            </w:r>
          </w:p>
        </w:tc>
      </w:tr>
      <w:tr w:rsidR="000776ED" w:rsidRPr="0053083B" w14:paraId="6ADF51F5" w14:textId="77777777" w:rsidTr="009B4A58">
        <w:trPr>
          <w:trHeight w:val="145"/>
        </w:trPr>
        <w:tc>
          <w:tcPr>
            <w:tcW w:w="5042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2D207F55" w14:textId="77777777" w:rsidR="000776ED" w:rsidRPr="0053083B" w:rsidRDefault="000776ED" w:rsidP="00C657F0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д) фактические температурные режимы отпуска тепла в тепловые сети </w:t>
            </w:r>
          </w:p>
        </w:tc>
        <w:tc>
          <w:tcPr>
            <w:tcW w:w="4881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52C1AB8E" w14:textId="77777777" w:rsidR="000776ED" w:rsidRPr="0053083B" w:rsidRDefault="00C657F0" w:rsidP="00366D24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Отпуск тепла осуществляется в соответствии с температурным графиком 95/70 ºС </w:t>
            </w:r>
            <w:r w:rsidR="00366D24">
              <w:rPr>
                <w:sz w:val="26"/>
                <w:szCs w:val="26"/>
              </w:rPr>
              <w:t xml:space="preserve">в зависимости от температуры </w:t>
            </w:r>
            <w:r w:rsidRPr="0053083B">
              <w:rPr>
                <w:sz w:val="26"/>
                <w:szCs w:val="26"/>
              </w:rPr>
              <w:t>наружного воздуха</w:t>
            </w:r>
          </w:p>
        </w:tc>
      </w:tr>
      <w:tr w:rsidR="000776ED" w:rsidRPr="0053083B" w14:paraId="1076F52E" w14:textId="77777777" w:rsidTr="009B4A58">
        <w:trPr>
          <w:trHeight w:val="145"/>
        </w:trPr>
        <w:tc>
          <w:tcPr>
            <w:tcW w:w="5042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14580903" w14:textId="77777777" w:rsidR="000776ED" w:rsidRPr="0053083B" w:rsidRDefault="000776ED" w:rsidP="00C657F0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е) статистика отказов тепловых сетей более суток (аварий, инцидентов) за последние 5 лет</w:t>
            </w:r>
          </w:p>
        </w:tc>
        <w:tc>
          <w:tcPr>
            <w:tcW w:w="4881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105E65E0" w14:textId="77777777" w:rsidR="000776ED" w:rsidRPr="0053083B" w:rsidRDefault="00C657F0" w:rsidP="00C657F0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Статистика отказов тепловых сетей отсутствует</w:t>
            </w:r>
          </w:p>
        </w:tc>
      </w:tr>
      <w:tr w:rsidR="000776ED" w:rsidRPr="0053083B" w14:paraId="55918708" w14:textId="77777777" w:rsidTr="00C657F0">
        <w:trPr>
          <w:trHeight w:val="145"/>
        </w:trPr>
        <w:tc>
          <w:tcPr>
            <w:tcW w:w="5042" w:type="dxa"/>
            <w:tcBorders>
              <w:left w:val="single" w:sz="1" w:space="0" w:color="000000"/>
              <w:bottom w:val="single" w:sz="4" w:space="0" w:color="auto"/>
            </w:tcBorders>
            <w:shd w:val="clear" w:color="auto" w:fill="auto"/>
          </w:tcPr>
          <w:p w14:paraId="3EA89F08" w14:textId="77777777" w:rsidR="000776ED" w:rsidRPr="0053083B" w:rsidRDefault="000776ED" w:rsidP="00C657F0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ж) описание процедур диагностики </w:t>
            </w:r>
            <w:r w:rsidRPr="0053083B">
              <w:rPr>
                <w:sz w:val="26"/>
                <w:szCs w:val="26"/>
              </w:rPr>
              <w:lastRenderedPageBreak/>
              <w:t>состояния тепловых сетей и планирования капитальных и текущих ремонтов</w:t>
            </w:r>
          </w:p>
        </w:tc>
        <w:tc>
          <w:tcPr>
            <w:tcW w:w="4881" w:type="dxa"/>
            <w:tcBorders>
              <w:left w:val="single" w:sz="1" w:space="0" w:color="000000"/>
              <w:bottom w:val="single" w:sz="4" w:space="0" w:color="auto"/>
              <w:right w:val="single" w:sz="1" w:space="0" w:color="000000"/>
            </w:tcBorders>
            <w:shd w:val="clear" w:color="auto" w:fill="auto"/>
          </w:tcPr>
          <w:p w14:paraId="65E9CE05" w14:textId="55F828B5" w:rsidR="000776ED" w:rsidRPr="0053083B" w:rsidRDefault="00C657F0" w:rsidP="00C657F0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lastRenderedPageBreak/>
              <w:t>Гидравлическ</w:t>
            </w:r>
            <w:r w:rsidR="00CB61A0">
              <w:rPr>
                <w:sz w:val="26"/>
                <w:szCs w:val="26"/>
              </w:rPr>
              <w:t>и</w:t>
            </w:r>
            <w:r w:rsidRPr="0053083B">
              <w:rPr>
                <w:sz w:val="26"/>
                <w:szCs w:val="26"/>
              </w:rPr>
              <w:t xml:space="preserve">е испытания тепловой сети </w:t>
            </w:r>
            <w:r w:rsidRPr="0053083B">
              <w:rPr>
                <w:sz w:val="26"/>
                <w:szCs w:val="26"/>
              </w:rPr>
              <w:lastRenderedPageBreak/>
              <w:t>проводятся один раз в год по завершении отопительного периода</w:t>
            </w:r>
          </w:p>
        </w:tc>
      </w:tr>
      <w:tr w:rsidR="000776ED" w:rsidRPr="0053083B" w14:paraId="2BD13E59" w14:textId="77777777" w:rsidTr="00C657F0">
        <w:trPr>
          <w:trHeight w:val="1989"/>
        </w:trPr>
        <w:tc>
          <w:tcPr>
            <w:tcW w:w="5042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4AF6295A" w14:textId="77777777" w:rsidR="000776ED" w:rsidRPr="0053083B" w:rsidRDefault="000776ED" w:rsidP="0096268B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lastRenderedPageBreak/>
              <w:t>и) описание периодичности и соответствия техническим регламентам и иным обязательным требованиям процедур летних ремонтов с параметрами и методами испытаний (гидравлических, температурных)</w:t>
            </w:r>
          </w:p>
        </w:tc>
        <w:tc>
          <w:tcPr>
            <w:tcW w:w="4881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609D4DAA" w14:textId="77777777" w:rsidR="0096268B" w:rsidRPr="0053083B" w:rsidRDefault="0096268B" w:rsidP="0096268B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Гидравлические испытания тепловой сети проводятся один раз в год по завершении отопительного периода.</w:t>
            </w:r>
          </w:p>
          <w:p w14:paraId="0DB96926" w14:textId="77777777" w:rsidR="000776ED" w:rsidRPr="0053083B" w:rsidRDefault="0096268B" w:rsidP="0096268B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Ремонты осуществляются в летний период на участках тепловой сети, поврежденной в результате гидравлических испытаний.</w:t>
            </w:r>
          </w:p>
          <w:p w14:paraId="1D0389FC" w14:textId="74D3258D" w:rsidR="0096268B" w:rsidRPr="0053083B" w:rsidRDefault="00366D24" w:rsidP="0096268B">
            <w:pPr>
              <w:pStyle w:val="aa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Капитальный ремонт на тепловых сетях котельной </w:t>
            </w:r>
            <w:r w:rsidR="00CB61A0" w:rsidRPr="00CB61A0">
              <w:rPr>
                <w:sz w:val="26"/>
                <w:szCs w:val="26"/>
              </w:rPr>
              <w:t xml:space="preserve">с. </w:t>
            </w:r>
            <w:r w:rsidR="00967836">
              <w:rPr>
                <w:sz w:val="26"/>
                <w:szCs w:val="26"/>
              </w:rPr>
              <w:t>Новобураново</w:t>
            </w:r>
            <w:r w:rsidR="00CB61A0">
              <w:rPr>
                <w:sz w:val="26"/>
                <w:szCs w:val="26"/>
              </w:rPr>
              <w:t xml:space="preserve"> не проводился</w:t>
            </w:r>
          </w:p>
        </w:tc>
      </w:tr>
      <w:tr w:rsidR="000776ED" w:rsidRPr="0053083B" w14:paraId="7686CE1B" w14:textId="77777777" w:rsidTr="00A9774C">
        <w:trPr>
          <w:trHeight w:val="1536"/>
        </w:trPr>
        <w:tc>
          <w:tcPr>
            <w:tcW w:w="5042" w:type="dxa"/>
            <w:tcBorders>
              <w:top w:val="single" w:sz="2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15519FD8" w14:textId="77777777" w:rsidR="000776ED" w:rsidRPr="0053083B" w:rsidRDefault="000776ED" w:rsidP="00A9774C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к) описание нормативов технологических потерь при передаче тепловой энергии (мощности), теплоносителя, включаемых в расчет отпущенных тепловой энергии (мощности) и теплоносителя</w:t>
            </w:r>
          </w:p>
        </w:tc>
        <w:tc>
          <w:tcPr>
            <w:tcW w:w="4881" w:type="dxa"/>
            <w:tcBorders>
              <w:top w:val="single" w:sz="2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776DEE31" w14:textId="54C3C327" w:rsidR="000776ED" w:rsidRPr="0053083B" w:rsidRDefault="00A9774C" w:rsidP="00A9774C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Норматив потерь тепловой энергии при транспортировке составляет </w:t>
            </w:r>
            <w:r w:rsidR="00967836">
              <w:rPr>
                <w:sz w:val="26"/>
                <w:szCs w:val="26"/>
              </w:rPr>
              <w:t>33,143</w:t>
            </w:r>
            <w:r w:rsidRPr="0053083B">
              <w:rPr>
                <w:sz w:val="26"/>
                <w:szCs w:val="26"/>
              </w:rPr>
              <w:t xml:space="preserve"> Гкал/год.</w:t>
            </w:r>
          </w:p>
          <w:p w14:paraId="4F57CE01" w14:textId="0D28C2A5" w:rsidR="00A9774C" w:rsidRPr="0053083B" w:rsidRDefault="00A9774C" w:rsidP="00366D24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Норматив потерь теплоносителя составляет </w:t>
            </w:r>
            <w:r w:rsidR="00CB61A0">
              <w:rPr>
                <w:sz w:val="26"/>
                <w:szCs w:val="26"/>
              </w:rPr>
              <w:t>18</w:t>
            </w:r>
            <w:r w:rsidR="00967836">
              <w:rPr>
                <w:sz w:val="26"/>
                <w:szCs w:val="26"/>
              </w:rPr>
              <w:t>,165</w:t>
            </w:r>
            <w:r w:rsidRPr="0053083B">
              <w:rPr>
                <w:sz w:val="26"/>
                <w:szCs w:val="26"/>
              </w:rPr>
              <w:t xml:space="preserve"> куб.м/год</w:t>
            </w:r>
          </w:p>
        </w:tc>
      </w:tr>
      <w:tr w:rsidR="000776ED" w:rsidRPr="0053083B" w14:paraId="16D7F476" w14:textId="77777777" w:rsidTr="00E87F71">
        <w:trPr>
          <w:trHeight w:val="1168"/>
        </w:trPr>
        <w:tc>
          <w:tcPr>
            <w:tcW w:w="5042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2C9DE888" w14:textId="77777777" w:rsidR="000776ED" w:rsidRPr="0053083B" w:rsidRDefault="000776ED" w:rsidP="00E87F71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л) предписания надзорных органов по запрещению дальнейшей эксплуатации участков тепловой сети и результаты их использования</w:t>
            </w:r>
          </w:p>
        </w:tc>
        <w:tc>
          <w:tcPr>
            <w:tcW w:w="4881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40EE73A9" w14:textId="77777777" w:rsidR="000776ED" w:rsidRPr="0053083B" w:rsidRDefault="00E87F71" w:rsidP="00E87F71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Предписания надзорных органов о запрещении дальнейшей эксплуатации участков тепловых сетей или тепловой сети в целом отсутствуют</w:t>
            </w:r>
          </w:p>
        </w:tc>
      </w:tr>
      <w:tr w:rsidR="000776ED" w:rsidRPr="0053083B" w14:paraId="03495DCB" w14:textId="77777777" w:rsidTr="00074A74">
        <w:trPr>
          <w:trHeight w:val="1995"/>
        </w:trPr>
        <w:tc>
          <w:tcPr>
            <w:tcW w:w="5042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75CA1314" w14:textId="77777777" w:rsidR="000776ED" w:rsidRPr="0053083B" w:rsidRDefault="000776ED" w:rsidP="00074A74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м) описание типов присоединений теплопотребляющих установок потребителей к тепловым сетям с выделением наиболее распространенных, определяющих выбор и обоснование графика регулирования отпуска тепловой энергии потребителям</w:t>
            </w:r>
          </w:p>
        </w:tc>
        <w:tc>
          <w:tcPr>
            <w:tcW w:w="4881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644AD9A7" w14:textId="77777777" w:rsidR="00074A74" w:rsidRPr="0053083B" w:rsidRDefault="00074A74" w:rsidP="00074A74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Тип присоединения потребителей к тепловым сетям – непосредственное присоединение к тепловой сети отопительной нагрузки.</w:t>
            </w:r>
          </w:p>
          <w:p w14:paraId="268CD162" w14:textId="77777777" w:rsidR="000776ED" w:rsidRPr="0053083B" w:rsidRDefault="00074A74" w:rsidP="00074A74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Нагрузка на горячее водоснабжение отсутствует</w:t>
            </w:r>
          </w:p>
        </w:tc>
      </w:tr>
      <w:tr w:rsidR="000776ED" w:rsidRPr="0053083B" w14:paraId="402CAED6" w14:textId="77777777" w:rsidTr="004346AC">
        <w:trPr>
          <w:trHeight w:val="1059"/>
        </w:trPr>
        <w:tc>
          <w:tcPr>
            <w:tcW w:w="5042" w:type="dxa"/>
            <w:tcBorders>
              <w:left w:val="single" w:sz="1" w:space="0" w:color="000000"/>
              <w:bottom w:val="single" w:sz="4" w:space="0" w:color="auto"/>
            </w:tcBorders>
            <w:shd w:val="clear" w:color="auto" w:fill="auto"/>
          </w:tcPr>
          <w:p w14:paraId="309FE946" w14:textId="77777777" w:rsidR="000776ED" w:rsidRPr="0053083B" w:rsidRDefault="000776ED" w:rsidP="003C12FB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н) Наличие коммерческого приборного учета тепловой энергии отпущенной из тепловой сети потр</w:t>
            </w:r>
            <w:r w:rsidR="00FD6755" w:rsidRPr="0053083B">
              <w:rPr>
                <w:sz w:val="26"/>
                <w:szCs w:val="26"/>
              </w:rPr>
              <w:t>ебителям</w:t>
            </w:r>
          </w:p>
        </w:tc>
        <w:tc>
          <w:tcPr>
            <w:tcW w:w="4881" w:type="dxa"/>
            <w:tcBorders>
              <w:left w:val="single" w:sz="1" w:space="0" w:color="000000"/>
              <w:bottom w:val="single" w:sz="4" w:space="0" w:color="auto"/>
              <w:right w:val="single" w:sz="1" w:space="0" w:color="000000"/>
            </w:tcBorders>
            <w:shd w:val="clear" w:color="auto" w:fill="auto"/>
          </w:tcPr>
          <w:p w14:paraId="01C4E293" w14:textId="6ACFE01A" w:rsidR="000776ED" w:rsidRPr="0053083B" w:rsidRDefault="004346AC" w:rsidP="003C12FB">
            <w:pPr>
              <w:pStyle w:val="aa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борами к</w:t>
            </w:r>
            <w:r w:rsidR="003C12FB" w:rsidRPr="0053083B">
              <w:rPr>
                <w:sz w:val="26"/>
                <w:szCs w:val="26"/>
              </w:rPr>
              <w:t>оммерческ</w:t>
            </w:r>
            <w:r>
              <w:rPr>
                <w:sz w:val="26"/>
                <w:szCs w:val="26"/>
              </w:rPr>
              <w:t>ого</w:t>
            </w:r>
            <w:r w:rsidR="003C12FB" w:rsidRPr="0053083B">
              <w:rPr>
                <w:sz w:val="26"/>
                <w:szCs w:val="26"/>
              </w:rPr>
              <w:t xml:space="preserve"> учет</w:t>
            </w:r>
            <w:r>
              <w:rPr>
                <w:sz w:val="26"/>
                <w:szCs w:val="26"/>
              </w:rPr>
              <w:t>а</w:t>
            </w:r>
            <w:r w:rsidR="003C12FB" w:rsidRPr="0053083B">
              <w:rPr>
                <w:sz w:val="26"/>
                <w:szCs w:val="26"/>
              </w:rPr>
              <w:t xml:space="preserve"> тепловой энергии </w:t>
            </w:r>
            <w:r w:rsidR="00967836">
              <w:rPr>
                <w:sz w:val="26"/>
                <w:szCs w:val="26"/>
              </w:rPr>
              <w:t xml:space="preserve">потребители не </w:t>
            </w:r>
            <w:r>
              <w:rPr>
                <w:sz w:val="26"/>
                <w:szCs w:val="26"/>
              </w:rPr>
              <w:t>оборудованы</w:t>
            </w:r>
            <w:r w:rsidR="003C12FB" w:rsidRPr="0053083B">
              <w:rPr>
                <w:sz w:val="26"/>
                <w:szCs w:val="26"/>
              </w:rPr>
              <w:t xml:space="preserve">. Определение отпущенного количества тепла </w:t>
            </w:r>
            <w:r>
              <w:rPr>
                <w:sz w:val="26"/>
                <w:szCs w:val="26"/>
              </w:rPr>
              <w:t>у потребителей осуществляется</w:t>
            </w:r>
            <w:r w:rsidR="003C12FB" w:rsidRPr="0053083B">
              <w:rPr>
                <w:sz w:val="26"/>
                <w:szCs w:val="26"/>
              </w:rPr>
              <w:t>:</w:t>
            </w:r>
          </w:p>
          <w:p w14:paraId="7934D819" w14:textId="77777777" w:rsidR="003C12FB" w:rsidRPr="0053083B" w:rsidRDefault="003C12FB" w:rsidP="003C12FB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- для бюджетных потребителей </w:t>
            </w:r>
            <w:r w:rsidR="004346AC">
              <w:rPr>
                <w:sz w:val="26"/>
                <w:szCs w:val="26"/>
              </w:rPr>
              <w:t xml:space="preserve">и </w:t>
            </w:r>
            <w:r w:rsidR="004346AC" w:rsidRPr="0053083B">
              <w:rPr>
                <w:sz w:val="26"/>
                <w:szCs w:val="26"/>
              </w:rPr>
              <w:t>прочи</w:t>
            </w:r>
            <w:r w:rsidR="004346AC">
              <w:rPr>
                <w:sz w:val="26"/>
                <w:szCs w:val="26"/>
              </w:rPr>
              <w:t>х потребителей</w:t>
            </w:r>
            <w:r w:rsidR="004346AC" w:rsidRPr="0053083B">
              <w:rPr>
                <w:sz w:val="26"/>
                <w:szCs w:val="26"/>
              </w:rPr>
              <w:t xml:space="preserve"> </w:t>
            </w:r>
            <w:r w:rsidRPr="0053083B">
              <w:rPr>
                <w:sz w:val="26"/>
                <w:szCs w:val="26"/>
              </w:rPr>
              <w:t>в соответствии с договором на основании расчета тепловых нагрузок на отопление;</w:t>
            </w:r>
          </w:p>
          <w:p w14:paraId="7B5327D9" w14:textId="15A7ABE6" w:rsidR="003C12FB" w:rsidRPr="0053083B" w:rsidRDefault="003C12FB" w:rsidP="004346AC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- для населения – по нормативам, утвержде</w:t>
            </w:r>
            <w:r w:rsidR="004346AC">
              <w:rPr>
                <w:sz w:val="26"/>
                <w:szCs w:val="26"/>
              </w:rPr>
              <w:t xml:space="preserve">нным </w:t>
            </w:r>
            <w:r w:rsidR="00967836">
              <w:rPr>
                <w:sz w:val="26"/>
                <w:szCs w:val="26"/>
              </w:rPr>
              <w:t>представительным</w:t>
            </w:r>
            <w:r w:rsidR="004346AC">
              <w:rPr>
                <w:sz w:val="26"/>
                <w:szCs w:val="26"/>
              </w:rPr>
              <w:t xml:space="preserve"> органом МО</w:t>
            </w:r>
            <w:r w:rsidR="00967836">
              <w:rPr>
                <w:sz w:val="26"/>
                <w:szCs w:val="26"/>
              </w:rPr>
              <w:t xml:space="preserve"> Новобурановский сельсовет</w:t>
            </w:r>
          </w:p>
        </w:tc>
      </w:tr>
      <w:tr w:rsidR="000776ED" w:rsidRPr="0053083B" w14:paraId="3D801A6C" w14:textId="77777777" w:rsidTr="004346AC">
        <w:trPr>
          <w:trHeight w:val="1295"/>
        </w:trPr>
        <w:tc>
          <w:tcPr>
            <w:tcW w:w="5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3C1D17" w14:textId="77777777" w:rsidR="000776ED" w:rsidRPr="0053083B" w:rsidRDefault="000776ED" w:rsidP="00DF3E9D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о) Анализ работы диспетчерских служб теплоснабжающих предприятий используемых средства автоматики, телемеханизации и связи</w:t>
            </w:r>
          </w:p>
        </w:tc>
        <w:tc>
          <w:tcPr>
            <w:tcW w:w="4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34AA8F" w14:textId="77777777" w:rsidR="000776ED" w:rsidRPr="0053083B" w:rsidRDefault="00DF3E9D" w:rsidP="00DF3E9D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Диспетчерская служба – отсутствует</w:t>
            </w:r>
          </w:p>
        </w:tc>
      </w:tr>
      <w:tr w:rsidR="000776ED" w:rsidRPr="0053083B" w14:paraId="76FEC9A2" w14:textId="77777777" w:rsidTr="004346AC">
        <w:trPr>
          <w:trHeight w:val="1312"/>
        </w:trPr>
        <w:tc>
          <w:tcPr>
            <w:tcW w:w="5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827F57" w14:textId="77777777" w:rsidR="000776ED" w:rsidRPr="0053083B" w:rsidRDefault="000776ED" w:rsidP="001A07CB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lastRenderedPageBreak/>
              <w:t>п) перечень выявленных бесхозяйных тепловых сетей и обоснование выбора организации, уполномоченной на их эксплуатацию</w:t>
            </w:r>
          </w:p>
        </w:tc>
        <w:tc>
          <w:tcPr>
            <w:tcW w:w="4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5C3235" w14:textId="77777777" w:rsidR="000776ED" w:rsidRPr="0053083B" w:rsidRDefault="001A07CB" w:rsidP="001A07CB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Бесхозяйные тепловые сети не выявлены</w:t>
            </w:r>
          </w:p>
        </w:tc>
      </w:tr>
    </w:tbl>
    <w:p w14:paraId="0E507009" w14:textId="77777777" w:rsidR="00D34681" w:rsidRPr="0053083B" w:rsidRDefault="00D34681" w:rsidP="001A07CB">
      <w:pPr>
        <w:spacing w:line="312" w:lineRule="auto"/>
        <w:ind w:firstLine="709"/>
        <w:jc w:val="both"/>
        <w:rPr>
          <w:b/>
          <w:bCs/>
          <w:sz w:val="26"/>
          <w:szCs w:val="26"/>
        </w:rPr>
      </w:pPr>
      <w:r w:rsidRPr="008A56F6">
        <w:rPr>
          <w:b/>
          <w:bCs/>
          <w:sz w:val="26"/>
          <w:szCs w:val="26"/>
        </w:rPr>
        <w:t>Часть 4. Зоны действия источников тепловой энергии</w:t>
      </w:r>
    </w:p>
    <w:p w14:paraId="3EE6C25E" w14:textId="77777777" w:rsidR="00D34681" w:rsidRPr="0053083B" w:rsidRDefault="00D34681" w:rsidP="00446FF2">
      <w:pPr>
        <w:spacing w:line="312" w:lineRule="auto"/>
        <w:jc w:val="both"/>
        <w:rPr>
          <w:b/>
          <w:bCs/>
          <w:sz w:val="26"/>
          <w:szCs w:val="26"/>
        </w:rPr>
      </w:pPr>
    </w:p>
    <w:p w14:paraId="35BB535C" w14:textId="3C3AD5C0" w:rsidR="00355580" w:rsidRPr="0053083B" w:rsidRDefault="00355580" w:rsidP="00355580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 xml:space="preserve">На территории </w:t>
      </w:r>
      <w:r w:rsidR="00A958EB">
        <w:rPr>
          <w:sz w:val="26"/>
          <w:szCs w:val="26"/>
        </w:rPr>
        <w:t>МО Новобурановский сельсовет</w:t>
      </w:r>
      <w:r w:rsidRPr="0053083B">
        <w:rPr>
          <w:sz w:val="26"/>
          <w:szCs w:val="26"/>
        </w:rPr>
        <w:t xml:space="preserve"> действует </w:t>
      </w:r>
      <w:r w:rsidR="00CB638E">
        <w:rPr>
          <w:sz w:val="26"/>
          <w:szCs w:val="26"/>
        </w:rPr>
        <w:t>один источник</w:t>
      </w:r>
      <w:r w:rsidRPr="0053083B">
        <w:rPr>
          <w:sz w:val="26"/>
          <w:szCs w:val="26"/>
        </w:rPr>
        <w:t xml:space="preserve"> централизованного теплоснабжения, отапливающи</w:t>
      </w:r>
      <w:r w:rsidR="00CB638E">
        <w:rPr>
          <w:sz w:val="26"/>
          <w:szCs w:val="26"/>
        </w:rPr>
        <w:t>й</w:t>
      </w:r>
      <w:r w:rsidRPr="0053083B">
        <w:rPr>
          <w:sz w:val="26"/>
          <w:szCs w:val="26"/>
        </w:rPr>
        <w:t xml:space="preserve"> объекты жилого фонда</w:t>
      </w:r>
      <w:r w:rsidR="008A56F6">
        <w:rPr>
          <w:sz w:val="26"/>
          <w:szCs w:val="26"/>
        </w:rPr>
        <w:t>,</w:t>
      </w:r>
      <w:r w:rsidRPr="0053083B">
        <w:rPr>
          <w:sz w:val="26"/>
          <w:szCs w:val="26"/>
        </w:rPr>
        <w:t xml:space="preserve"> </w:t>
      </w:r>
      <w:r w:rsidR="00335DAB" w:rsidRPr="0053083B">
        <w:rPr>
          <w:sz w:val="26"/>
          <w:szCs w:val="26"/>
        </w:rPr>
        <w:t>бюджетн</w:t>
      </w:r>
      <w:r w:rsidR="008A56F6">
        <w:rPr>
          <w:sz w:val="26"/>
          <w:szCs w:val="26"/>
        </w:rPr>
        <w:t>ые</w:t>
      </w:r>
      <w:r w:rsidRPr="0053083B">
        <w:rPr>
          <w:sz w:val="26"/>
          <w:szCs w:val="26"/>
        </w:rPr>
        <w:t xml:space="preserve"> </w:t>
      </w:r>
      <w:r w:rsidR="001752E7" w:rsidRPr="0053083B">
        <w:rPr>
          <w:sz w:val="26"/>
          <w:szCs w:val="26"/>
        </w:rPr>
        <w:t>организаци</w:t>
      </w:r>
      <w:r w:rsidR="008A56F6">
        <w:rPr>
          <w:sz w:val="26"/>
          <w:szCs w:val="26"/>
        </w:rPr>
        <w:t>и и</w:t>
      </w:r>
      <w:r w:rsidR="001752E7" w:rsidRPr="0053083B">
        <w:rPr>
          <w:sz w:val="26"/>
          <w:szCs w:val="26"/>
        </w:rPr>
        <w:t xml:space="preserve"> </w:t>
      </w:r>
      <w:r w:rsidR="008A56F6">
        <w:rPr>
          <w:sz w:val="26"/>
          <w:szCs w:val="26"/>
        </w:rPr>
        <w:t>прочих потребителей</w:t>
      </w:r>
      <w:r w:rsidRPr="0053083B">
        <w:rPr>
          <w:sz w:val="26"/>
          <w:szCs w:val="26"/>
        </w:rPr>
        <w:t xml:space="preserve">. Описание зон действия источников теплоснабжения с перечнем подключенных объектов </w:t>
      </w:r>
      <w:r w:rsidR="001752E7" w:rsidRPr="0053083B">
        <w:rPr>
          <w:sz w:val="26"/>
          <w:szCs w:val="26"/>
        </w:rPr>
        <w:t>представлено</w:t>
      </w:r>
      <w:r w:rsidRPr="0053083B">
        <w:rPr>
          <w:sz w:val="26"/>
          <w:szCs w:val="26"/>
        </w:rPr>
        <w:t xml:space="preserve"> в табл</w:t>
      </w:r>
      <w:r w:rsidR="001752E7" w:rsidRPr="0053083B">
        <w:rPr>
          <w:sz w:val="26"/>
          <w:szCs w:val="26"/>
        </w:rPr>
        <w:t>ице</w:t>
      </w:r>
      <w:r w:rsidRPr="0053083B">
        <w:rPr>
          <w:sz w:val="26"/>
          <w:szCs w:val="26"/>
        </w:rPr>
        <w:t xml:space="preserve"> </w:t>
      </w:r>
      <w:r w:rsidR="001752E7" w:rsidRPr="0053083B">
        <w:rPr>
          <w:sz w:val="26"/>
          <w:szCs w:val="26"/>
        </w:rPr>
        <w:t>6.</w:t>
      </w:r>
    </w:p>
    <w:p w14:paraId="0D75C137" w14:textId="77777777" w:rsidR="00B176BD" w:rsidRDefault="00B176BD" w:rsidP="001752E7">
      <w:pPr>
        <w:spacing w:line="312" w:lineRule="auto"/>
        <w:ind w:firstLine="709"/>
        <w:jc w:val="right"/>
        <w:rPr>
          <w:sz w:val="26"/>
          <w:szCs w:val="26"/>
        </w:rPr>
      </w:pPr>
    </w:p>
    <w:p w14:paraId="6E79C7A3" w14:textId="11052554" w:rsidR="001752E7" w:rsidRPr="0053083B" w:rsidRDefault="001752E7" w:rsidP="001752E7">
      <w:pPr>
        <w:spacing w:line="312" w:lineRule="auto"/>
        <w:ind w:firstLine="709"/>
        <w:jc w:val="right"/>
        <w:rPr>
          <w:sz w:val="26"/>
          <w:szCs w:val="26"/>
        </w:rPr>
      </w:pPr>
      <w:r w:rsidRPr="0053083B">
        <w:rPr>
          <w:sz w:val="26"/>
          <w:szCs w:val="26"/>
        </w:rPr>
        <w:t>Таблица 6</w:t>
      </w:r>
    </w:p>
    <w:p w14:paraId="0CA8393B" w14:textId="4B7C7075" w:rsidR="00B176BD" w:rsidRDefault="001752E7" w:rsidP="001752E7">
      <w:pPr>
        <w:spacing w:line="312" w:lineRule="auto"/>
        <w:ind w:firstLine="709"/>
        <w:jc w:val="center"/>
        <w:rPr>
          <w:sz w:val="26"/>
          <w:szCs w:val="26"/>
        </w:rPr>
      </w:pPr>
      <w:r w:rsidRPr="0053083B">
        <w:rPr>
          <w:sz w:val="26"/>
          <w:szCs w:val="26"/>
        </w:rPr>
        <w:t>З</w:t>
      </w:r>
      <w:r w:rsidR="00355580" w:rsidRPr="0053083B">
        <w:rPr>
          <w:sz w:val="26"/>
          <w:szCs w:val="26"/>
        </w:rPr>
        <w:t>она действия источник</w:t>
      </w:r>
      <w:r w:rsidR="00CB638E">
        <w:rPr>
          <w:sz w:val="26"/>
          <w:szCs w:val="26"/>
        </w:rPr>
        <w:t>а</w:t>
      </w:r>
      <w:r w:rsidR="00355580" w:rsidRPr="0053083B">
        <w:rPr>
          <w:sz w:val="26"/>
          <w:szCs w:val="26"/>
        </w:rPr>
        <w:t xml:space="preserve"> теплоснабжения</w:t>
      </w:r>
    </w:p>
    <w:p w14:paraId="50ECA28A" w14:textId="194FAE35" w:rsidR="00355580" w:rsidRPr="0053083B" w:rsidRDefault="00A958EB" w:rsidP="001752E7">
      <w:pPr>
        <w:spacing w:line="312" w:lineRule="auto"/>
        <w:ind w:firstLine="709"/>
        <w:jc w:val="center"/>
        <w:rPr>
          <w:sz w:val="26"/>
          <w:szCs w:val="26"/>
        </w:rPr>
      </w:pPr>
      <w:r>
        <w:rPr>
          <w:sz w:val="26"/>
          <w:szCs w:val="26"/>
        </w:rPr>
        <w:t>МО Новобурановский сельсовет</w:t>
      </w:r>
    </w:p>
    <w:tbl>
      <w:tblPr>
        <w:tblW w:w="0" w:type="auto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2694"/>
        <w:gridCol w:w="2693"/>
        <w:gridCol w:w="4536"/>
      </w:tblGrid>
      <w:tr w:rsidR="00355580" w:rsidRPr="0053083B" w14:paraId="15A7CAC1" w14:textId="77777777" w:rsidTr="008A56F6">
        <w:tc>
          <w:tcPr>
            <w:tcW w:w="2694" w:type="dxa"/>
            <w:tcBorders>
              <w:top w:val="single" w:sz="1" w:space="0" w:color="000000"/>
              <w:left w:val="single" w:sz="1" w:space="0" w:color="000000"/>
              <w:bottom w:val="single" w:sz="4" w:space="0" w:color="auto"/>
            </w:tcBorders>
            <w:shd w:val="clear" w:color="auto" w:fill="auto"/>
          </w:tcPr>
          <w:p w14:paraId="21245862" w14:textId="77777777" w:rsidR="00355580" w:rsidRPr="0053083B" w:rsidRDefault="00355580" w:rsidP="001752E7">
            <w:pPr>
              <w:pStyle w:val="aa"/>
              <w:spacing w:line="312" w:lineRule="auto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Теплоснабжающая </w:t>
            </w:r>
          </w:p>
          <w:p w14:paraId="0A5F6FB0" w14:textId="77777777" w:rsidR="00355580" w:rsidRPr="0053083B" w:rsidRDefault="00355580" w:rsidP="001752E7">
            <w:pPr>
              <w:pStyle w:val="aa"/>
              <w:spacing w:line="312" w:lineRule="auto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организация</w:t>
            </w:r>
          </w:p>
        </w:tc>
        <w:tc>
          <w:tcPr>
            <w:tcW w:w="2693" w:type="dxa"/>
            <w:tcBorders>
              <w:top w:val="single" w:sz="1" w:space="0" w:color="000000"/>
              <w:left w:val="single" w:sz="1" w:space="0" w:color="000000"/>
              <w:bottom w:val="single" w:sz="4" w:space="0" w:color="auto"/>
            </w:tcBorders>
            <w:shd w:val="clear" w:color="auto" w:fill="auto"/>
          </w:tcPr>
          <w:p w14:paraId="0A4C5C60" w14:textId="77777777" w:rsidR="00355580" w:rsidRPr="0053083B" w:rsidRDefault="00355580" w:rsidP="001752E7">
            <w:pPr>
              <w:pStyle w:val="aa"/>
              <w:spacing w:line="312" w:lineRule="auto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Вид источника теплоснабжения</w:t>
            </w:r>
          </w:p>
        </w:tc>
        <w:tc>
          <w:tcPr>
            <w:tcW w:w="4536" w:type="dxa"/>
            <w:tcBorders>
              <w:top w:val="single" w:sz="1" w:space="0" w:color="000000"/>
              <w:left w:val="single" w:sz="1" w:space="0" w:color="000000"/>
              <w:bottom w:val="single" w:sz="4" w:space="0" w:color="auto"/>
              <w:right w:val="single" w:sz="1" w:space="0" w:color="000000"/>
            </w:tcBorders>
            <w:shd w:val="clear" w:color="auto" w:fill="auto"/>
          </w:tcPr>
          <w:p w14:paraId="2E809383" w14:textId="77777777" w:rsidR="00355580" w:rsidRPr="0053083B" w:rsidRDefault="00355580" w:rsidP="001752E7">
            <w:pPr>
              <w:pStyle w:val="aa"/>
              <w:spacing w:line="312" w:lineRule="auto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Зоны действия источников теплоснабжения</w:t>
            </w:r>
          </w:p>
        </w:tc>
      </w:tr>
      <w:tr w:rsidR="00355580" w:rsidRPr="0053083B" w14:paraId="44F2314C" w14:textId="77777777" w:rsidTr="008A56F6"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1A1080" w14:textId="5DB03AF6" w:rsidR="00355580" w:rsidRPr="0053083B" w:rsidRDefault="00691BA2" w:rsidP="00335DAB">
            <w:pPr>
              <w:pStyle w:val="aa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МУП «Исток»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F7D5CB" w14:textId="77777777" w:rsidR="00355580" w:rsidRPr="0053083B" w:rsidRDefault="00355580" w:rsidP="00335DAB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Отопительная </w:t>
            </w:r>
          </w:p>
          <w:p w14:paraId="00B493E7" w14:textId="074FD3E7" w:rsidR="00355580" w:rsidRPr="0053083B" w:rsidRDefault="00355580" w:rsidP="008A56F6">
            <w:pPr>
              <w:pStyle w:val="aa"/>
              <w:rPr>
                <w:b/>
                <w:bCs/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котельная </w:t>
            </w:r>
            <w:r w:rsidR="009E7A2C" w:rsidRPr="009E7A2C">
              <w:rPr>
                <w:sz w:val="26"/>
                <w:szCs w:val="26"/>
              </w:rPr>
              <w:t>с.</w:t>
            </w:r>
            <w:r w:rsidR="00A046C2">
              <w:rPr>
                <w:sz w:val="26"/>
                <w:szCs w:val="26"/>
              </w:rPr>
              <w:t xml:space="preserve"> Новобураново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9AC668" w14:textId="52F0397B" w:rsidR="00355580" w:rsidRPr="0053083B" w:rsidRDefault="00335DAB" w:rsidP="00335DAB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1. </w:t>
            </w:r>
            <w:r w:rsidR="00A046C2">
              <w:rPr>
                <w:sz w:val="26"/>
                <w:szCs w:val="26"/>
              </w:rPr>
              <w:t>П</w:t>
            </w:r>
            <w:r w:rsidR="009E7A2C">
              <w:rPr>
                <w:sz w:val="26"/>
                <w:szCs w:val="26"/>
              </w:rPr>
              <w:t>рочие потребители</w:t>
            </w:r>
          </w:p>
          <w:p w14:paraId="538453AD" w14:textId="3248BE9E" w:rsidR="00FF5C30" w:rsidRDefault="00A046C2" w:rsidP="00FF5C30">
            <w:pPr>
              <w:pStyle w:val="aa"/>
              <w:numPr>
                <w:ilvl w:val="0"/>
                <w:numId w:val="13"/>
              </w:numPr>
              <w:ind w:left="370"/>
              <w:rPr>
                <w:sz w:val="26"/>
                <w:szCs w:val="26"/>
              </w:rPr>
            </w:pPr>
            <w:r w:rsidRPr="00A046C2">
              <w:rPr>
                <w:sz w:val="26"/>
                <w:szCs w:val="26"/>
              </w:rPr>
              <w:t>ИП Можевикин Г В</w:t>
            </w:r>
          </w:p>
          <w:p w14:paraId="0F2D4C59" w14:textId="5273B1B7" w:rsidR="0007078C" w:rsidRDefault="00D66694" w:rsidP="00FF5C30">
            <w:pPr>
              <w:pStyle w:val="aa"/>
              <w:numPr>
                <w:ilvl w:val="0"/>
                <w:numId w:val="13"/>
              </w:numPr>
              <w:ind w:left="370"/>
              <w:rPr>
                <w:sz w:val="26"/>
                <w:szCs w:val="26"/>
              </w:rPr>
            </w:pPr>
            <w:r w:rsidRPr="00D66694">
              <w:rPr>
                <w:sz w:val="26"/>
                <w:szCs w:val="26"/>
              </w:rPr>
              <w:t>АО Почта</w:t>
            </w:r>
          </w:p>
          <w:p w14:paraId="0EEFEFE3" w14:textId="18634571" w:rsidR="00201EAE" w:rsidRPr="00D66694" w:rsidRDefault="00D66694" w:rsidP="00D66694">
            <w:pPr>
              <w:pStyle w:val="aa"/>
              <w:numPr>
                <w:ilvl w:val="0"/>
                <w:numId w:val="13"/>
              </w:numPr>
              <w:ind w:left="370"/>
              <w:rPr>
                <w:sz w:val="26"/>
                <w:szCs w:val="26"/>
              </w:rPr>
            </w:pPr>
            <w:r w:rsidRPr="00D66694">
              <w:rPr>
                <w:sz w:val="26"/>
                <w:szCs w:val="26"/>
              </w:rPr>
              <w:t>ПАО Сбербанк</w:t>
            </w:r>
          </w:p>
          <w:p w14:paraId="6E144DA1" w14:textId="336BB567" w:rsidR="00ED0487" w:rsidRDefault="00335DAB" w:rsidP="009E7A2C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2. Население</w:t>
            </w:r>
          </w:p>
          <w:p w14:paraId="461AF07B" w14:textId="2BE5634B" w:rsidR="00D66694" w:rsidRDefault="00D66694" w:rsidP="009E7A2C">
            <w:pPr>
              <w:pStyle w:val="aa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Многоквартирные дома по адресам:</w:t>
            </w:r>
          </w:p>
          <w:p w14:paraId="1A1F053F" w14:textId="71ABC6F3" w:rsidR="00D66694" w:rsidRDefault="00536781" w:rsidP="00536781">
            <w:pPr>
              <w:pStyle w:val="aa"/>
              <w:numPr>
                <w:ilvl w:val="0"/>
                <w:numId w:val="13"/>
              </w:numPr>
              <w:ind w:left="37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ктябрьская, 15</w:t>
            </w:r>
          </w:p>
          <w:p w14:paraId="65FC51CF" w14:textId="180955F7" w:rsidR="00536781" w:rsidRPr="00536781" w:rsidRDefault="00536781" w:rsidP="00536781">
            <w:pPr>
              <w:pStyle w:val="aa"/>
              <w:numPr>
                <w:ilvl w:val="0"/>
                <w:numId w:val="13"/>
              </w:numPr>
              <w:ind w:left="37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ктябрьская, 17</w:t>
            </w:r>
          </w:p>
          <w:p w14:paraId="1BF31CC4" w14:textId="77777777" w:rsidR="00ED0487" w:rsidRDefault="00ED0487" w:rsidP="00ED0487">
            <w:pPr>
              <w:pStyle w:val="aa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Усадебная застройка по адресам:</w:t>
            </w:r>
          </w:p>
          <w:p w14:paraId="0075DED5" w14:textId="57BDFA74" w:rsidR="005557B9" w:rsidRPr="00B925D0" w:rsidRDefault="00536781" w:rsidP="00B925D0">
            <w:pPr>
              <w:pStyle w:val="aa"/>
              <w:numPr>
                <w:ilvl w:val="0"/>
                <w:numId w:val="13"/>
              </w:numPr>
              <w:ind w:left="37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ктябрьская</w:t>
            </w:r>
            <w:r w:rsidR="00ED0487" w:rsidRPr="00ED0487">
              <w:rPr>
                <w:sz w:val="26"/>
                <w:szCs w:val="26"/>
              </w:rPr>
              <w:t>, 1</w:t>
            </w:r>
            <w:r w:rsidR="00B925D0">
              <w:rPr>
                <w:sz w:val="26"/>
                <w:szCs w:val="26"/>
              </w:rPr>
              <w:t>1</w:t>
            </w:r>
          </w:p>
        </w:tc>
      </w:tr>
    </w:tbl>
    <w:p w14:paraId="031A8E35" w14:textId="77777777" w:rsidR="00355580" w:rsidRPr="0053083B" w:rsidRDefault="00355580" w:rsidP="0054424C">
      <w:pPr>
        <w:spacing w:line="312" w:lineRule="auto"/>
        <w:ind w:firstLine="709"/>
        <w:jc w:val="both"/>
        <w:rPr>
          <w:sz w:val="26"/>
          <w:szCs w:val="26"/>
        </w:rPr>
      </w:pPr>
    </w:p>
    <w:p w14:paraId="2CCE3317" w14:textId="0A7E41A6" w:rsidR="00582BBC" w:rsidRPr="0053083B" w:rsidRDefault="00D34681" w:rsidP="0054424C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 xml:space="preserve">Для анализа эффективности централизованного теплоснабжения в </w:t>
      </w:r>
      <w:r w:rsidR="00A958EB">
        <w:rPr>
          <w:sz w:val="26"/>
          <w:szCs w:val="26"/>
        </w:rPr>
        <w:t>МО Новобурановский сельсовет</w:t>
      </w:r>
      <w:r w:rsidRPr="0053083B">
        <w:rPr>
          <w:sz w:val="26"/>
          <w:szCs w:val="26"/>
        </w:rPr>
        <w:t xml:space="preserve"> </w:t>
      </w:r>
      <w:r w:rsidR="00582BBC" w:rsidRPr="0053083B">
        <w:rPr>
          <w:sz w:val="26"/>
          <w:szCs w:val="26"/>
        </w:rPr>
        <w:t>используем термин</w:t>
      </w:r>
      <w:r w:rsidRPr="0053083B">
        <w:rPr>
          <w:sz w:val="26"/>
          <w:szCs w:val="26"/>
        </w:rPr>
        <w:t xml:space="preserve"> «плотност</w:t>
      </w:r>
      <w:r w:rsidR="00582BBC" w:rsidRPr="0053083B">
        <w:rPr>
          <w:sz w:val="26"/>
          <w:szCs w:val="26"/>
        </w:rPr>
        <w:t>ь</w:t>
      </w:r>
      <w:r w:rsidRPr="0053083B">
        <w:rPr>
          <w:sz w:val="26"/>
          <w:szCs w:val="26"/>
        </w:rPr>
        <w:t xml:space="preserve"> тепловой нагрузки».</w:t>
      </w:r>
    </w:p>
    <w:p w14:paraId="7D8AB6CC" w14:textId="77777777" w:rsidR="00D34681" w:rsidRPr="0053083B" w:rsidRDefault="00D34681" w:rsidP="0054424C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 xml:space="preserve">Для этого применим два симплекса: удельную материальную характеристику </w:t>
      </w:r>
      <w:r w:rsidRPr="0053083B">
        <w:rPr>
          <w:b/>
          <w:sz w:val="26"/>
          <w:szCs w:val="26"/>
        </w:rPr>
        <w:t xml:space="preserve">µ </w:t>
      </w:r>
      <w:r w:rsidRPr="0053083B">
        <w:rPr>
          <w:sz w:val="26"/>
          <w:szCs w:val="26"/>
        </w:rPr>
        <w:t xml:space="preserve">и удельную длину тепловой сети </w:t>
      </w:r>
      <w:r w:rsidRPr="0053083B">
        <w:rPr>
          <w:b/>
          <w:sz w:val="26"/>
          <w:szCs w:val="26"/>
        </w:rPr>
        <w:t>λ</w:t>
      </w:r>
      <w:r w:rsidRPr="0053083B">
        <w:rPr>
          <w:sz w:val="26"/>
          <w:szCs w:val="26"/>
        </w:rPr>
        <w:t xml:space="preserve"> в зоне действия </w:t>
      </w:r>
      <w:r w:rsidR="00582BBC" w:rsidRPr="0053083B">
        <w:rPr>
          <w:sz w:val="26"/>
          <w:szCs w:val="26"/>
        </w:rPr>
        <w:t>тепло</w:t>
      </w:r>
      <w:r w:rsidRPr="0053083B">
        <w:rPr>
          <w:sz w:val="26"/>
          <w:szCs w:val="26"/>
        </w:rPr>
        <w:t>источника.</w:t>
      </w:r>
    </w:p>
    <w:p w14:paraId="4D939EDA" w14:textId="77777777" w:rsidR="00582BBC" w:rsidRPr="0053083B" w:rsidRDefault="00D34681" w:rsidP="0054424C">
      <w:pPr>
        <w:pStyle w:val="a0"/>
        <w:spacing w:after="0" w:line="312" w:lineRule="auto"/>
        <w:ind w:firstLine="709"/>
        <w:jc w:val="both"/>
        <w:rPr>
          <w:color w:val="000000"/>
          <w:sz w:val="26"/>
          <w:szCs w:val="26"/>
        </w:rPr>
      </w:pPr>
      <w:r w:rsidRPr="0053083B">
        <w:rPr>
          <w:sz w:val="26"/>
          <w:szCs w:val="26"/>
        </w:rPr>
        <w:t xml:space="preserve">Удельная материальная характеристика тепловой сети представляет собой </w:t>
      </w:r>
      <w:r w:rsidRPr="0053083B">
        <w:rPr>
          <w:color w:val="000000"/>
          <w:sz w:val="26"/>
          <w:szCs w:val="26"/>
        </w:rPr>
        <w:t>отношение материальной характеристики тепловой сети, образующей зону действия источника теплоты, к присоединенной к этой т</w:t>
      </w:r>
      <w:r w:rsidR="00582BBC" w:rsidRPr="0053083B">
        <w:rPr>
          <w:color w:val="000000"/>
          <w:sz w:val="26"/>
          <w:szCs w:val="26"/>
        </w:rPr>
        <w:t>епловой сети тепловой нагрузке.</w:t>
      </w:r>
    </w:p>
    <w:p w14:paraId="3341FD05" w14:textId="77777777" w:rsidR="00582BBC" w:rsidRPr="0053083B" w:rsidRDefault="00582BBC" w:rsidP="00582BBC">
      <w:pPr>
        <w:spacing w:line="312" w:lineRule="auto"/>
        <w:ind w:firstLine="709"/>
        <w:jc w:val="center"/>
        <w:rPr>
          <w:sz w:val="26"/>
          <w:szCs w:val="26"/>
        </w:rPr>
      </w:pPr>
      <m:oMath>
        <m:r>
          <m:rPr>
            <m:sty m:val="bi"/>
          </m:rPr>
          <w:rPr>
            <w:rFonts w:ascii="Cambria Math" w:hAnsi="Cambria Math"/>
            <w:sz w:val="26"/>
            <w:szCs w:val="26"/>
          </w:rPr>
          <m:t xml:space="preserve">μ= </m:t>
        </m:r>
        <m:f>
          <m:fPr>
            <m:ctrlPr>
              <w:rPr>
                <w:rFonts w:ascii="Cambria Math" w:hAnsi="Cambria Math"/>
                <w:b/>
                <w:i/>
                <w:sz w:val="26"/>
                <w:szCs w:val="26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26"/>
                <w:szCs w:val="26"/>
              </w:rPr>
              <m:t>М</m:t>
            </m:r>
          </m:num>
          <m:den>
            <m:sSubSup>
              <m:sSubSupPr>
                <m:ctrlPr>
                  <w:rPr>
                    <w:rFonts w:ascii="Cambria Math" w:hAnsi="Cambria Math"/>
                    <w:b/>
                    <w:i/>
                    <w:sz w:val="26"/>
                    <w:szCs w:val="26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6"/>
                    <w:szCs w:val="26"/>
                  </w:rPr>
                  <m:t>Q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/>
                    <w:sz w:val="26"/>
                    <w:szCs w:val="26"/>
                  </w:rPr>
                  <m:t>сумм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sz w:val="26"/>
                    <w:szCs w:val="26"/>
                  </w:rPr>
                  <m:t>p</m:t>
                </m:r>
              </m:sup>
            </m:sSubSup>
          </m:den>
        </m:f>
      </m:oMath>
      <w:r w:rsidRPr="0053083B">
        <w:rPr>
          <w:sz w:val="26"/>
          <w:szCs w:val="26"/>
        </w:rPr>
        <w:t xml:space="preserve">  (м</w:t>
      </w:r>
      <w:r w:rsidRPr="0053083B">
        <w:rPr>
          <w:sz w:val="26"/>
          <w:szCs w:val="26"/>
          <w:vertAlign w:val="superscript"/>
        </w:rPr>
        <w:t>2</w:t>
      </w:r>
      <w:r w:rsidRPr="0053083B">
        <w:rPr>
          <w:sz w:val="26"/>
          <w:szCs w:val="26"/>
        </w:rPr>
        <w:t>/Гкал/ч);</w:t>
      </w:r>
    </w:p>
    <w:p w14:paraId="05946AE8" w14:textId="77777777" w:rsidR="00582BBC" w:rsidRPr="0053083B" w:rsidRDefault="00582BBC" w:rsidP="00582BBC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где:</w:t>
      </w:r>
    </w:p>
    <w:p w14:paraId="29D601B3" w14:textId="77777777" w:rsidR="00582BBC" w:rsidRPr="0053083B" w:rsidRDefault="00582BBC" w:rsidP="00582BBC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«</w:t>
      </w:r>
      <w:r w:rsidRPr="0053083B">
        <w:rPr>
          <w:b/>
          <w:sz w:val="26"/>
          <w:szCs w:val="26"/>
        </w:rPr>
        <w:t>М</w:t>
      </w:r>
      <w:r w:rsidRPr="0053083B">
        <w:rPr>
          <w:sz w:val="26"/>
          <w:szCs w:val="26"/>
        </w:rPr>
        <w:t>» - материальная характеристика тепловой сети (сумма произведений значений наружных диаметров трубопроводов отдельных участков (м) на длину этих участков (м)), м</w:t>
      </w:r>
      <w:r w:rsidRPr="0053083B">
        <w:rPr>
          <w:sz w:val="26"/>
          <w:szCs w:val="26"/>
          <w:vertAlign w:val="superscript"/>
        </w:rPr>
        <w:t>2</w:t>
      </w:r>
      <w:r w:rsidRPr="0053083B">
        <w:rPr>
          <w:sz w:val="26"/>
          <w:szCs w:val="26"/>
        </w:rPr>
        <w:t>;</w:t>
      </w:r>
    </w:p>
    <w:p w14:paraId="120C0B71" w14:textId="77777777" w:rsidR="00582BBC" w:rsidRPr="0053083B" w:rsidRDefault="00582BBC" w:rsidP="00582BBC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lastRenderedPageBreak/>
        <w:t>«</w:t>
      </w:r>
      <m:oMath>
        <m:sSubSup>
          <m:sSubSupPr>
            <m:ctrlPr>
              <w:rPr>
                <w:rFonts w:ascii="Cambria Math" w:hAnsi="Cambria Math"/>
                <w:b/>
                <w:i/>
                <w:sz w:val="26"/>
                <w:szCs w:val="26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 w:val="26"/>
                <w:szCs w:val="26"/>
                <w:lang w:val="en-US"/>
              </w:rPr>
              <m:t>Q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6"/>
                <w:szCs w:val="26"/>
              </w:rPr>
              <m:t>сумм</m:t>
            </m:r>
          </m:sub>
          <m:sup>
            <m:r>
              <m:rPr>
                <m:sty m:val="bi"/>
              </m:rPr>
              <w:rPr>
                <w:rFonts w:ascii="Cambria Math" w:hAnsi="Cambria Math"/>
                <w:sz w:val="26"/>
                <w:szCs w:val="26"/>
              </w:rPr>
              <m:t>p</m:t>
            </m:r>
          </m:sup>
        </m:sSubSup>
      </m:oMath>
      <w:r w:rsidRPr="0053083B">
        <w:rPr>
          <w:sz w:val="26"/>
          <w:szCs w:val="26"/>
        </w:rPr>
        <w:t>» - суммарная тепловая нагрузка в зоне действия источника теплоты (тепловой мощности), присоединенная к тепловым сетям этого источника.</w:t>
      </w:r>
    </w:p>
    <w:p w14:paraId="731FB89A" w14:textId="77777777" w:rsidR="00D34681" w:rsidRPr="0053083B" w:rsidRDefault="00D34681" w:rsidP="0054424C">
      <w:pPr>
        <w:pStyle w:val="a0"/>
        <w:spacing w:after="0" w:line="312" w:lineRule="auto"/>
        <w:ind w:firstLine="709"/>
        <w:jc w:val="both"/>
        <w:rPr>
          <w:sz w:val="26"/>
          <w:szCs w:val="26"/>
        </w:rPr>
      </w:pPr>
      <w:r w:rsidRPr="0053083B">
        <w:rPr>
          <w:color w:val="000000"/>
          <w:sz w:val="26"/>
          <w:szCs w:val="26"/>
        </w:rPr>
        <w:t>Удельная длина это отношение протяженности трассы тепловой сети к присоединенной к этой тепловой сети тепловой нагрузке</w:t>
      </w:r>
      <w:r w:rsidR="00436239" w:rsidRPr="0053083B">
        <w:rPr>
          <w:color w:val="000000"/>
          <w:sz w:val="26"/>
          <w:szCs w:val="26"/>
        </w:rPr>
        <w:t>:</w:t>
      </w:r>
    </w:p>
    <w:p w14:paraId="22F9E1E2" w14:textId="77777777" w:rsidR="00D34681" w:rsidRPr="0053083B" w:rsidRDefault="00D34681" w:rsidP="0054424C">
      <w:pPr>
        <w:spacing w:line="312" w:lineRule="auto"/>
        <w:ind w:firstLine="709"/>
        <w:jc w:val="center"/>
        <w:rPr>
          <w:sz w:val="26"/>
          <w:szCs w:val="26"/>
        </w:rPr>
      </w:pPr>
      <m:oMath>
        <m:r>
          <m:rPr>
            <m:sty m:val="bi"/>
          </m:rPr>
          <w:rPr>
            <w:rFonts w:ascii="Cambria Math" w:hAnsi="Cambria Math"/>
            <w:sz w:val="26"/>
            <w:szCs w:val="26"/>
          </w:rPr>
          <m:t>λ=</m:t>
        </m:r>
        <m:f>
          <m:fPr>
            <m:ctrlPr>
              <w:rPr>
                <w:rFonts w:ascii="Cambria Math" w:hAnsi="Cambria Math"/>
                <w:b/>
                <w:i/>
                <w:sz w:val="26"/>
                <w:szCs w:val="26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26"/>
                <w:szCs w:val="26"/>
                <w:lang w:val="en-US"/>
              </w:rPr>
              <m:t>L</m:t>
            </m:r>
          </m:num>
          <m:den>
            <m:sSubSup>
              <m:sSubSupPr>
                <m:ctrlPr>
                  <w:rPr>
                    <w:rFonts w:ascii="Cambria Math" w:hAnsi="Cambria Math"/>
                    <w:b/>
                    <w:i/>
                    <w:sz w:val="26"/>
                    <w:szCs w:val="26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6"/>
                    <w:szCs w:val="26"/>
                  </w:rPr>
                  <m:t>Q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6"/>
                    <w:szCs w:val="26"/>
                  </w:rPr>
                  <m:t>сумм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sz w:val="26"/>
                    <w:szCs w:val="26"/>
                  </w:rPr>
                  <m:t>p</m:t>
                </m:r>
              </m:sup>
            </m:sSubSup>
          </m:den>
        </m:f>
      </m:oMath>
      <w:r w:rsidRPr="0053083B">
        <w:rPr>
          <w:sz w:val="26"/>
          <w:szCs w:val="26"/>
        </w:rPr>
        <w:t xml:space="preserve"> (м/Гкал/ч);</w:t>
      </w:r>
    </w:p>
    <w:p w14:paraId="675B7158" w14:textId="77777777" w:rsidR="00582BBC" w:rsidRPr="0053083B" w:rsidRDefault="00582BBC" w:rsidP="0054424C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где:</w:t>
      </w:r>
    </w:p>
    <w:p w14:paraId="3A18196E" w14:textId="77777777" w:rsidR="00D34681" w:rsidRPr="0053083B" w:rsidRDefault="00D34681" w:rsidP="0054424C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«</w:t>
      </w:r>
      <w:r w:rsidRPr="0053083B">
        <w:rPr>
          <w:b/>
          <w:sz w:val="26"/>
          <w:szCs w:val="26"/>
          <w:lang w:val="en-US"/>
        </w:rPr>
        <w:t>L</w:t>
      </w:r>
      <w:r w:rsidRPr="0053083B">
        <w:rPr>
          <w:sz w:val="26"/>
          <w:szCs w:val="26"/>
        </w:rPr>
        <w:t>» - суммарная длина трубопроводов тепловой сети, образующей зону действия источника теплоты, (м).</w:t>
      </w:r>
    </w:p>
    <w:p w14:paraId="49947058" w14:textId="77777777" w:rsidR="00D34681" w:rsidRPr="0053083B" w:rsidRDefault="00D34681" w:rsidP="0054424C">
      <w:pPr>
        <w:pStyle w:val="a0"/>
        <w:spacing w:after="0" w:line="312" w:lineRule="auto"/>
        <w:ind w:firstLine="709"/>
        <w:jc w:val="both"/>
        <w:rPr>
          <w:color w:val="000000"/>
          <w:sz w:val="26"/>
          <w:szCs w:val="26"/>
        </w:rPr>
      </w:pPr>
      <w:r w:rsidRPr="0053083B">
        <w:rPr>
          <w:color w:val="000000"/>
          <w:sz w:val="26"/>
          <w:szCs w:val="26"/>
        </w:rPr>
        <w:t xml:space="preserve">Эти два параметра отражают основное правило построения системы централизованного теплоснабжения - удельная материальная характеристика всегда меньше там, где высока плотность тепловой нагрузки. При этом сама материальная характеристика </w:t>
      </w:r>
      <w:r w:rsidRPr="0053083B">
        <w:rPr>
          <w:b/>
          <w:color w:val="000000"/>
          <w:sz w:val="26"/>
          <w:szCs w:val="26"/>
        </w:rPr>
        <w:t xml:space="preserve">µ </w:t>
      </w:r>
      <w:r w:rsidRPr="0053083B">
        <w:rPr>
          <w:color w:val="000000"/>
          <w:sz w:val="26"/>
          <w:szCs w:val="26"/>
        </w:rPr>
        <w:t xml:space="preserve">- это аналог затрат, а присоединенная тепловая нагрузка </w:t>
      </w:r>
      <m:oMath>
        <m:sSubSup>
          <m:sSubSupPr>
            <m:ctrlPr>
              <w:rPr>
                <w:rFonts w:ascii="Cambria Math" w:hAnsi="Cambria Math"/>
                <w:b/>
                <w:i/>
                <w:sz w:val="26"/>
                <w:szCs w:val="26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 w:val="26"/>
                <w:szCs w:val="26"/>
                <w:lang w:val="en-US"/>
              </w:rPr>
              <m:t>Q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6"/>
                <w:szCs w:val="26"/>
              </w:rPr>
              <m:t>сумм</m:t>
            </m:r>
          </m:sub>
          <m:sup>
            <m:r>
              <m:rPr>
                <m:sty m:val="bi"/>
              </m:rPr>
              <w:rPr>
                <w:rFonts w:ascii="Cambria Math" w:hAnsi="Cambria Math"/>
                <w:sz w:val="26"/>
                <w:szCs w:val="26"/>
              </w:rPr>
              <m:t>p</m:t>
            </m:r>
          </m:sup>
        </m:sSubSup>
      </m:oMath>
      <w:r w:rsidRPr="0053083B">
        <w:rPr>
          <w:color w:val="000000"/>
          <w:sz w:val="26"/>
          <w:szCs w:val="26"/>
        </w:rPr>
        <w:t xml:space="preserve"> - аналог эффектов. </w:t>
      </w:r>
    </w:p>
    <w:p w14:paraId="5EA6C293" w14:textId="77777777" w:rsidR="00D34681" w:rsidRPr="0053083B" w:rsidRDefault="00D34681" w:rsidP="0054424C">
      <w:pPr>
        <w:pStyle w:val="a0"/>
        <w:spacing w:after="0" w:line="312" w:lineRule="auto"/>
        <w:ind w:firstLine="709"/>
        <w:jc w:val="both"/>
        <w:rPr>
          <w:color w:val="000000"/>
          <w:sz w:val="26"/>
          <w:szCs w:val="26"/>
        </w:rPr>
      </w:pPr>
      <w:r w:rsidRPr="0053083B">
        <w:rPr>
          <w:color w:val="000000"/>
          <w:sz w:val="26"/>
          <w:szCs w:val="26"/>
        </w:rPr>
        <w:t xml:space="preserve">Таким образом, чем меньше удельная материальная характеристика </w:t>
      </w:r>
      <w:r w:rsidRPr="0053083B">
        <w:rPr>
          <w:b/>
          <w:color w:val="000000"/>
          <w:sz w:val="26"/>
          <w:szCs w:val="26"/>
        </w:rPr>
        <w:t>µ</w:t>
      </w:r>
      <w:r w:rsidRPr="0053083B">
        <w:rPr>
          <w:color w:val="000000"/>
          <w:sz w:val="26"/>
          <w:szCs w:val="26"/>
        </w:rPr>
        <w:t>, тем результативней процесс централизованного теплоснабжения.</w:t>
      </w:r>
    </w:p>
    <w:p w14:paraId="3E835CBE" w14:textId="77777777" w:rsidR="00412E68" w:rsidRPr="0053083B" w:rsidRDefault="00D34681" w:rsidP="0054424C">
      <w:pPr>
        <w:pStyle w:val="a0"/>
        <w:spacing w:after="0"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 xml:space="preserve">Результаты расчетов оформим в таблицу </w:t>
      </w:r>
      <w:r w:rsidR="00EB28BA" w:rsidRPr="0053083B">
        <w:rPr>
          <w:sz w:val="26"/>
          <w:szCs w:val="26"/>
        </w:rPr>
        <w:t>7</w:t>
      </w:r>
      <w:r w:rsidRPr="0053083B">
        <w:rPr>
          <w:sz w:val="26"/>
          <w:szCs w:val="26"/>
        </w:rPr>
        <w:t>:</w:t>
      </w:r>
    </w:p>
    <w:p w14:paraId="179A3171" w14:textId="77777777" w:rsidR="003F7694" w:rsidRDefault="003F7694" w:rsidP="00EB28BA">
      <w:pPr>
        <w:pStyle w:val="a0"/>
        <w:spacing w:after="0" w:line="312" w:lineRule="auto"/>
        <w:ind w:firstLine="709"/>
        <w:jc w:val="right"/>
        <w:rPr>
          <w:sz w:val="26"/>
          <w:szCs w:val="26"/>
        </w:rPr>
      </w:pPr>
    </w:p>
    <w:p w14:paraId="5089A89C" w14:textId="765435A0" w:rsidR="00EB28BA" w:rsidRPr="0053083B" w:rsidRDefault="00D34681" w:rsidP="00EB28BA">
      <w:pPr>
        <w:pStyle w:val="a0"/>
        <w:spacing w:after="0" w:line="312" w:lineRule="auto"/>
        <w:ind w:firstLine="709"/>
        <w:jc w:val="right"/>
        <w:rPr>
          <w:sz w:val="26"/>
          <w:szCs w:val="26"/>
        </w:rPr>
      </w:pPr>
      <w:r w:rsidRPr="0053083B">
        <w:rPr>
          <w:sz w:val="26"/>
          <w:szCs w:val="26"/>
        </w:rPr>
        <w:t xml:space="preserve">Таблица </w:t>
      </w:r>
      <w:r w:rsidR="00EB28BA" w:rsidRPr="0053083B">
        <w:rPr>
          <w:sz w:val="26"/>
          <w:szCs w:val="26"/>
        </w:rPr>
        <w:t>7</w:t>
      </w:r>
    </w:p>
    <w:p w14:paraId="471A6C21" w14:textId="77777777" w:rsidR="003F7694" w:rsidRDefault="003F7694" w:rsidP="002A1A56">
      <w:pPr>
        <w:pStyle w:val="a0"/>
        <w:spacing w:after="0" w:line="312" w:lineRule="auto"/>
        <w:ind w:firstLine="709"/>
        <w:jc w:val="center"/>
        <w:rPr>
          <w:sz w:val="26"/>
          <w:szCs w:val="26"/>
        </w:rPr>
      </w:pPr>
    </w:p>
    <w:p w14:paraId="6590D284" w14:textId="11676856" w:rsidR="008A14DD" w:rsidRDefault="00D34681" w:rsidP="002A1A56">
      <w:pPr>
        <w:pStyle w:val="a0"/>
        <w:spacing w:after="0" w:line="312" w:lineRule="auto"/>
        <w:ind w:firstLine="709"/>
        <w:jc w:val="center"/>
        <w:rPr>
          <w:sz w:val="26"/>
          <w:szCs w:val="26"/>
        </w:rPr>
      </w:pPr>
      <w:r w:rsidRPr="0053083B">
        <w:rPr>
          <w:sz w:val="26"/>
          <w:szCs w:val="26"/>
        </w:rPr>
        <w:t>Расчет удельных характеристик по котельн</w:t>
      </w:r>
      <w:r w:rsidR="00BC76EB">
        <w:rPr>
          <w:sz w:val="26"/>
          <w:szCs w:val="26"/>
        </w:rPr>
        <w:t>ой</w:t>
      </w:r>
    </w:p>
    <w:p w14:paraId="4C163C5E" w14:textId="7C9367E7" w:rsidR="00D34681" w:rsidRPr="0053083B" w:rsidRDefault="00A958EB" w:rsidP="002A1A56">
      <w:pPr>
        <w:pStyle w:val="a0"/>
        <w:spacing w:after="0" w:line="312" w:lineRule="auto"/>
        <w:ind w:firstLine="709"/>
        <w:jc w:val="center"/>
        <w:rPr>
          <w:sz w:val="26"/>
          <w:szCs w:val="26"/>
        </w:rPr>
      </w:pPr>
      <w:r>
        <w:rPr>
          <w:sz w:val="26"/>
          <w:szCs w:val="26"/>
        </w:rPr>
        <w:t>МО Новобурановский сельсовет</w:t>
      </w:r>
    </w:p>
    <w:tbl>
      <w:tblPr>
        <w:tblStyle w:val="ae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109"/>
        <w:gridCol w:w="1767"/>
        <w:gridCol w:w="1418"/>
        <w:gridCol w:w="1417"/>
        <w:gridCol w:w="1701"/>
        <w:gridCol w:w="1267"/>
      </w:tblGrid>
      <w:tr w:rsidR="00D34681" w:rsidRPr="0053083B" w14:paraId="7A3844A2" w14:textId="77777777" w:rsidTr="00E71160">
        <w:trPr>
          <w:jc w:val="center"/>
        </w:trPr>
        <w:tc>
          <w:tcPr>
            <w:tcW w:w="2109" w:type="dxa"/>
            <w:vAlign w:val="center"/>
          </w:tcPr>
          <w:p w14:paraId="0C16B7DF" w14:textId="77777777" w:rsidR="00D34681" w:rsidRPr="0053083B" w:rsidRDefault="00D34681" w:rsidP="00C922CE">
            <w:pPr>
              <w:pStyle w:val="a0"/>
              <w:spacing w:after="0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Наименование источника теплоты</w:t>
            </w:r>
          </w:p>
        </w:tc>
        <w:tc>
          <w:tcPr>
            <w:tcW w:w="1767" w:type="dxa"/>
            <w:vAlign w:val="center"/>
          </w:tcPr>
          <w:p w14:paraId="5E9891B2" w14:textId="77777777" w:rsidR="00D34681" w:rsidRPr="0053083B" w:rsidRDefault="00D34681" w:rsidP="00C922CE">
            <w:pPr>
              <w:pStyle w:val="a0"/>
              <w:spacing w:after="0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Материаль-ная характери-стика тепловой сети </w:t>
            </w:r>
            <w:r w:rsidRPr="0053083B">
              <w:rPr>
                <w:b/>
                <w:sz w:val="26"/>
                <w:szCs w:val="26"/>
              </w:rPr>
              <w:t xml:space="preserve">М </w:t>
            </w:r>
            <w:r w:rsidRPr="0053083B">
              <w:rPr>
                <w:sz w:val="26"/>
                <w:szCs w:val="26"/>
              </w:rPr>
              <w:t>(м</w:t>
            </w:r>
            <w:r w:rsidRPr="0053083B">
              <w:rPr>
                <w:sz w:val="26"/>
                <w:szCs w:val="26"/>
                <w:vertAlign w:val="superscript"/>
              </w:rPr>
              <w:t>2</w:t>
            </w:r>
            <w:r w:rsidRPr="0053083B">
              <w:rPr>
                <w:sz w:val="26"/>
                <w:szCs w:val="26"/>
              </w:rPr>
              <w:t>)</w:t>
            </w:r>
          </w:p>
        </w:tc>
        <w:tc>
          <w:tcPr>
            <w:tcW w:w="1418" w:type="dxa"/>
            <w:vAlign w:val="center"/>
          </w:tcPr>
          <w:p w14:paraId="1E1A2F89" w14:textId="77777777" w:rsidR="00D34681" w:rsidRPr="0053083B" w:rsidRDefault="00D34681" w:rsidP="00C922CE">
            <w:pPr>
              <w:pStyle w:val="a0"/>
              <w:spacing w:after="0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Суммарная тепловая нагрузка</w:t>
            </w:r>
          </w:p>
          <w:p w14:paraId="6D9E5463" w14:textId="77777777" w:rsidR="00D34681" w:rsidRPr="0053083B" w:rsidRDefault="005E5A31" w:rsidP="00C922CE">
            <w:pPr>
              <w:pStyle w:val="a0"/>
              <w:spacing w:after="0"/>
              <w:jc w:val="center"/>
              <w:rPr>
                <w:sz w:val="26"/>
                <w:szCs w:val="26"/>
              </w:rPr>
            </w:pPr>
            <m:oMath>
              <m:sSubSup>
                <m:sSubSupPr>
                  <m:ctrlPr>
                    <w:rPr>
                      <w:rFonts w:ascii="Cambria Math" w:hAnsi="Cambria Math"/>
                      <w:b/>
                      <w:i/>
                      <w:sz w:val="26"/>
                      <w:szCs w:val="26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Q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6"/>
                      <w:szCs w:val="26"/>
                    </w:rPr>
                    <m:t>сумм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6"/>
                      <w:szCs w:val="26"/>
                    </w:rPr>
                    <m:t>p</m:t>
                  </m:r>
                </m:sup>
              </m:sSubSup>
            </m:oMath>
            <w:r w:rsidR="00D34681" w:rsidRPr="0053083B">
              <w:rPr>
                <w:b/>
                <w:sz w:val="26"/>
                <w:szCs w:val="26"/>
              </w:rPr>
              <w:t xml:space="preserve"> </w:t>
            </w:r>
            <w:r w:rsidR="00D34681" w:rsidRPr="0053083B">
              <w:rPr>
                <w:sz w:val="26"/>
                <w:szCs w:val="26"/>
              </w:rPr>
              <w:t>(Гкал/ч)</w:t>
            </w:r>
          </w:p>
        </w:tc>
        <w:tc>
          <w:tcPr>
            <w:tcW w:w="1417" w:type="dxa"/>
            <w:vAlign w:val="center"/>
          </w:tcPr>
          <w:p w14:paraId="6E184DF4" w14:textId="77777777" w:rsidR="00D34681" w:rsidRPr="0053083B" w:rsidRDefault="00D34681" w:rsidP="00C922CE">
            <w:pPr>
              <w:pStyle w:val="a0"/>
              <w:spacing w:after="0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Суммарная длина трубопро-водов тепловой сети</w:t>
            </w:r>
          </w:p>
          <w:p w14:paraId="35736A60" w14:textId="77777777" w:rsidR="00D34681" w:rsidRPr="0053083B" w:rsidRDefault="00D34681" w:rsidP="00C922CE">
            <w:pPr>
              <w:pStyle w:val="a0"/>
              <w:spacing w:after="0"/>
              <w:jc w:val="center"/>
              <w:rPr>
                <w:sz w:val="26"/>
                <w:szCs w:val="26"/>
              </w:rPr>
            </w:pPr>
            <w:r w:rsidRPr="0053083B">
              <w:rPr>
                <w:b/>
                <w:i/>
                <w:sz w:val="26"/>
                <w:szCs w:val="26"/>
                <w:lang w:val="en-US"/>
              </w:rPr>
              <w:t>L</w:t>
            </w:r>
            <w:r w:rsidRPr="0053083B">
              <w:rPr>
                <w:sz w:val="26"/>
                <w:szCs w:val="26"/>
              </w:rPr>
              <w:t xml:space="preserve"> (м)</w:t>
            </w:r>
          </w:p>
        </w:tc>
        <w:tc>
          <w:tcPr>
            <w:tcW w:w="1701" w:type="dxa"/>
            <w:vAlign w:val="center"/>
          </w:tcPr>
          <w:p w14:paraId="27C4AB89" w14:textId="77777777" w:rsidR="00D34681" w:rsidRPr="0053083B" w:rsidRDefault="00D34681" w:rsidP="00C922CE">
            <w:pPr>
              <w:pStyle w:val="a0"/>
              <w:spacing w:after="0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Удельная материальная характери-стика</w:t>
            </w:r>
          </w:p>
          <w:p w14:paraId="3EF56543" w14:textId="77777777" w:rsidR="00D34681" w:rsidRPr="0053083B" w:rsidRDefault="00D34681" w:rsidP="00C922CE">
            <w:pPr>
              <w:pStyle w:val="a0"/>
              <w:spacing w:after="0"/>
              <w:jc w:val="center"/>
              <w:rPr>
                <w:sz w:val="26"/>
                <w:szCs w:val="26"/>
              </w:rPr>
            </w:pPr>
            <w:r w:rsidRPr="0053083B">
              <w:rPr>
                <w:b/>
                <w:sz w:val="26"/>
                <w:szCs w:val="26"/>
              </w:rPr>
              <w:t xml:space="preserve">µ </w:t>
            </w:r>
            <w:r w:rsidRPr="0053083B">
              <w:rPr>
                <w:sz w:val="26"/>
                <w:szCs w:val="26"/>
              </w:rPr>
              <w:t>(м</w:t>
            </w:r>
            <w:r w:rsidRPr="0053083B">
              <w:rPr>
                <w:sz w:val="26"/>
                <w:szCs w:val="26"/>
                <w:vertAlign w:val="superscript"/>
              </w:rPr>
              <w:t>2</w:t>
            </w:r>
            <w:r w:rsidRPr="0053083B">
              <w:rPr>
                <w:sz w:val="26"/>
                <w:szCs w:val="26"/>
              </w:rPr>
              <w:t>/Гкал/ч)</w:t>
            </w:r>
          </w:p>
        </w:tc>
        <w:tc>
          <w:tcPr>
            <w:tcW w:w="1267" w:type="dxa"/>
            <w:vAlign w:val="center"/>
          </w:tcPr>
          <w:p w14:paraId="673A818C" w14:textId="77777777" w:rsidR="00D34681" w:rsidRPr="0053083B" w:rsidRDefault="00D34681" w:rsidP="00C922CE">
            <w:pPr>
              <w:pStyle w:val="a0"/>
              <w:spacing w:after="0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Удельная длина тепловой сети</w:t>
            </w:r>
          </w:p>
          <w:p w14:paraId="4A88B944" w14:textId="77777777" w:rsidR="00D34681" w:rsidRPr="0053083B" w:rsidRDefault="00D34681" w:rsidP="00C922CE">
            <w:pPr>
              <w:pStyle w:val="a0"/>
              <w:spacing w:after="0"/>
              <w:jc w:val="center"/>
              <w:rPr>
                <w:b/>
                <w:sz w:val="26"/>
                <w:szCs w:val="26"/>
              </w:rPr>
            </w:pPr>
            <w:r w:rsidRPr="0053083B">
              <w:rPr>
                <w:b/>
                <w:sz w:val="26"/>
                <w:szCs w:val="26"/>
              </w:rPr>
              <w:t>λ</w:t>
            </w:r>
          </w:p>
        </w:tc>
      </w:tr>
      <w:tr w:rsidR="00D34681" w:rsidRPr="0053083B" w14:paraId="33E62749" w14:textId="77777777" w:rsidTr="002A1A56">
        <w:trPr>
          <w:trHeight w:val="630"/>
          <w:jc w:val="center"/>
        </w:trPr>
        <w:tc>
          <w:tcPr>
            <w:tcW w:w="2109" w:type="dxa"/>
          </w:tcPr>
          <w:p w14:paraId="5BAE005F" w14:textId="18C4E38F" w:rsidR="00D34681" w:rsidRPr="0053083B" w:rsidRDefault="00D34681" w:rsidP="00A018C4">
            <w:pPr>
              <w:pStyle w:val="a0"/>
              <w:spacing w:after="0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Котельная </w:t>
            </w:r>
            <w:r w:rsidR="00A17341" w:rsidRPr="00A17341">
              <w:rPr>
                <w:sz w:val="26"/>
                <w:szCs w:val="26"/>
              </w:rPr>
              <w:t xml:space="preserve">с. </w:t>
            </w:r>
            <w:r w:rsidR="00BC76EB">
              <w:rPr>
                <w:sz w:val="26"/>
                <w:szCs w:val="26"/>
              </w:rPr>
              <w:t>Новобураново</w:t>
            </w:r>
          </w:p>
        </w:tc>
        <w:tc>
          <w:tcPr>
            <w:tcW w:w="1767" w:type="dxa"/>
            <w:vAlign w:val="center"/>
          </w:tcPr>
          <w:p w14:paraId="3D5130BA" w14:textId="542EA004" w:rsidR="00D34681" w:rsidRPr="0053083B" w:rsidRDefault="00EA7DD3" w:rsidP="00C922CE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5,75</w:t>
            </w:r>
          </w:p>
        </w:tc>
        <w:tc>
          <w:tcPr>
            <w:tcW w:w="1418" w:type="dxa"/>
            <w:vAlign w:val="center"/>
          </w:tcPr>
          <w:p w14:paraId="6EC71ED8" w14:textId="24471E51" w:rsidR="00D34681" w:rsidRPr="0053083B" w:rsidRDefault="003F7694" w:rsidP="00ED3A25">
            <w:pPr>
              <w:pStyle w:val="a0"/>
              <w:spacing w:after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0,11</w:t>
            </w:r>
          </w:p>
        </w:tc>
        <w:tc>
          <w:tcPr>
            <w:tcW w:w="1417" w:type="dxa"/>
            <w:vAlign w:val="center"/>
          </w:tcPr>
          <w:p w14:paraId="67F7250D" w14:textId="4591F521" w:rsidR="00D34681" w:rsidRPr="0053083B" w:rsidRDefault="003F7694" w:rsidP="00C922CE">
            <w:pPr>
              <w:pStyle w:val="a0"/>
              <w:spacing w:after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50</w:t>
            </w:r>
          </w:p>
        </w:tc>
        <w:tc>
          <w:tcPr>
            <w:tcW w:w="1701" w:type="dxa"/>
            <w:vAlign w:val="center"/>
          </w:tcPr>
          <w:p w14:paraId="0F5542CF" w14:textId="157D3709" w:rsidR="00D34681" w:rsidRPr="0053083B" w:rsidRDefault="003F7694" w:rsidP="00C922CE">
            <w:pPr>
              <w:pStyle w:val="a0"/>
              <w:spacing w:after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43,18</w:t>
            </w:r>
          </w:p>
        </w:tc>
        <w:tc>
          <w:tcPr>
            <w:tcW w:w="1267" w:type="dxa"/>
            <w:vAlign w:val="center"/>
          </w:tcPr>
          <w:p w14:paraId="54F0C5EE" w14:textId="7A52D0E7" w:rsidR="00D34681" w:rsidRPr="0053083B" w:rsidRDefault="003F7694" w:rsidP="00C922CE">
            <w:pPr>
              <w:pStyle w:val="a0"/>
              <w:spacing w:after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272,73</w:t>
            </w:r>
          </w:p>
        </w:tc>
      </w:tr>
    </w:tbl>
    <w:p w14:paraId="45939154" w14:textId="77777777" w:rsidR="00C922CE" w:rsidRPr="0053083B" w:rsidRDefault="00C922CE" w:rsidP="00446FF2">
      <w:pPr>
        <w:pStyle w:val="a0"/>
        <w:spacing w:after="0" w:line="312" w:lineRule="auto"/>
        <w:ind w:left="20" w:right="20" w:firstLine="560"/>
        <w:jc w:val="both"/>
        <w:rPr>
          <w:color w:val="000000"/>
          <w:sz w:val="26"/>
          <w:szCs w:val="26"/>
        </w:rPr>
      </w:pPr>
    </w:p>
    <w:p w14:paraId="493B2572" w14:textId="77777777" w:rsidR="00D34681" w:rsidRPr="0053083B" w:rsidRDefault="00D34681" w:rsidP="00E71160">
      <w:pPr>
        <w:pStyle w:val="a0"/>
        <w:spacing w:after="0" w:line="312" w:lineRule="auto"/>
        <w:ind w:left="20" w:right="20" w:firstLine="689"/>
        <w:jc w:val="both"/>
        <w:rPr>
          <w:color w:val="000000"/>
          <w:sz w:val="26"/>
          <w:szCs w:val="26"/>
        </w:rPr>
      </w:pPr>
      <w:r w:rsidRPr="0053083B">
        <w:rPr>
          <w:color w:val="000000"/>
          <w:sz w:val="26"/>
          <w:szCs w:val="26"/>
        </w:rPr>
        <w:t>Определение порога централизац</w:t>
      </w:r>
      <w:r w:rsidR="002A1A56" w:rsidRPr="0053083B">
        <w:rPr>
          <w:color w:val="000000"/>
          <w:sz w:val="26"/>
          <w:szCs w:val="26"/>
        </w:rPr>
        <w:t>ии сведено к следующему расчету.</w:t>
      </w:r>
    </w:p>
    <w:p w14:paraId="7D186FC3" w14:textId="77777777" w:rsidR="00D34681" w:rsidRPr="0053083B" w:rsidRDefault="00E71160" w:rsidP="00E71160">
      <w:pPr>
        <w:pStyle w:val="a0"/>
        <w:tabs>
          <w:tab w:val="left" w:pos="993"/>
        </w:tabs>
        <w:spacing w:after="0" w:line="312" w:lineRule="auto"/>
        <w:ind w:left="20" w:right="20" w:firstLine="689"/>
        <w:jc w:val="both"/>
        <w:rPr>
          <w:sz w:val="26"/>
          <w:szCs w:val="26"/>
        </w:rPr>
      </w:pPr>
      <w:r w:rsidRPr="0053083B">
        <w:rPr>
          <w:color w:val="000000"/>
          <w:sz w:val="26"/>
          <w:szCs w:val="26"/>
        </w:rPr>
        <w:t>В</w:t>
      </w:r>
      <w:r w:rsidR="00D34681" w:rsidRPr="0053083B">
        <w:rPr>
          <w:color w:val="000000"/>
          <w:sz w:val="26"/>
          <w:szCs w:val="26"/>
        </w:rPr>
        <w:t xml:space="preserve"> малых автономных системах теплоснабжения требуется большая установленная мощность котельного оборудования для покрытия пиковых нагрузок. В больших централизованных системах пиковые нагрузки по отношению к средней используемой мощности существенно ниже. Разница примерно равна средней используемой мощности. Если потери в распределительных сетях децентрализованной системы теплоснабжения </w:t>
      </w:r>
      <w:r w:rsidR="002A1A56" w:rsidRPr="0053083B">
        <w:rPr>
          <w:color w:val="000000"/>
          <w:sz w:val="26"/>
          <w:szCs w:val="26"/>
        </w:rPr>
        <w:t>составляют около</w:t>
      </w:r>
      <w:r w:rsidR="00D34681" w:rsidRPr="0053083B">
        <w:rPr>
          <w:color w:val="000000"/>
          <w:sz w:val="26"/>
          <w:szCs w:val="26"/>
        </w:rPr>
        <w:t xml:space="preserve"> 5%, то равнозначность вариантов появляется при условии, что в тепло</w:t>
      </w:r>
      <w:r w:rsidR="00D34681" w:rsidRPr="0053083B">
        <w:rPr>
          <w:color w:val="000000"/>
          <w:sz w:val="26"/>
          <w:szCs w:val="26"/>
        </w:rPr>
        <w:softHyphen/>
        <w:t xml:space="preserve">вых сетях централизованной системы теряется не более 10% </w:t>
      </w:r>
      <w:r w:rsidR="00D34681" w:rsidRPr="0053083B">
        <w:rPr>
          <w:color w:val="000000"/>
          <w:sz w:val="26"/>
          <w:szCs w:val="26"/>
        </w:rPr>
        <w:lastRenderedPageBreak/>
        <w:t>произведенного на централизованном источнике тепла. Этой границей и определяется зона высокой эффективности центрального теплоснабжения:</w:t>
      </w:r>
    </w:p>
    <w:p w14:paraId="2D847484" w14:textId="77777777" w:rsidR="00D34681" w:rsidRPr="0053083B" w:rsidRDefault="00D34681" w:rsidP="002A1A56">
      <w:pPr>
        <w:pStyle w:val="a0"/>
        <w:widowControl w:val="0"/>
        <w:numPr>
          <w:ilvl w:val="0"/>
          <w:numId w:val="10"/>
        </w:numPr>
        <w:tabs>
          <w:tab w:val="left" w:pos="993"/>
        </w:tabs>
        <w:spacing w:after="0" w:line="312" w:lineRule="auto"/>
        <w:ind w:left="0" w:right="20" w:firstLine="709"/>
        <w:jc w:val="both"/>
        <w:rPr>
          <w:sz w:val="26"/>
          <w:szCs w:val="26"/>
        </w:rPr>
      </w:pPr>
      <w:r w:rsidRPr="0053083B">
        <w:rPr>
          <w:color w:val="000000"/>
          <w:sz w:val="26"/>
          <w:szCs w:val="26"/>
        </w:rPr>
        <w:t>зона высокой эффективности централизованного теплоснабжения определяется показателем удельной материальной характеристики плотности тепловой нагрузки ниже 100 м</w:t>
      </w:r>
      <w:r w:rsidRPr="0053083B">
        <w:rPr>
          <w:color w:val="000000"/>
          <w:sz w:val="26"/>
          <w:szCs w:val="26"/>
          <w:vertAlign w:val="superscript"/>
        </w:rPr>
        <w:t>2</w:t>
      </w:r>
      <w:r w:rsidRPr="0053083B">
        <w:rPr>
          <w:color w:val="000000"/>
          <w:sz w:val="26"/>
          <w:szCs w:val="26"/>
        </w:rPr>
        <w:t>/Гкал/ч;</w:t>
      </w:r>
    </w:p>
    <w:p w14:paraId="4D76BC5A" w14:textId="77777777" w:rsidR="00D34681" w:rsidRPr="0053083B" w:rsidRDefault="00D34681" w:rsidP="002A1A56">
      <w:pPr>
        <w:pStyle w:val="a0"/>
        <w:widowControl w:val="0"/>
        <w:numPr>
          <w:ilvl w:val="0"/>
          <w:numId w:val="10"/>
        </w:numPr>
        <w:tabs>
          <w:tab w:val="left" w:pos="993"/>
        </w:tabs>
        <w:spacing w:after="0" w:line="312" w:lineRule="auto"/>
        <w:ind w:left="0" w:right="20" w:firstLine="709"/>
        <w:jc w:val="both"/>
        <w:rPr>
          <w:sz w:val="26"/>
          <w:szCs w:val="26"/>
        </w:rPr>
      </w:pPr>
      <w:r w:rsidRPr="0053083B">
        <w:rPr>
          <w:color w:val="000000"/>
          <w:sz w:val="26"/>
          <w:szCs w:val="26"/>
        </w:rPr>
        <w:t>зона предельной эффективности централизованного теплоснабжения определяется показателем удельной материальной характеристики плотности тепловой нагрузки ниже 200 м</w:t>
      </w:r>
      <w:r w:rsidRPr="0053083B">
        <w:rPr>
          <w:color w:val="000000"/>
          <w:sz w:val="26"/>
          <w:szCs w:val="26"/>
          <w:vertAlign w:val="superscript"/>
        </w:rPr>
        <w:t>2</w:t>
      </w:r>
      <w:r w:rsidRPr="0053083B">
        <w:rPr>
          <w:color w:val="000000"/>
          <w:sz w:val="26"/>
          <w:szCs w:val="26"/>
        </w:rPr>
        <w:t>/Гкал/ч.</w:t>
      </w:r>
    </w:p>
    <w:p w14:paraId="5F249EB6" w14:textId="1A74FDCA" w:rsidR="00400BF7" w:rsidRPr="0053083B" w:rsidRDefault="00D34681" w:rsidP="00400BF7">
      <w:pPr>
        <w:pStyle w:val="a0"/>
        <w:spacing w:after="0" w:line="312" w:lineRule="auto"/>
        <w:ind w:firstLine="709"/>
        <w:jc w:val="both"/>
        <w:rPr>
          <w:color w:val="000000"/>
          <w:sz w:val="26"/>
          <w:szCs w:val="26"/>
        </w:rPr>
      </w:pPr>
      <w:r w:rsidRPr="0053083B">
        <w:rPr>
          <w:color w:val="000000"/>
          <w:sz w:val="26"/>
          <w:szCs w:val="26"/>
        </w:rPr>
        <w:t xml:space="preserve">В </w:t>
      </w:r>
      <w:r w:rsidR="00A958EB">
        <w:rPr>
          <w:color w:val="000000"/>
          <w:sz w:val="26"/>
          <w:szCs w:val="26"/>
        </w:rPr>
        <w:t>МО Новобурановский сельсовет</w:t>
      </w:r>
      <w:r w:rsidRPr="0053083B">
        <w:rPr>
          <w:color w:val="000000"/>
          <w:sz w:val="26"/>
          <w:szCs w:val="26"/>
        </w:rPr>
        <w:t xml:space="preserve"> плотность тепловой нагрузки </w:t>
      </w:r>
      <w:r w:rsidR="00124F1F">
        <w:rPr>
          <w:color w:val="000000"/>
          <w:sz w:val="26"/>
          <w:szCs w:val="26"/>
        </w:rPr>
        <w:t>котельн</w:t>
      </w:r>
      <w:r w:rsidR="003F7694">
        <w:rPr>
          <w:color w:val="000000"/>
          <w:sz w:val="26"/>
          <w:szCs w:val="26"/>
        </w:rPr>
        <w:t>ой</w:t>
      </w:r>
      <w:r w:rsidR="00E478EC">
        <w:rPr>
          <w:color w:val="000000"/>
          <w:sz w:val="26"/>
          <w:szCs w:val="26"/>
        </w:rPr>
        <w:t xml:space="preserve"> находится в пределах </w:t>
      </w:r>
      <w:r w:rsidR="00E478EC" w:rsidRPr="0053083B">
        <w:rPr>
          <w:color w:val="000000"/>
          <w:sz w:val="26"/>
          <w:szCs w:val="26"/>
        </w:rPr>
        <w:t>200 м</w:t>
      </w:r>
      <w:r w:rsidR="00E478EC" w:rsidRPr="0053083B">
        <w:rPr>
          <w:color w:val="000000"/>
          <w:sz w:val="26"/>
          <w:szCs w:val="26"/>
          <w:vertAlign w:val="superscript"/>
        </w:rPr>
        <w:t>2</w:t>
      </w:r>
      <w:r w:rsidR="00E478EC" w:rsidRPr="0053083B">
        <w:rPr>
          <w:color w:val="000000"/>
          <w:sz w:val="26"/>
          <w:szCs w:val="26"/>
        </w:rPr>
        <w:t>/Гкал/ч</w:t>
      </w:r>
      <w:r w:rsidR="00E478EC">
        <w:rPr>
          <w:color w:val="000000"/>
          <w:sz w:val="26"/>
          <w:szCs w:val="26"/>
        </w:rPr>
        <w:t>, но значительно превышает 1</w:t>
      </w:r>
      <w:r w:rsidR="00E478EC" w:rsidRPr="0053083B">
        <w:rPr>
          <w:color w:val="000000"/>
          <w:sz w:val="26"/>
          <w:szCs w:val="26"/>
        </w:rPr>
        <w:t>00 м</w:t>
      </w:r>
      <w:r w:rsidR="00E478EC" w:rsidRPr="0053083B">
        <w:rPr>
          <w:color w:val="000000"/>
          <w:sz w:val="26"/>
          <w:szCs w:val="26"/>
          <w:vertAlign w:val="superscript"/>
        </w:rPr>
        <w:t>2</w:t>
      </w:r>
      <w:r w:rsidR="00E478EC" w:rsidRPr="0053083B">
        <w:rPr>
          <w:color w:val="000000"/>
          <w:sz w:val="26"/>
          <w:szCs w:val="26"/>
        </w:rPr>
        <w:t>/Гкал/ч</w:t>
      </w:r>
      <w:r w:rsidR="00E478EC">
        <w:rPr>
          <w:color w:val="000000"/>
          <w:sz w:val="26"/>
          <w:szCs w:val="26"/>
        </w:rPr>
        <w:t>,</w:t>
      </w:r>
      <w:r w:rsidR="00E478EC" w:rsidRPr="00E478EC">
        <w:rPr>
          <w:color w:val="000000"/>
          <w:sz w:val="26"/>
          <w:szCs w:val="26"/>
        </w:rPr>
        <w:t xml:space="preserve"> </w:t>
      </w:r>
      <w:r w:rsidR="00E478EC" w:rsidRPr="0053083B">
        <w:rPr>
          <w:color w:val="000000"/>
          <w:sz w:val="26"/>
          <w:szCs w:val="26"/>
        </w:rPr>
        <w:t>что говорит о</w:t>
      </w:r>
      <w:r w:rsidR="00E478EC">
        <w:rPr>
          <w:color w:val="000000"/>
          <w:sz w:val="26"/>
          <w:szCs w:val="26"/>
        </w:rPr>
        <w:t xml:space="preserve"> предельной эффективности централизованного теплоснабжения и требует оптимизации источника теплоснабжения.</w:t>
      </w:r>
    </w:p>
    <w:p w14:paraId="1AE99A0A" w14:textId="77777777" w:rsidR="00D34681" w:rsidRPr="0053083B" w:rsidRDefault="00D34681" w:rsidP="00400BF7">
      <w:pPr>
        <w:pStyle w:val="a0"/>
        <w:spacing w:after="0" w:line="312" w:lineRule="auto"/>
        <w:ind w:firstLine="709"/>
        <w:jc w:val="both"/>
        <w:rPr>
          <w:sz w:val="26"/>
          <w:szCs w:val="26"/>
        </w:rPr>
      </w:pPr>
      <w:r w:rsidRPr="0053083B">
        <w:rPr>
          <w:color w:val="000000"/>
          <w:sz w:val="26"/>
          <w:szCs w:val="26"/>
        </w:rPr>
        <w:t>Отношение равнозначных вариантов потерь в централизованной и децентрализованной системе теплоснабжения также зависит от соотношения стоимости строительства источников и тепловых сетей (чем выше это отношение, тем большим может быть уровень централизации) и от стоимости топлива (чем дороже топливо, тем меньшим должен быть уровень потерь в тепловых сетях).</w:t>
      </w:r>
    </w:p>
    <w:p w14:paraId="0EC73705" w14:textId="77777777" w:rsidR="00D34681" w:rsidRPr="0053083B" w:rsidRDefault="00D34681" w:rsidP="00400BF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 xml:space="preserve">Низкое качество эксплуатации тепловых сетей приводит к </w:t>
      </w:r>
      <w:r w:rsidR="00400BF7" w:rsidRPr="0053083B">
        <w:rPr>
          <w:sz w:val="26"/>
          <w:szCs w:val="26"/>
        </w:rPr>
        <w:t>увеличению</w:t>
      </w:r>
      <w:r w:rsidRPr="0053083B">
        <w:rPr>
          <w:sz w:val="26"/>
          <w:szCs w:val="26"/>
        </w:rPr>
        <w:t xml:space="preserve"> уровн</w:t>
      </w:r>
      <w:r w:rsidR="00400BF7" w:rsidRPr="0053083B">
        <w:rPr>
          <w:sz w:val="26"/>
          <w:szCs w:val="26"/>
        </w:rPr>
        <w:t>я</w:t>
      </w:r>
      <w:r w:rsidRPr="0053083B">
        <w:rPr>
          <w:sz w:val="26"/>
          <w:szCs w:val="26"/>
        </w:rPr>
        <w:t xml:space="preserve"> потерь</w:t>
      </w:r>
      <w:r w:rsidR="00400BF7" w:rsidRPr="0053083B">
        <w:rPr>
          <w:sz w:val="26"/>
          <w:szCs w:val="26"/>
        </w:rPr>
        <w:t>,</w:t>
      </w:r>
      <w:r w:rsidRPr="0053083B">
        <w:rPr>
          <w:sz w:val="26"/>
          <w:szCs w:val="26"/>
        </w:rPr>
        <w:t xml:space="preserve"> по сравнению с нормативными</w:t>
      </w:r>
      <w:r w:rsidR="00400BF7" w:rsidRPr="0053083B">
        <w:rPr>
          <w:sz w:val="26"/>
          <w:szCs w:val="26"/>
        </w:rPr>
        <w:t>,</w:t>
      </w:r>
      <w:r w:rsidRPr="0053083B">
        <w:rPr>
          <w:sz w:val="26"/>
          <w:szCs w:val="26"/>
        </w:rPr>
        <w:t xml:space="preserve"> еще на 5÷35%.</w:t>
      </w:r>
    </w:p>
    <w:p w14:paraId="0B9675F0" w14:textId="53B4E97D" w:rsidR="003F7694" w:rsidRDefault="00941171" w:rsidP="00941171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Основной причиной</w:t>
      </w:r>
      <w:r w:rsidR="00D34681" w:rsidRPr="0053083B">
        <w:rPr>
          <w:sz w:val="26"/>
          <w:szCs w:val="26"/>
        </w:rPr>
        <w:t xml:space="preserve"> высоки</w:t>
      </w:r>
      <w:r w:rsidRPr="0053083B">
        <w:rPr>
          <w:sz w:val="26"/>
          <w:szCs w:val="26"/>
        </w:rPr>
        <w:t>х</w:t>
      </w:r>
      <w:r w:rsidR="00D34681" w:rsidRPr="0053083B">
        <w:rPr>
          <w:sz w:val="26"/>
          <w:szCs w:val="26"/>
        </w:rPr>
        <w:t xml:space="preserve"> потер</w:t>
      </w:r>
      <w:r w:rsidRPr="0053083B">
        <w:rPr>
          <w:sz w:val="26"/>
          <w:szCs w:val="26"/>
        </w:rPr>
        <w:t>ь</w:t>
      </w:r>
      <w:r w:rsidR="00D34681" w:rsidRPr="0053083B">
        <w:rPr>
          <w:sz w:val="26"/>
          <w:szCs w:val="26"/>
        </w:rPr>
        <w:t xml:space="preserve"> в тепловых сетях </w:t>
      </w:r>
      <w:r w:rsidRPr="0053083B">
        <w:rPr>
          <w:sz w:val="26"/>
          <w:szCs w:val="26"/>
        </w:rPr>
        <w:t xml:space="preserve">является </w:t>
      </w:r>
      <w:r w:rsidR="00687B7E">
        <w:rPr>
          <w:sz w:val="26"/>
          <w:szCs w:val="26"/>
        </w:rPr>
        <w:t>недостаточная</w:t>
      </w:r>
      <w:r w:rsidRPr="0053083B">
        <w:rPr>
          <w:sz w:val="26"/>
          <w:szCs w:val="26"/>
        </w:rPr>
        <w:t xml:space="preserve"> плотность тепловой нагрузки (</w:t>
      </w:r>
      <w:r w:rsidR="003F7694">
        <w:rPr>
          <w:sz w:val="26"/>
          <w:szCs w:val="26"/>
        </w:rPr>
        <w:t>143,18</w:t>
      </w:r>
      <w:r w:rsidRPr="0053083B">
        <w:rPr>
          <w:sz w:val="26"/>
          <w:szCs w:val="26"/>
        </w:rPr>
        <w:t xml:space="preserve"> м</w:t>
      </w:r>
      <w:r w:rsidRPr="0053083B">
        <w:rPr>
          <w:sz w:val="26"/>
          <w:szCs w:val="26"/>
          <w:vertAlign w:val="superscript"/>
        </w:rPr>
        <w:t>2</w:t>
      </w:r>
      <w:r w:rsidRPr="0053083B">
        <w:rPr>
          <w:sz w:val="26"/>
          <w:szCs w:val="26"/>
        </w:rPr>
        <w:t>/Гкал/ч), а также</w:t>
      </w:r>
      <w:r w:rsidR="00D34681" w:rsidRPr="0053083B">
        <w:rPr>
          <w:sz w:val="26"/>
          <w:szCs w:val="26"/>
        </w:rPr>
        <w:t xml:space="preserve"> плохо</w:t>
      </w:r>
      <w:r w:rsidRPr="0053083B">
        <w:rPr>
          <w:sz w:val="26"/>
          <w:szCs w:val="26"/>
        </w:rPr>
        <w:t>е</w:t>
      </w:r>
      <w:r w:rsidR="00D34681" w:rsidRPr="0053083B">
        <w:rPr>
          <w:sz w:val="26"/>
          <w:szCs w:val="26"/>
        </w:rPr>
        <w:t xml:space="preserve"> качеств</w:t>
      </w:r>
      <w:r w:rsidRPr="0053083B">
        <w:rPr>
          <w:sz w:val="26"/>
          <w:szCs w:val="26"/>
        </w:rPr>
        <w:t>о</w:t>
      </w:r>
      <w:r w:rsidR="00D34681" w:rsidRPr="0053083B">
        <w:rPr>
          <w:sz w:val="26"/>
          <w:szCs w:val="26"/>
        </w:rPr>
        <w:t xml:space="preserve"> теплоизоляции. </w:t>
      </w:r>
      <w:r w:rsidRPr="0053083B">
        <w:rPr>
          <w:sz w:val="26"/>
          <w:szCs w:val="26"/>
        </w:rPr>
        <w:t>З</w:t>
      </w:r>
      <w:r w:rsidR="00D34681" w:rsidRPr="0053083B">
        <w:rPr>
          <w:sz w:val="26"/>
          <w:szCs w:val="26"/>
        </w:rPr>
        <w:t>начени</w:t>
      </w:r>
      <w:r w:rsidRPr="0053083B">
        <w:rPr>
          <w:sz w:val="26"/>
          <w:szCs w:val="26"/>
        </w:rPr>
        <w:t>е</w:t>
      </w:r>
      <w:r w:rsidR="00D34681" w:rsidRPr="0053083B">
        <w:rPr>
          <w:sz w:val="26"/>
          <w:szCs w:val="26"/>
        </w:rPr>
        <w:t xml:space="preserve"> </w:t>
      </w:r>
      <w:r w:rsidRPr="0053083B">
        <w:rPr>
          <w:sz w:val="26"/>
          <w:szCs w:val="26"/>
        </w:rPr>
        <w:t>плотности тепловой нагрузки</w:t>
      </w:r>
      <w:r w:rsidR="00E478EC">
        <w:rPr>
          <w:sz w:val="26"/>
          <w:szCs w:val="26"/>
        </w:rPr>
        <w:t xml:space="preserve"> котельной </w:t>
      </w:r>
      <w:r w:rsidR="003F7694">
        <w:rPr>
          <w:sz w:val="26"/>
          <w:szCs w:val="26"/>
        </w:rPr>
        <w:t>с. Новобураново</w:t>
      </w:r>
      <w:r w:rsidRPr="0053083B">
        <w:rPr>
          <w:sz w:val="26"/>
          <w:szCs w:val="26"/>
        </w:rPr>
        <w:t xml:space="preserve"> </w:t>
      </w:r>
      <w:r w:rsidR="00D34681" w:rsidRPr="0053083B">
        <w:rPr>
          <w:sz w:val="26"/>
          <w:szCs w:val="26"/>
        </w:rPr>
        <w:t xml:space="preserve">находятся </w:t>
      </w:r>
      <w:r w:rsidR="00687B7E">
        <w:rPr>
          <w:sz w:val="26"/>
          <w:szCs w:val="26"/>
        </w:rPr>
        <w:t>в границах</w:t>
      </w:r>
      <w:r w:rsidR="006E07BF" w:rsidRPr="0053083B">
        <w:rPr>
          <w:sz w:val="26"/>
          <w:szCs w:val="26"/>
        </w:rPr>
        <w:t xml:space="preserve"> </w:t>
      </w:r>
      <w:r w:rsidR="00D34681" w:rsidRPr="0053083B">
        <w:rPr>
          <w:sz w:val="26"/>
          <w:szCs w:val="26"/>
        </w:rPr>
        <w:t>зон</w:t>
      </w:r>
      <w:r w:rsidR="006E07BF" w:rsidRPr="0053083B">
        <w:rPr>
          <w:sz w:val="26"/>
          <w:szCs w:val="26"/>
        </w:rPr>
        <w:t>ы</w:t>
      </w:r>
      <w:r w:rsidR="00D34681" w:rsidRPr="0053083B">
        <w:rPr>
          <w:sz w:val="26"/>
          <w:szCs w:val="26"/>
        </w:rPr>
        <w:t xml:space="preserve"> </w:t>
      </w:r>
      <w:r w:rsidR="006E07BF" w:rsidRPr="0053083B">
        <w:rPr>
          <w:sz w:val="26"/>
          <w:szCs w:val="26"/>
        </w:rPr>
        <w:t>предельной эффективности</w:t>
      </w:r>
      <w:r w:rsidR="00D34681" w:rsidRPr="0053083B">
        <w:rPr>
          <w:sz w:val="26"/>
          <w:szCs w:val="26"/>
        </w:rPr>
        <w:t xml:space="preserve"> </w:t>
      </w:r>
      <w:r w:rsidR="006E07BF" w:rsidRPr="0053083B">
        <w:rPr>
          <w:sz w:val="26"/>
          <w:szCs w:val="26"/>
        </w:rPr>
        <w:t>централизованного теплоснабжения</w:t>
      </w:r>
      <w:r w:rsidRPr="0053083B">
        <w:rPr>
          <w:sz w:val="26"/>
          <w:szCs w:val="26"/>
        </w:rPr>
        <w:t xml:space="preserve"> (</w:t>
      </w:r>
      <w:r w:rsidR="00D34681" w:rsidRPr="0053083B">
        <w:rPr>
          <w:sz w:val="26"/>
          <w:szCs w:val="26"/>
        </w:rPr>
        <w:t xml:space="preserve">рис. </w:t>
      </w:r>
      <w:r w:rsidRPr="0053083B">
        <w:rPr>
          <w:sz w:val="26"/>
          <w:szCs w:val="26"/>
        </w:rPr>
        <w:t>3</w:t>
      </w:r>
      <w:r w:rsidR="003F7694">
        <w:rPr>
          <w:sz w:val="26"/>
          <w:szCs w:val="26"/>
        </w:rPr>
        <w:t>)</w:t>
      </w:r>
      <w:r w:rsidRPr="0053083B">
        <w:rPr>
          <w:sz w:val="26"/>
          <w:szCs w:val="26"/>
        </w:rPr>
        <w:t>.</w:t>
      </w:r>
    </w:p>
    <w:p w14:paraId="5E6E420A" w14:textId="77777777" w:rsidR="003F7694" w:rsidRDefault="003F7694">
      <w:pPr>
        <w:spacing w:after="200" w:line="276" w:lineRule="auto"/>
        <w:rPr>
          <w:sz w:val="26"/>
          <w:szCs w:val="26"/>
        </w:rPr>
      </w:pPr>
      <w:r>
        <w:rPr>
          <w:sz w:val="26"/>
          <w:szCs w:val="26"/>
        </w:rPr>
        <w:br w:type="page"/>
      </w:r>
    </w:p>
    <w:p w14:paraId="7FFACDC5" w14:textId="77777777" w:rsidR="00D34681" w:rsidRDefault="00D34681" w:rsidP="00941171">
      <w:pPr>
        <w:spacing w:line="312" w:lineRule="auto"/>
        <w:ind w:firstLine="709"/>
        <w:jc w:val="both"/>
        <w:rPr>
          <w:sz w:val="26"/>
          <w:szCs w:val="26"/>
        </w:rPr>
      </w:pPr>
    </w:p>
    <w:p w14:paraId="2F61B59C" w14:textId="5A92BCD7" w:rsidR="005F1F35" w:rsidRPr="0053083B" w:rsidRDefault="00124F1F" w:rsidP="005F1F35">
      <w:pPr>
        <w:spacing w:line="312" w:lineRule="auto"/>
        <w:jc w:val="both"/>
        <w:rPr>
          <w:sz w:val="26"/>
          <w:szCs w:val="26"/>
        </w:rPr>
      </w:pPr>
      <w:r>
        <w:object w:dxaOrig="16275" w:dyaOrig="10636" w14:anchorId="2CC23A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277.5pt" o:ole="">
            <v:imagedata r:id="rId13" o:title=""/>
          </v:shape>
          <o:OLEObject Type="Embed" ProgID="Visio.Drawing.15" ShapeID="_x0000_i1025" DrawAspect="Content" ObjectID="_1754996394" r:id="rId14"/>
        </w:object>
      </w:r>
    </w:p>
    <w:p w14:paraId="5280EFBF" w14:textId="77777777" w:rsidR="00941171" w:rsidRPr="0053083B" w:rsidRDefault="00941171" w:rsidP="00941171">
      <w:pPr>
        <w:spacing w:line="312" w:lineRule="auto"/>
        <w:ind w:firstLine="709"/>
        <w:jc w:val="both"/>
        <w:rPr>
          <w:sz w:val="26"/>
          <w:szCs w:val="26"/>
        </w:rPr>
      </w:pPr>
    </w:p>
    <w:p w14:paraId="377A5691" w14:textId="77777777" w:rsidR="00D34681" w:rsidRPr="0053083B" w:rsidRDefault="00D34681" w:rsidP="00446FF2">
      <w:pPr>
        <w:framePr w:wrap="none" w:vAnchor="page" w:hAnchor="page" w:x="2715" w:y="4676"/>
        <w:spacing w:line="312" w:lineRule="auto"/>
        <w:rPr>
          <w:sz w:val="26"/>
          <w:szCs w:val="26"/>
        </w:rPr>
      </w:pPr>
    </w:p>
    <w:p w14:paraId="6B57CCE5" w14:textId="77777777" w:rsidR="00941171" w:rsidRPr="0053083B" w:rsidRDefault="00941171" w:rsidP="00941171">
      <w:pPr>
        <w:tabs>
          <w:tab w:val="left" w:pos="1418"/>
        </w:tabs>
        <w:spacing w:line="312" w:lineRule="auto"/>
        <w:ind w:left="1418" w:right="-2" w:hanging="851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Рис. 3.</w:t>
      </w:r>
      <w:r w:rsidRPr="0053083B">
        <w:rPr>
          <w:sz w:val="26"/>
          <w:szCs w:val="26"/>
        </w:rPr>
        <w:tab/>
        <w:t>Зависимость потерь тепловой энергии в тепловых сетях от удельной материальной характеристики тепловых сетей</w:t>
      </w:r>
    </w:p>
    <w:p w14:paraId="225C4D54" w14:textId="77777777" w:rsidR="00D34681" w:rsidRPr="0053083B" w:rsidRDefault="00D34681" w:rsidP="00446FF2">
      <w:pPr>
        <w:spacing w:line="312" w:lineRule="auto"/>
        <w:ind w:firstLine="567"/>
        <w:jc w:val="both"/>
        <w:rPr>
          <w:sz w:val="26"/>
          <w:szCs w:val="26"/>
        </w:rPr>
      </w:pPr>
    </w:p>
    <w:p w14:paraId="4A0F44CA" w14:textId="77777777" w:rsidR="00D34681" w:rsidRPr="0053083B" w:rsidRDefault="00D34681" w:rsidP="00941171">
      <w:pPr>
        <w:pStyle w:val="a0"/>
        <w:spacing w:after="0" w:line="312" w:lineRule="auto"/>
        <w:ind w:right="-2" w:firstLine="709"/>
        <w:jc w:val="both"/>
        <w:rPr>
          <w:sz w:val="26"/>
          <w:szCs w:val="26"/>
        </w:rPr>
      </w:pPr>
      <w:r w:rsidRPr="0053083B">
        <w:rPr>
          <w:color w:val="000000"/>
          <w:sz w:val="26"/>
          <w:szCs w:val="26"/>
        </w:rPr>
        <w:t>Организация теплоснабжения в зонах перспективного строительства и реконструкции осуществляется на основе принципов определяемых статьей 3 Федерального закона от 27 июля 2010 года № 190-ФЗ «О теплоснабжении»:</w:t>
      </w:r>
    </w:p>
    <w:p w14:paraId="46CED8D7" w14:textId="77777777" w:rsidR="00D34681" w:rsidRPr="0053083B" w:rsidRDefault="00D34681" w:rsidP="00B228EC">
      <w:pPr>
        <w:pStyle w:val="a0"/>
        <w:widowControl w:val="0"/>
        <w:numPr>
          <w:ilvl w:val="0"/>
          <w:numId w:val="2"/>
        </w:numPr>
        <w:tabs>
          <w:tab w:val="left" w:pos="993"/>
        </w:tabs>
        <w:spacing w:after="0" w:line="312" w:lineRule="auto"/>
        <w:ind w:right="20" w:firstLine="709"/>
        <w:jc w:val="both"/>
        <w:rPr>
          <w:color w:val="000000"/>
          <w:sz w:val="26"/>
          <w:szCs w:val="26"/>
        </w:rPr>
      </w:pPr>
      <w:r w:rsidRPr="0053083B">
        <w:rPr>
          <w:color w:val="000000"/>
          <w:sz w:val="26"/>
          <w:szCs w:val="26"/>
        </w:rPr>
        <w:t>обеспечение надежности теплоснабжения в соответствии с требованиями технических регламентов;</w:t>
      </w:r>
    </w:p>
    <w:p w14:paraId="086199AF" w14:textId="77777777" w:rsidR="00D34681" w:rsidRPr="0053083B" w:rsidRDefault="00D34681" w:rsidP="00B228EC">
      <w:pPr>
        <w:pStyle w:val="a0"/>
        <w:widowControl w:val="0"/>
        <w:numPr>
          <w:ilvl w:val="0"/>
          <w:numId w:val="2"/>
        </w:numPr>
        <w:tabs>
          <w:tab w:val="left" w:pos="993"/>
        </w:tabs>
        <w:spacing w:after="0" w:line="312" w:lineRule="auto"/>
        <w:ind w:right="20" w:firstLine="709"/>
        <w:jc w:val="both"/>
        <w:rPr>
          <w:color w:val="000000"/>
          <w:sz w:val="26"/>
          <w:szCs w:val="26"/>
        </w:rPr>
      </w:pPr>
      <w:r w:rsidRPr="0053083B">
        <w:rPr>
          <w:color w:val="000000"/>
          <w:sz w:val="26"/>
          <w:szCs w:val="26"/>
        </w:rPr>
        <w:t>обеспечение энергетической эффективности теплоснабжения и потребления тепловой энергии с учетом требований, установленных федеральными законами;</w:t>
      </w:r>
    </w:p>
    <w:p w14:paraId="23517F6E" w14:textId="77777777" w:rsidR="00D34681" w:rsidRPr="0053083B" w:rsidRDefault="00D34681" w:rsidP="00B228EC">
      <w:pPr>
        <w:pStyle w:val="a0"/>
        <w:widowControl w:val="0"/>
        <w:numPr>
          <w:ilvl w:val="0"/>
          <w:numId w:val="2"/>
        </w:numPr>
        <w:tabs>
          <w:tab w:val="left" w:pos="993"/>
        </w:tabs>
        <w:spacing w:after="0" w:line="312" w:lineRule="auto"/>
        <w:ind w:right="20" w:firstLine="709"/>
        <w:jc w:val="both"/>
        <w:rPr>
          <w:sz w:val="26"/>
          <w:szCs w:val="26"/>
        </w:rPr>
      </w:pPr>
      <w:r w:rsidRPr="0053083B">
        <w:rPr>
          <w:color w:val="000000"/>
          <w:sz w:val="26"/>
          <w:szCs w:val="26"/>
        </w:rPr>
        <w:t>обеспечение приоритетного использования комбинированной выработки электрической и тепловой энергии для организации теплоснабжения;</w:t>
      </w:r>
    </w:p>
    <w:p w14:paraId="089262ED" w14:textId="77777777" w:rsidR="00D34681" w:rsidRPr="0053083B" w:rsidRDefault="00D34681" w:rsidP="00B228EC">
      <w:pPr>
        <w:pStyle w:val="a0"/>
        <w:widowControl w:val="0"/>
        <w:numPr>
          <w:ilvl w:val="0"/>
          <w:numId w:val="2"/>
        </w:numPr>
        <w:tabs>
          <w:tab w:val="left" w:pos="993"/>
        </w:tabs>
        <w:spacing w:after="0" w:line="312" w:lineRule="auto"/>
        <w:ind w:right="20" w:firstLine="709"/>
        <w:jc w:val="both"/>
        <w:rPr>
          <w:color w:val="000000"/>
          <w:sz w:val="26"/>
          <w:szCs w:val="26"/>
        </w:rPr>
      </w:pPr>
      <w:r w:rsidRPr="0053083B">
        <w:rPr>
          <w:color w:val="000000"/>
          <w:sz w:val="26"/>
          <w:szCs w:val="26"/>
        </w:rPr>
        <w:t>развитие систем централизованного теплоснабжения;</w:t>
      </w:r>
    </w:p>
    <w:p w14:paraId="72E9C7E8" w14:textId="77777777" w:rsidR="00D34681" w:rsidRPr="0053083B" w:rsidRDefault="00D34681" w:rsidP="00B228EC">
      <w:pPr>
        <w:pStyle w:val="a0"/>
        <w:widowControl w:val="0"/>
        <w:numPr>
          <w:ilvl w:val="0"/>
          <w:numId w:val="2"/>
        </w:numPr>
        <w:tabs>
          <w:tab w:val="left" w:pos="993"/>
        </w:tabs>
        <w:spacing w:after="0" w:line="312" w:lineRule="auto"/>
        <w:ind w:right="20" w:firstLine="709"/>
        <w:jc w:val="both"/>
        <w:rPr>
          <w:color w:val="000000"/>
          <w:sz w:val="26"/>
          <w:szCs w:val="26"/>
        </w:rPr>
      </w:pPr>
      <w:r w:rsidRPr="0053083B">
        <w:rPr>
          <w:color w:val="000000"/>
          <w:sz w:val="26"/>
          <w:szCs w:val="26"/>
        </w:rPr>
        <w:t>соблюдение баланса экономических интересов теплоснабжающих организаций и интересов потребителей;</w:t>
      </w:r>
    </w:p>
    <w:p w14:paraId="0DA6F6C3" w14:textId="77777777" w:rsidR="00D34681" w:rsidRPr="0053083B" w:rsidRDefault="00D34681" w:rsidP="00B228EC">
      <w:pPr>
        <w:pStyle w:val="a0"/>
        <w:widowControl w:val="0"/>
        <w:numPr>
          <w:ilvl w:val="0"/>
          <w:numId w:val="2"/>
        </w:numPr>
        <w:tabs>
          <w:tab w:val="left" w:pos="993"/>
        </w:tabs>
        <w:spacing w:after="0" w:line="312" w:lineRule="auto"/>
        <w:ind w:right="20" w:firstLine="709"/>
        <w:jc w:val="both"/>
        <w:rPr>
          <w:color w:val="000000"/>
          <w:sz w:val="26"/>
          <w:szCs w:val="26"/>
        </w:rPr>
      </w:pPr>
      <w:r w:rsidRPr="0053083B">
        <w:rPr>
          <w:color w:val="000000"/>
          <w:sz w:val="26"/>
          <w:szCs w:val="26"/>
        </w:rPr>
        <w:t>обеспечение экономически обоснованной доходности текущей деятельности теплоснабжающих организаций и используемого при осуществлении регулируемых видов деятельности в сфере теплоснабжения инвестированного капитала;</w:t>
      </w:r>
    </w:p>
    <w:p w14:paraId="59554478" w14:textId="77777777" w:rsidR="00D34681" w:rsidRPr="0053083B" w:rsidRDefault="00D34681" w:rsidP="00B228EC">
      <w:pPr>
        <w:pStyle w:val="a0"/>
        <w:widowControl w:val="0"/>
        <w:numPr>
          <w:ilvl w:val="0"/>
          <w:numId w:val="2"/>
        </w:numPr>
        <w:tabs>
          <w:tab w:val="left" w:pos="993"/>
        </w:tabs>
        <w:spacing w:after="0" w:line="312" w:lineRule="auto"/>
        <w:ind w:right="20" w:firstLine="709"/>
        <w:jc w:val="both"/>
        <w:rPr>
          <w:color w:val="000000"/>
          <w:sz w:val="26"/>
          <w:szCs w:val="26"/>
        </w:rPr>
      </w:pPr>
      <w:r w:rsidRPr="0053083B">
        <w:rPr>
          <w:color w:val="000000"/>
          <w:sz w:val="26"/>
          <w:szCs w:val="26"/>
        </w:rPr>
        <w:t>обеспечение недискриминационных и стабильных условий осуществления предпринимательской деятельности в сфере теплоснабжения;</w:t>
      </w:r>
    </w:p>
    <w:p w14:paraId="3730A130" w14:textId="77777777" w:rsidR="00D34681" w:rsidRPr="0053083B" w:rsidRDefault="00D34681" w:rsidP="00B228EC">
      <w:pPr>
        <w:pStyle w:val="a0"/>
        <w:widowControl w:val="0"/>
        <w:numPr>
          <w:ilvl w:val="0"/>
          <w:numId w:val="2"/>
        </w:numPr>
        <w:tabs>
          <w:tab w:val="left" w:pos="993"/>
        </w:tabs>
        <w:spacing w:after="0" w:line="312" w:lineRule="auto"/>
        <w:ind w:right="20" w:firstLine="709"/>
        <w:jc w:val="both"/>
        <w:rPr>
          <w:color w:val="000000"/>
          <w:sz w:val="26"/>
          <w:szCs w:val="26"/>
        </w:rPr>
      </w:pPr>
      <w:r w:rsidRPr="0053083B">
        <w:rPr>
          <w:color w:val="000000"/>
          <w:sz w:val="26"/>
          <w:szCs w:val="26"/>
        </w:rPr>
        <w:t>обеспечение экологической безопасности теплоснабжения.</w:t>
      </w:r>
    </w:p>
    <w:p w14:paraId="5FA47000" w14:textId="77777777" w:rsidR="00D34681" w:rsidRPr="0053083B" w:rsidRDefault="00D34681" w:rsidP="00B228EC">
      <w:pPr>
        <w:pStyle w:val="a0"/>
        <w:widowControl w:val="0"/>
        <w:spacing w:after="0" w:line="312" w:lineRule="auto"/>
        <w:ind w:right="20" w:firstLine="709"/>
        <w:jc w:val="both"/>
        <w:rPr>
          <w:sz w:val="26"/>
          <w:szCs w:val="26"/>
        </w:rPr>
      </w:pPr>
      <w:r w:rsidRPr="0053083B">
        <w:rPr>
          <w:color w:val="000000"/>
          <w:sz w:val="26"/>
          <w:szCs w:val="26"/>
        </w:rPr>
        <w:lastRenderedPageBreak/>
        <w:t>Федеральным  законом от 23 ноября 2011 года № 417 «О внесении изменений в отдельные законодательные акты Российской Федерации в связи с принятием федерального закона «О водоснабжении и водоотведении» в соответствии со статьей 20 пункта 10 вводятся следующие дополнения к статье 29 Федерального закона от 27 июля 2010 года № 190-ФЗ «О теплоснабжении»:</w:t>
      </w:r>
    </w:p>
    <w:p w14:paraId="4269875E" w14:textId="77777777" w:rsidR="00D34681" w:rsidRPr="0053083B" w:rsidRDefault="00D34681" w:rsidP="00B228EC">
      <w:pPr>
        <w:pStyle w:val="a0"/>
        <w:widowControl w:val="0"/>
        <w:numPr>
          <w:ilvl w:val="0"/>
          <w:numId w:val="2"/>
        </w:numPr>
        <w:tabs>
          <w:tab w:val="left" w:pos="993"/>
        </w:tabs>
        <w:spacing w:after="0" w:line="312" w:lineRule="auto"/>
        <w:ind w:right="20" w:firstLine="709"/>
        <w:jc w:val="both"/>
        <w:rPr>
          <w:color w:val="000000"/>
          <w:sz w:val="26"/>
          <w:szCs w:val="26"/>
        </w:rPr>
      </w:pPr>
      <w:r w:rsidRPr="0053083B">
        <w:rPr>
          <w:color w:val="000000"/>
          <w:sz w:val="26"/>
          <w:szCs w:val="26"/>
        </w:rPr>
        <w:t>часть 8: с 1 января 2013 года подключение объектов капитального строительства к централизованным открытым системам теплоснабжения (горячего водоснабжения) для нужд горячего водоснабжения, осуществляемого путем отбора теплоносителя на нужды горячего водоснабжения, не допускается;</w:t>
      </w:r>
    </w:p>
    <w:p w14:paraId="657AF30B" w14:textId="77777777" w:rsidR="00D34681" w:rsidRPr="0053083B" w:rsidRDefault="00D34681" w:rsidP="00B228EC">
      <w:pPr>
        <w:pStyle w:val="a0"/>
        <w:widowControl w:val="0"/>
        <w:numPr>
          <w:ilvl w:val="0"/>
          <w:numId w:val="2"/>
        </w:numPr>
        <w:tabs>
          <w:tab w:val="left" w:pos="993"/>
        </w:tabs>
        <w:spacing w:after="0" w:line="312" w:lineRule="auto"/>
        <w:ind w:right="20" w:firstLine="709"/>
        <w:jc w:val="both"/>
        <w:rPr>
          <w:color w:val="000000"/>
          <w:sz w:val="26"/>
          <w:szCs w:val="26"/>
        </w:rPr>
      </w:pPr>
      <w:r w:rsidRPr="0053083B">
        <w:rPr>
          <w:color w:val="000000"/>
          <w:sz w:val="26"/>
          <w:szCs w:val="26"/>
        </w:rPr>
        <w:t>часть 9: с 1 января 2022 года использование централизованных открытых систем теплоснабжения (горячего водоснабжения) для нужд горячего водоснабжения, осуществляемого путем отбора теплоносителя на нужды горячего водоснабжения, не допускается.</w:t>
      </w:r>
    </w:p>
    <w:p w14:paraId="38CADB4B" w14:textId="77777777" w:rsidR="00D34681" w:rsidRPr="0053083B" w:rsidRDefault="00D34681" w:rsidP="00B228EC">
      <w:pPr>
        <w:pStyle w:val="a0"/>
        <w:widowControl w:val="0"/>
        <w:spacing w:after="0" w:line="312" w:lineRule="auto"/>
        <w:ind w:right="20" w:firstLine="709"/>
        <w:jc w:val="both"/>
        <w:rPr>
          <w:color w:val="000000"/>
          <w:sz w:val="26"/>
          <w:szCs w:val="26"/>
        </w:rPr>
      </w:pPr>
      <w:r w:rsidRPr="0053083B">
        <w:rPr>
          <w:color w:val="000000"/>
          <w:sz w:val="26"/>
          <w:szCs w:val="26"/>
        </w:rPr>
        <w:t>Теплопотребляющие установки и тепловые сети потребителей тепловой энергии, в том числе застройщиков, находящиеся в границах определенного схемой теплоснабжения радиуса эффективного теплоснабжения источника, подключаются к этому источнику.</w:t>
      </w:r>
    </w:p>
    <w:p w14:paraId="594B8E1B" w14:textId="77777777" w:rsidR="00D34681" w:rsidRPr="0053083B" w:rsidRDefault="00D34681" w:rsidP="00B228EC">
      <w:pPr>
        <w:pStyle w:val="a0"/>
        <w:widowControl w:val="0"/>
        <w:spacing w:after="0" w:line="312" w:lineRule="auto"/>
        <w:ind w:right="20" w:firstLine="709"/>
        <w:jc w:val="both"/>
        <w:rPr>
          <w:color w:val="000000"/>
          <w:sz w:val="26"/>
          <w:szCs w:val="26"/>
        </w:rPr>
      </w:pPr>
      <w:r w:rsidRPr="0053083B">
        <w:rPr>
          <w:color w:val="000000"/>
          <w:sz w:val="26"/>
          <w:szCs w:val="26"/>
        </w:rPr>
        <w:t>Подключение теплопотребляющих установок и тепловых сетей потребителей тепловой энергии, в том числе застройщиков, находящихся в границах определенного схемой теплоснабжения радиуса эффективного теплоснабжения источника, к системе теплоснабжения осуществляется в порядке, установленном законодательством о градостроительной деятельности для подключения объектов капитального строительства к сетям инженерно-технического обеспечения с учетом особенностей, пре</w:t>
      </w:r>
      <w:r w:rsidRPr="0053083B">
        <w:rPr>
          <w:color w:val="000000"/>
          <w:sz w:val="26"/>
          <w:szCs w:val="26"/>
        </w:rPr>
        <w:softHyphen/>
        <w:t xml:space="preserve">дусмотренных Федеральным законом </w:t>
      </w:r>
      <w:r w:rsidRPr="0053083B">
        <w:t xml:space="preserve">РФ </w:t>
      </w:r>
      <w:r w:rsidRPr="0053083B">
        <w:rPr>
          <w:color w:val="000000"/>
          <w:sz w:val="26"/>
          <w:szCs w:val="26"/>
        </w:rPr>
        <w:t>от 27 июля 2010 №190-ФЗ «О теплоснабжении» и правилами подключения к системам теплоснабжения, утвержденными Правительством Российской Федерации.</w:t>
      </w:r>
    </w:p>
    <w:p w14:paraId="4297950C" w14:textId="77777777" w:rsidR="00D34681" w:rsidRPr="0053083B" w:rsidRDefault="00D34681" w:rsidP="00B228EC">
      <w:pPr>
        <w:pStyle w:val="a0"/>
        <w:widowControl w:val="0"/>
        <w:spacing w:after="0" w:line="312" w:lineRule="auto"/>
        <w:ind w:right="20" w:firstLine="709"/>
        <w:jc w:val="both"/>
        <w:rPr>
          <w:color w:val="000000"/>
          <w:sz w:val="26"/>
          <w:szCs w:val="26"/>
        </w:rPr>
      </w:pPr>
      <w:r w:rsidRPr="0053083B">
        <w:rPr>
          <w:color w:val="000000"/>
          <w:sz w:val="26"/>
          <w:szCs w:val="26"/>
        </w:rPr>
        <w:t>Подключение осуществляется на основании договора на подключение к системе теплоснабжения, который является публичным для теплоснабжающей организации, теплосетевой организации.</w:t>
      </w:r>
    </w:p>
    <w:p w14:paraId="4C3DD522" w14:textId="77777777" w:rsidR="00D34681" w:rsidRPr="0053083B" w:rsidRDefault="00D34681" w:rsidP="00B228EC">
      <w:pPr>
        <w:pStyle w:val="a0"/>
        <w:widowControl w:val="0"/>
        <w:spacing w:after="0" w:line="312" w:lineRule="auto"/>
        <w:ind w:right="20" w:firstLine="709"/>
        <w:jc w:val="both"/>
        <w:rPr>
          <w:color w:val="000000"/>
          <w:sz w:val="26"/>
          <w:szCs w:val="26"/>
        </w:rPr>
      </w:pPr>
      <w:r w:rsidRPr="0053083B">
        <w:rPr>
          <w:color w:val="000000"/>
          <w:sz w:val="26"/>
          <w:szCs w:val="26"/>
        </w:rPr>
        <w:t>При наличии технической возможности подключения к системе теплоснабжения и при наличии свободной мощности в соответствующей точке подключения отказ потребителю, в том числе застройщику, в заключении договора на подключение объекта капитального строительства, находящегося в границах определенного схемой теплоснабжения радиуса эффективного теплоснабжения, не допускается.</w:t>
      </w:r>
    </w:p>
    <w:p w14:paraId="7B266924" w14:textId="77777777" w:rsidR="00D34681" w:rsidRPr="0053083B" w:rsidRDefault="00D34681" w:rsidP="00B228EC">
      <w:pPr>
        <w:pStyle w:val="a0"/>
        <w:widowControl w:val="0"/>
        <w:spacing w:after="0" w:line="312" w:lineRule="auto"/>
        <w:ind w:right="20" w:firstLine="709"/>
        <w:jc w:val="both"/>
        <w:rPr>
          <w:color w:val="000000"/>
          <w:sz w:val="26"/>
          <w:szCs w:val="26"/>
        </w:rPr>
      </w:pPr>
      <w:r w:rsidRPr="0053083B">
        <w:rPr>
          <w:color w:val="000000"/>
          <w:sz w:val="26"/>
          <w:szCs w:val="26"/>
        </w:rPr>
        <w:t>Подключение потребителей к системам централизованного теплоснабжения допускается только по закрытым схемам.</w:t>
      </w:r>
    </w:p>
    <w:p w14:paraId="0B9C8A95" w14:textId="77777777" w:rsidR="00D34681" w:rsidRPr="0053083B" w:rsidRDefault="00D34681" w:rsidP="00B228EC">
      <w:pPr>
        <w:pStyle w:val="a0"/>
        <w:widowControl w:val="0"/>
        <w:spacing w:after="0" w:line="312" w:lineRule="auto"/>
        <w:ind w:right="20" w:firstLine="709"/>
        <w:jc w:val="both"/>
        <w:rPr>
          <w:color w:val="000000"/>
          <w:sz w:val="26"/>
          <w:szCs w:val="26"/>
        </w:rPr>
      </w:pPr>
      <w:r w:rsidRPr="0053083B">
        <w:rPr>
          <w:color w:val="000000"/>
          <w:sz w:val="26"/>
          <w:szCs w:val="26"/>
        </w:rPr>
        <w:t xml:space="preserve">При выполнении расчетов по определению перспективных балансов тепловой мощности источников тепловой энергии, теплоносителя и присоединенной тепловой </w:t>
      </w:r>
      <w:r w:rsidRPr="0053083B">
        <w:rPr>
          <w:color w:val="000000"/>
          <w:sz w:val="26"/>
          <w:szCs w:val="26"/>
        </w:rPr>
        <w:lastRenderedPageBreak/>
        <w:t>на</w:t>
      </w:r>
      <w:r w:rsidRPr="0053083B">
        <w:t>г</w:t>
      </w:r>
      <w:r w:rsidRPr="0053083B">
        <w:rPr>
          <w:color w:val="000000"/>
          <w:sz w:val="26"/>
          <w:szCs w:val="26"/>
        </w:rPr>
        <w:t>рузки, за основу принимались расчетные перспективные тепловые на</w:t>
      </w:r>
      <w:r w:rsidRPr="0053083B">
        <w:t>г</w:t>
      </w:r>
      <w:r w:rsidRPr="0053083B">
        <w:rPr>
          <w:color w:val="000000"/>
          <w:sz w:val="26"/>
          <w:szCs w:val="26"/>
        </w:rPr>
        <w:t xml:space="preserve">рузки в каждом конкретном районе, состоящем из отдельных систем теплоснабжения, образуемых теплоисточниками. При составлении баланса тепловой мощности и тепловой нагрузки в каждой системе теплоснабжения определяется избыток или дефицит тепловой мощности в каждой из указанных систем теплоснабжения, и сельского поселения в целом. </w:t>
      </w:r>
    </w:p>
    <w:p w14:paraId="0F7D3D64" w14:textId="77777777" w:rsidR="00D34681" w:rsidRPr="0053083B" w:rsidRDefault="00D34681" w:rsidP="00B228EC">
      <w:pPr>
        <w:pStyle w:val="a0"/>
        <w:widowControl w:val="0"/>
        <w:spacing w:after="0" w:line="312" w:lineRule="auto"/>
        <w:ind w:right="20" w:firstLine="709"/>
        <w:jc w:val="both"/>
        <w:rPr>
          <w:color w:val="000000"/>
          <w:sz w:val="26"/>
          <w:szCs w:val="26"/>
        </w:rPr>
      </w:pPr>
      <w:r w:rsidRPr="0053083B">
        <w:rPr>
          <w:color w:val="000000"/>
          <w:sz w:val="26"/>
          <w:szCs w:val="26"/>
        </w:rPr>
        <w:t xml:space="preserve">Далее определяются решения по каждому источнику теплоснабжения в зависимости от того дефицитен или избыточен тепловой баланс в каждой из систем теплоснабжения. По каждому источнику теплоснабжения принимается индивидуальное решение по перспективе его использования в системе теплоснабжения. </w:t>
      </w:r>
    </w:p>
    <w:p w14:paraId="52A8CED6" w14:textId="77777777" w:rsidR="00D34681" w:rsidRPr="0053083B" w:rsidRDefault="00D34681" w:rsidP="00B228EC">
      <w:pPr>
        <w:pStyle w:val="a0"/>
        <w:widowControl w:val="0"/>
        <w:spacing w:after="0" w:line="312" w:lineRule="auto"/>
        <w:ind w:right="20" w:firstLine="709"/>
        <w:jc w:val="both"/>
        <w:rPr>
          <w:color w:val="000000"/>
          <w:sz w:val="26"/>
          <w:szCs w:val="26"/>
        </w:rPr>
      </w:pPr>
      <w:r w:rsidRPr="0053083B">
        <w:rPr>
          <w:color w:val="000000"/>
          <w:sz w:val="26"/>
          <w:szCs w:val="26"/>
        </w:rPr>
        <w:t>Перечень мероприятий, применяемый к источникам теплоснабжения следующий:</w:t>
      </w:r>
    </w:p>
    <w:p w14:paraId="3113D9B6" w14:textId="77777777" w:rsidR="00D34681" w:rsidRPr="0053083B" w:rsidRDefault="00D34681" w:rsidP="00B228EC">
      <w:pPr>
        <w:pStyle w:val="a0"/>
        <w:widowControl w:val="0"/>
        <w:numPr>
          <w:ilvl w:val="0"/>
          <w:numId w:val="11"/>
        </w:numPr>
        <w:tabs>
          <w:tab w:val="left" w:pos="993"/>
        </w:tabs>
        <w:spacing w:after="0" w:line="312" w:lineRule="auto"/>
        <w:ind w:left="0" w:right="20" w:firstLine="709"/>
        <w:jc w:val="both"/>
        <w:rPr>
          <w:sz w:val="26"/>
          <w:szCs w:val="26"/>
        </w:rPr>
      </w:pPr>
      <w:r w:rsidRPr="0053083B">
        <w:rPr>
          <w:color w:val="000000"/>
          <w:sz w:val="26"/>
          <w:szCs w:val="26"/>
        </w:rPr>
        <w:t>закрытие, в связи с моральным и физическим устареванием источника теплоснабжения и передачей присоединенной тепловой нагрузки другим источникам;</w:t>
      </w:r>
    </w:p>
    <w:p w14:paraId="6193D928" w14:textId="77777777" w:rsidR="00D34681" w:rsidRPr="0053083B" w:rsidRDefault="00D34681" w:rsidP="00B228EC">
      <w:pPr>
        <w:pStyle w:val="a0"/>
        <w:widowControl w:val="0"/>
        <w:numPr>
          <w:ilvl w:val="0"/>
          <w:numId w:val="11"/>
        </w:numPr>
        <w:tabs>
          <w:tab w:val="left" w:pos="993"/>
          <w:tab w:val="left" w:pos="1033"/>
        </w:tabs>
        <w:spacing w:after="0" w:line="312" w:lineRule="auto"/>
        <w:ind w:left="0" w:right="20" w:firstLine="709"/>
        <w:jc w:val="both"/>
        <w:rPr>
          <w:sz w:val="26"/>
          <w:szCs w:val="26"/>
        </w:rPr>
      </w:pPr>
      <w:r w:rsidRPr="0053083B">
        <w:rPr>
          <w:color w:val="000000"/>
          <w:sz w:val="26"/>
          <w:szCs w:val="26"/>
        </w:rPr>
        <w:t>реконструкция источника теплоснабжения с увеличением установленной тепловой мощности;</w:t>
      </w:r>
    </w:p>
    <w:p w14:paraId="7FFEBCA7" w14:textId="77777777" w:rsidR="00D34681" w:rsidRPr="0053083B" w:rsidRDefault="00D34681" w:rsidP="00B228EC">
      <w:pPr>
        <w:pStyle w:val="a0"/>
        <w:widowControl w:val="0"/>
        <w:numPr>
          <w:ilvl w:val="0"/>
          <w:numId w:val="11"/>
        </w:numPr>
        <w:tabs>
          <w:tab w:val="left" w:pos="993"/>
        </w:tabs>
        <w:spacing w:after="0" w:line="312" w:lineRule="auto"/>
        <w:ind w:left="0" w:right="20" w:firstLine="709"/>
        <w:jc w:val="both"/>
        <w:rPr>
          <w:sz w:val="26"/>
          <w:szCs w:val="26"/>
        </w:rPr>
      </w:pPr>
      <w:r w:rsidRPr="0053083B">
        <w:rPr>
          <w:color w:val="000000"/>
          <w:sz w:val="26"/>
          <w:szCs w:val="26"/>
        </w:rPr>
        <w:t>техническое перевооружение источника теплоснабжения, с установкой современного основного оборудования на существующую тепловую нагрузку;</w:t>
      </w:r>
    </w:p>
    <w:p w14:paraId="6A984CCC" w14:textId="77777777" w:rsidR="00D34681" w:rsidRPr="0053083B" w:rsidRDefault="00D34681" w:rsidP="00B228EC">
      <w:pPr>
        <w:pStyle w:val="a0"/>
        <w:widowControl w:val="0"/>
        <w:numPr>
          <w:ilvl w:val="0"/>
          <w:numId w:val="11"/>
        </w:numPr>
        <w:tabs>
          <w:tab w:val="left" w:pos="993"/>
          <w:tab w:val="left" w:pos="1066"/>
        </w:tabs>
        <w:spacing w:after="0" w:line="312" w:lineRule="auto"/>
        <w:ind w:left="0" w:right="20" w:firstLine="709"/>
        <w:jc w:val="both"/>
        <w:rPr>
          <w:sz w:val="26"/>
          <w:szCs w:val="26"/>
        </w:rPr>
      </w:pPr>
      <w:r w:rsidRPr="0053083B">
        <w:rPr>
          <w:color w:val="000000"/>
          <w:sz w:val="26"/>
          <w:szCs w:val="26"/>
        </w:rPr>
        <w:t>объединение тепловой нагрузки нескольких источников теплоснабжения с установкой нового источника теплоснабжения;</w:t>
      </w:r>
    </w:p>
    <w:p w14:paraId="6FC7314E" w14:textId="77777777" w:rsidR="00D34681" w:rsidRPr="0053083B" w:rsidRDefault="00D34681" w:rsidP="00B228EC">
      <w:pPr>
        <w:pStyle w:val="a0"/>
        <w:widowControl w:val="0"/>
        <w:numPr>
          <w:ilvl w:val="0"/>
          <w:numId w:val="11"/>
        </w:numPr>
        <w:tabs>
          <w:tab w:val="left" w:pos="870"/>
          <w:tab w:val="left" w:pos="993"/>
        </w:tabs>
        <w:spacing w:after="0" w:line="312" w:lineRule="auto"/>
        <w:ind w:left="0" w:right="20" w:firstLine="709"/>
        <w:jc w:val="both"/>
        <w:rPr>
          <w:sz w:val="26"/>
          <w:szCs w:val="26"/>
        </w:rPr>
      </w:pPr>
      <w:r w:rsidRPr="0053083B">
        <w:rPr>
          <w:color w:val="000000"/>
          <w:sz w:val="26"/>
          <w:szCs w:val="26"/>
        </w:rPr>
        <w:t>строительство новых источников теплоснабжения, для обеспечения перспективных тепловых нагрузок.</w:t>
      </w:r>
    </w:p>
    <w:p w14:paraId="47BB7F90" w14:textId="77777777" w:rsidR="00D34681" w:rsidRPr="0053083B" w:rsidRDefault="00D34681" w:rsidP="00446FF2">
      <w:pPr>
        <w:spacing w:line="312" w:lineRule="auto"/>
        <w:ind w:firstLine="708"/>
        <w:jc w:val="both"/>
        <w:rPr>
          <w:b/>
          <w:bCs/>
          <w:sz w:val="26"/>
          <w:szCs w:val="26"/>
        </w:rPr>
      </w:pPr>
      <w:r w:rsidRPr="0053083B">
        <w:rPr>
          <w:color w:val="000000"/>
          <w:sz w:val="26"/>
          <w:szCs w:val="26"/>
        </w:rPr>
        <w:t>Одним из методов определения сбалансированности тепловой мощности источников тепловой энергии, теплоносителя и присоединенной тепловой нагрузки в каждой из систем теплоснабжения является определение эффективного радиуса теплоснабжения.</w:t>
      </w:r>
    </w:p>
    <w:p w14:paraId="7F198576" w14:textId="77777777" w:rsidR="00D34681" w:rsidRPr="0053083B" w:rsidRDefault="00B228EC" w:rsidP="00446FF2">
      <w:pPr>
        <w:pStyle w:val="a0"/>
        <w:spacing w:after="0" w:line="312" w:lineRule="auto"/>
        <w:ind w:firstLine="709"/>
        <w:jc w:val="both"/>
        <w:rPr>
          <w:sz w:val="26"/>
          <w:szCs w:val="26"/>
        </w:rPr>
      </w:pPr>
      <w:r w:rsidRPr="0053083B">
        <w:rPr>
          <w:color w:val="000000"/>
          <w:sz w:val="26"/>
          <w:szCs w:val="26"/>
        </w:rPr>
        <w:t>В соответствии со</w:t>
      </w:r>
      <w:r w:rsidR="00D34681" w:rsidRPr="0053083B">
        <w:rPr>
          <w:color w:val="000000"/>
          <w:sz w:val="26"/>
          <w:szCs w:val="26"/>
        </w:rPr>
        <w:t xml:space="preserve"> статье</w:t>
      </w:r>
      <w:r w:rsidRPr="0053083B">
        <w:rPr>
          <w:color w:val="000000"/>
          <w:sz w:val="26"/>
          <w:szCs w:val="26"/>
        </w:rPr>
        <w:t>й</w:t>
      </w:r>
      <w:r w:rsidR="00D34681" w:rsidRPr="0053083B">
        <w:rPr>
          <w:color w:val="000000"/>
          <w:sz w:val="26"/>
          <w:szCs w:val="26"/>
        </w:rPr>
        <w:t xml:space="preserve"> 2 Федерального закона от 27 июля 2010 года № 190-ФЗ «О теплоснабжении» радиус эффективного теплоснабжения </w:t>
      </w:r>
      <w:r w:rsidRPr="0053083B">
        <w:rPr>
          <w:rStyle w:val="13"/>
          <w:color w:val="000000"/>
          <w:sz w:val="26"/>
          <w:szCs w:val="26"/>
        </w:rPr>
        <w:t>–</w:t>
      </w:r>
      <w:r w:rsidR="00D34681" w:rsidRPr="0053083B">
        <w:rPr>
          <w:rStyle w:val="13"/>
          <w:color w:val="000000"/>
          <w:sz w:val="26"/>
          <w:szCs w:val="26"/>
        </w:rPr>
        <w:t xml:space="preserve"> </w:t>
      </w:r>
      <w:r w:rsidR="00D34681" w:rsidRPr="0053083B">
        <w:rPr>
          <w:color w:val="000000"/>
          <w:sz w:val="26"/>
          <w:szCs w:val="26"/>
        </w:rPr>
        <w:t>максимальное расстояние от теплопотребляющей установки до ближайшего источника тепловой энергии в системе теплоснабжения, при превышении которо</w:t>
      </w:r>
      <w:r w:rsidRPr="0053083B">
        <w:rPr>
          <w:color w:val="000000"/>
          <w:sz w:val="26"/>
          <w:szCs w:val="26"/>
        </w:rPr>
        <w:t>го,</w:t>
      </w:r>
      <w:r w:rsidR="00D34681" w:rsidRPr="0053083B">
        <w:rPr>
          <w:color w:val="000000"/>
          <w:sz w:val="26"/>
          <w:szCs w:val="26"/>
        </w:rPr>
        <w:t xml:space="preserve"> подключение (технологическое присоединение) теплопотребляющей установки к данной системе теплоснабжения нецелесообразно по причине увеличения совокупных расходов в системе теплоснабжения.</w:t>
      </w:r>
    </w:p>
    <w:p w14:paraId="1121EB05" w14:textId="77777777" w:rsidR="00D34681" w:rsidRPr="0053083B" w:rsidRDefault="00D34681" w:rsidP="00446FF2">
      <w:pPr>
        <w:pStyle w:val="a0"/>
        <w:spacing w:after="0" w:line="312" w:lineRule="auto"/>
        <w:ind w:firstLine="709"/>
        <w:jc w:val="both"/>
        <w:rPr>
          <w:sz w:val="26"/>
          <w:szCs w:val="26"/>
        </w:rPr>
      </w:pPr>
      <w:r w:rsidRPr="0053083B">
        <w:rPr>
          <w:color w:val="000000"/>
          <w:sz w:val="26"/>
          <w:szCs w:val="26"/>
        </w:rPr>
        <w:t>Решение задачи о том, нужно или не нужно трансформировать зону действия источника тепловой энергии, является базовой задачей построения эффективных схем теплоснабжения. Критерием выбора решения о трансформации зоны является не просто увеличение совокупных затрат, а анализ возникающих в связи с этим действием эффектов и необходимых для осуществления этого действия затрат.</w:t>
      </w:r>
    </w:p>
    <w:p w14:paraId="5D41C8B3" w14:textId="77777777" w:rsidR="00B228EC" w:rsidRPr="0053083B" w:rsidRDefault="00B228EC" w:rsidP="00446FF2">
      <w:pPr>
        <w:spacing w:line="312" w:lineRule="auto"/>
        <w:jc w:val="both"/>
        <w:rPr>
          <w:b/>
          <w:bCs/>
          <w:sz w:val="26"/>
          <w:szCs w:val="26"/>
        </w:rPr>
      </w:pPr>
    </w:p>
    <w:p w14:paraId="3FBD6979" w14:textId="77777777" w:rsidR="00412E68" w:rsidRPr="0053083B" w:rsidRDefault="00B228EC" w:rsidP="009F4AA1">
      <w:pPr>
        <w:tabs>
          <w:tab w:val="left" w:pos="1843"/>
        </w:tabs>
        <w:spacing w:line="312" w:lineRule="auto"/>
        <w:ind w:left="1843" w:hanging="1134"/>
        <w:jc w:val="both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lastRenderedPageBreak/>
        <w:t>Часть 5.</w:t>
      </w:r>
      <w:r w:rsidRPr="0053083B">
        <w:rPr>
          <w:b/>
          <w:bCs/>
          <w:sz w:val="26"/>
          <w:szCs w:val="26"/>
        </w:rPr>
        <w:tab/>
      </w:r>
      <w:r w:rsidR="00412E68" w:rsidRPr="0053083B">
        <w:rPr>
          <w:b/>
          <w:bCs/>
          <w:sz w:val="26"/>
          <w:szCs w:val="26"/>
        </w:rPr>
        <w:t>Тепловые нагрузки потребителей тепловой энергии,  групп потребителей тепловой энергии в зонах действия источников тепловой энергии</w:t>
      </w:r>
    </w:p>
    <w:p w14:paraId="608416C1" w14:textId="77777777" w:rsidR="00412E68" w:rsidRPr="0053083B" w:rsidRDefault="00412E68" w:rsidP="00446FF2">
      <w:pPr>
        <w:spacing w:line="312" w:lineRule="auto"/>
        <w:jc w:val="both"/>
        <w:rPr>
          <w:sz w:val="26"/>
          <w:szCs w:val="26"/>
        </w:rPr>
      </w:pPr>
    </w:p>
    <w:p w14:paraId="4669D51C" w14:textId="7D3A1085" w:rsidR="009F4AA1" w:rsidRPr="0053083B" w:rsidRDefault="00412E68" w:rsidP="009F4AA1">
      <w:pPr>
        <w:pStyle w:val="a0"/>
        <w:spacing w:after="0" w:line="312" w:lineRule="auto"/>
        <w:ind w:firstLine="709"/>
        <w:jc w:val="both"/>
        <w:rPr>
          <w:color w:val="000000"/>
          <w:sz w:val="26"/>
          <w:szCs w:val="26"/>
        </w:rPr>
      </w:pPr>
      <w:r w:rsidRPr="0053083B">
        <w:rPr>
          <w:color w:val="000000"/>
          <w:sz w:val="26"/>
          <w:szCs w:val="26"/>
        </w:rPr>
        <w:t xml:space="preserve">Потребление тепловой энергии при расчетных температурах наружного воздуха может быть основано на анализе тепловых нагрузок потребителей, </w:t>
      </w:r>
      <w:r w:rsidR="009F4AA1" w:rsidRPr="0053083B">
        <w:rPr>
          <w:color w:val="000000"/>
          <w:sz w:val="26"/>
          <w:szCs w:val="26"/>
        </w:rPr>
        <w:t>согласованных</w:t>
      </w:r>
      <w:r w:rsidRPr="0053083B">
        <w:rPr>
          <w:color w:val="000000"/>
          <w:sz w:val="26"/>
          <w:szCs w:val="26"/>
        </w:rPr>
        <w:t xml:space="preserve"> в договорах теплоснабжения, а также на анализе показаний приборов учета тепловой энергии, установленных у потребителей. </w:t>
      </w:r>
      <w:r w:rsidRPr="008F25D1">
        <w:rPr>
          <w:color w:val="000000"/>
          <w:sz w:val="26"/>
          <w:szCs w:val="26"/>
        </w:rPr>
        <w:t>Для производственных котельных таковой анализ представляется несущественным, и может быть рассчитан, исходя из существующих мощностей котельных.</w:t>
      </w:r>
    </w:p>
    <w:p w14:paraId="65217BB2" w14:textId="77777777" w:rsidR="00412E68" w:rsidRPr="0053083B" w:rsidRDefault="00412E68" w:rsidP="009F4AA1">
      <w:pPr>
        <w:pStyle w:val="a0"/>
        <w:spacing w:after="0" w:line="312" w:lineRule="auto"/>
        <w:ind w:firstLine="709"/>
        <w:jc w:val="both"/>
        <w:rPr>
          <w:color w:val="000000"/>
          <w:sz w:val="26"/>
          <w:szCs w:val="26"/>
        </w:rPr>
      </w:pPr>
      <w:r w:rsidRPr="0053083B">
        <w:rPr>
          <w:color w:val="000000"/>
          <w:sz w:val="26"/>
          <w:szCs w:val="26"/>
        </w:rPr>
        <w:t>Тепловые нагрузки по источникам теплов</w:t>
      </w:r>
      <w:r w:rsidR="009F4AA1" w:rsidRPr="0053083B">
        <w:rPr>
          <w:color w:val="000000"/>
          <w:sz w:val="26"/>
          <w:szCs w:val="26"/>
        </w:rPr>
        <w:t>ой энергии сведены в таблицу 8.</w:t>
      </w:r>
    </w:p>
    <w:p w14:paraId="5093446A" w14:textId="77777777" w:rsidR="00486E0E" w:rsidRDefault="00486E0E" w:rsidP="009F4AA1">
      <w:pPr>
        <w:spacing w:line="312" w:lineRule="auto"/>
        <w:ind w:firstLine="709"/>
        <w:jc w:val="right"/>
        <w:rPr>
          <w:sz w:val="26"/>
          <w:szCs w:val="26"/>
        </w:rPr>
      </w:pPr>
    </w:p>
    <w:p w14:paraId="3CB46DCD" w14:textId="137BEDA2" w:rsidR="009F4AA1" w:rsidRPr="0053083B" w:rsidRDefault="00412E68" w:rsidP="009F4AA1">
      <w:pPr>
        <w:spacing w:line="312" w:lineRule="auto"/>
        <w:ind w:firstLine="709"/>
        <w:jc w:val="right"/>
        <w:rPr>
          <w:sz w:val="26"/>
          <w:szCs w:val="26"/>
        </w:rPr>
      </w:pPr>
      <w:r w:rsidRPr="0053083B">
        <w:rPr>
          <w:sz w:val="26"/>
          <w:szCs w:val="26"/>
        </w:rPr>
        <w:t xml:space="preserve">Таблица </w:t>
      </w:r>
      <w:r w:rsidR="009F4AA1" w:rsidRPr="0053083B">
        <w:rPr>
          <w:sz w:val="26"/>
          <w:szCs w:val="26"/>
        </w:rPr>
        <w:t>8</w:t>
      </w:r>
    </w:p>
    <w:p w14:paraId="70E51C66" w14:textId="77777777" w:rsidR="009F4AA1" w:rsidRPr="0053083B" w:rsidRDefault="00412E68" w:rsidP="009F4AA1">
      <w:pPr>
        <w:spacing w:line="312" w:lineRule="auto"/>
        <w:ind w:firstLine="709"/>
        <w:jc w:val="center"/>
        <w:rPr>
          <w:sz w:val="26"/>
          <w:szCs w:val="26"/>
        </w:rPr>
      </w:pPr>
      <w:r w:rsidRPr="0053083B">
        <w:rPr>
          <w:sz w:val="26"/>
          <w:szCs w:val="26"/>
        </w:rPr>
        <w:t>Структура полезного отпуска тепловой энергии</w:t>
      </w:r>
    </w:p>
    <w:p w14:paraId="207F6779" w14:textId="60E58AE9" w:rsidR="00412E68" w:rsidRPr="0053083B" w:rsidRDefault="00412E68" w:rsidP="009F4AA1">
      <w:pPr>
        <w:spacing w:line="312" w:lineRule="auto"/>
        <w:ind w:firstLine="709"/>
        <w:jc w:val="center"/>
        <w:rPr>
          <w:sz w:val="26"/>
          <w:szCs w:val="26"/>
        </w:rPr>
      </w:pPr>
      <w:r w:rsidRPr="0053083B">
        <w:rPr>
          <w:sz w:val="26"/>
          <w:szCs w:val="26"/>
        </w:rPr>
        <w:t>котельн</w:t>
      </w:r>
      <w:r w:rsidR="00962B18">
        <w:rPr>
          <w:sz w:val="26"/>
          <w:szCs w:val="26"/>
        </w:rPr>
        <w:t>ой</w:t>
      </w:r>
      <w:r w:rsidRPr="0053083B">
        <w:rPr>
          <w:sz w:val="26"/>
          <w:szCs w:val="26"/>
        </w:rPr>
        <w:t xml:space="preserve"> </w:t>
      </w:r>
      <w:r w:rsidR="00A958EB">
        <w:rPr>
          <w:sz w:val="26"/>
          <w:szCs w:val="26"/>
        </w:rPr>
        <w:t>МО Новобурановский сельсовет</w:t>
      </w:r>
    </w:p>
    <w:tbl>
      <w:tblPr>
        <w:tblW w:w="0" w:type="auto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555"/>
        <w:gridCol w:w="2422"/>
        <w:gridCol w:w="1275"/>
        <w:gridCol w:w="1560"/>
        <w:gridCol w:w="1559"/>
        <w:gridCol w:w="929"/>
        <w:gridCol w:w="1622"/>
      </w:tblGrid>
      <w:tr w:rsidR="00412E68" w:rsidRPr="0053083B" w14:paraId="29821BF7" w14:textId="77777777" w:rsidTr="009F4AA1">
        <w:tc>
          <w:tcPr>
            <w:tcW w:w="555" w:type="dxa"/>
            <w:vMerge w:val="restart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52B14E85" w14:textId="77777777" w:rsidR="00412E68" w:rsidRPr="0053083B" w:rsidRDefault="00412E68" w:rsidP="009F4AA1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№ п/п</w:t>
            </w:r>
          </w:p>
        </w:tc>
        <w:tc>
          <w:tcPr>
            <w:tcW w:w="2422" w:type="dxa"/>
            <w:vMerge w:val="restart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771E1BAE" w14:textId="77777777" w:rsidR="00412E68" w:rsidRPr="0053083B" w:rsidRDefault="00412E68" w:rsidP="009F4AA1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Котельная</w:t>
            </w:r>
          </w:p>
        </w:tc>
        <w:tc>
          <w:tcPr>
            <w:tcW w:w="6945" w:type="dxa"/>
            <w:gridSpan w:val="5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5918DA78" w14:textId="77777777" w:rsidR="00412E68" w:rsidRPr="0053083B" w:rsidRDefault="00412E68" w:rsidP="009F4AA1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Подключенная нагрузка с учетом </w:t>
            </w:r>
            <w:r w:rsidR="009F4AA1" w:rsidRPr="0053083B">
              <w:rPr>
                <w:sz w:val="26"/>
                <w:szCs w:val="26"/>
              </w:rPr>
              <w:t>потерь в тепловых сетях, Гкал/ч</w:t>
            </w:r>
          </w:p>
        </w:tc>
      </w:tr>
      <w:tr w:rsidR="00412E68" w:rsidRPr="0053083B" w14:paraId="705E6105" w14:textId="77777777" w:rsidTr="009F4AA1">
        <w:tc>
          <w:tcPr>
            <w:tcW w:w="555" w:type="dxa"/>
            <w:vMerge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7F779B8F" w14:textId="77777777" w:rsidR="00412E68" w:rsidRPr="0053083B" w:rsidRDefault="00412E68" w:rsidP="009F4AA1">
            <w:pPr>
              <w:pStyle w:val="aa"/>
              <w:snapToGrid w:val="0"/>
              <w:jc w:val="both"/>
              <w:rPr>
                <w:sz w:val="26"/>
                <w:szCs w:val="26"/>
              </w:rPr>
            </w:pPr>
          </w:p>
        </w:tc>
        <w:tc>
          <w:tcPr>
            <w:tcW w:w="2422" w:type="dxa"/>
            <w:vMerge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2A97AC12" w14:textId="77777777" w:rsidR="00412E68" w:rsidRPr="0053083B" w:rsidRDefault="00412E68" w:rsidP="009F4AA1">
            <w:pPr>
              <w:pStyle w:val="aa"/>
              <w:snapToGrid w:val="0"/>
              <w:jc w:val="both"/>
              <w:rPr>
                <w:sz w:val="26"/>
                <w:szCs w:val="26"/>
              </w:rPr>
            </w:pPr>
          </w:p>
        </w:tc>
        <w:tc>
          <w:tcPr>
            <w:tcW w:w="1275" w:type="dxa"/>
            <w:vMerge w:val="restart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17B0F067" w14:textId="77777777" w:rsidR="00412E68" w:rsidRPr="0053083B" w:rsidRDefault="00412E68" w:rsidP="009F4AA1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Всего</w:t>
            </w:r>
          </w:p>
        </w:tc>
        <w:tc>
          <w:tcPr>
            <w:tcW w:w="5670" w:type="dxa"/>
            <w:gridSpan w:val="4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7A036C4B" w14:textId="77777777" w:rsidR="00412E68" w:rsidRPr="0053083B" w:rsidRDefault="00412E68" w:rsidP="009F4AA1">
            <w:pPr>
              <w:pStyle w:val="aa"/>
              <w:jc w:val="both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в том числе</w:t>
            </w:r>
          </w:p>
        </w:tc>
      </w:tr>
      <w:tr w:rsidR="00412E68" w:rsidRPr="0053083B" w14:paraId="7E273BA3" w14:textId="77777777" w:rsidTr="009F4AA1">
        <w:tc>
          <w:tcPr>
            <w:tcW w:w="555" w:type="dxa"/>
            <w:vMerge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6FBCECAF" w14:textId="77777777" w:rsidR="00412E68" w:rsidRPr="0053083B" w:rsidRDefault="00412E68" w:rsidP="009F4AA1">
            <w:pPr>
              <w:pStyle w:val="aa"/>
              <w:snapToGrid w:val="0"/>
              <w:jc w:val="both"/>
              <w:rPr>
                <w:sz w:val="26"/>
                <w:szCs w:val="26"/>
              </w:rPr>
            </w:pPr>
          </w:p>
        </w:tc>
        <w:tc>
          <w:tcPr>
            <w:tcW w:w="2422" w:type="dxa"/>
            <w:vMerge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3DD0D6C2" w14:textId="77777777" w:rsidR="00412E68" w:rsidRPr="0053083B" w:rsidRDefault="00412E68" w:rsidP="009F4AA1">
            <w:pPr>
              <w:pStyle w:val="aa"/>
              <w:snapToGrid w:val="0"/>
              <w:jc w:val="both"/>
              <w:rPr>
                <w:sz w:val="26"/>
                <w:szCs w:val="26"/>
              </w:rPr>
            </w:pPr>
          </w:p>
        </w:tc>
        <w:tc>
          <w:tcPr>
            <w:tcW w:w="1275" w:type="dxa"/>
            <w:vMerge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0FCB9A95" w14:textId="77777777" w:rsidR="00412E68" w:rsidRPr="0053083B" w:rsidRDefault="00412E68" w:rsidP="009F4AA1">
            <w:pPr>
              <w:pStyle w:val="aa"/>
              <w:snapToGrid w:val="0"/>
              <w:jc w:val="both"/>
              <w:rPr>
                <w:sz w:val="26"/>
                <w:szCs w:val="26"/>
              </w:rPr>
            </w:pPr>
          </w:p>
        </w:tc>
        <w:tc>
          <w:tcPr>
            <w:tcW w:w="156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10F61242" w14:textId="77777777" w:rsidR="00412E68" w:rsidRPr="0053083B" w:rsidRDefault="00412E68" w:rsidP="009F4AA1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отопление</w:t>
            </w:r>
          </w:p>
        </w:tc>
        <w:tc>
          <w:tcPr>
            <w:tcW w:w="1559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4B27366F" w14:textId="77777777" w:rsidR="00412E68" w:rsidRPr="0053083B" w:rsidRDefault="00412E68" w:rsidP="009F4AA1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вентиляция</w:t>
            </w:r>
          </w:p>
        </w:tc>
        <w:tc>
          <w:tcPr>
            <w:tcW w:w="929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3A600C9A" w14:textId="77777777" w:rsidR="00412E68" w:rsidRPr="0053083B" w:rsidRDefault="00412E68" w:rsidP="009F4AA1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ГВС</w:t>
            </w:r>
          </w:p>
        </w:tc>
        <w:tc>
          <w:tcPr>
            <w:tcW w:w="1622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11D04657" w14:textId="77777777" w:rsidR="00412E68" w:rsidRPr="0053083B" w:rsidRDefault="00412E68" w:rsidP="009F4AA1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технология</w:t>
            </w:r>
          </w:p>
        </w:tc>
      </w:tr>
      <w:tr w:rsidR="00770A6F" w:rsidRPr="0053083B" w14:paraId="599AB61B" w14:textId="77777777" w:rsidTr="008F25D1">
        <w:tc>
          <w:tcPr>
            <w:tcW w:w="555" w:type="dxa"/>
            <w:tcBorders>
              <w:left w:val="single" w:sz="1" w:space="0" w:color="000000"/>
              <w:bottom w:val="single" w:sz="4" w:space="0" w:color="auto"/>
            </w:tcBorders>
            <w:shd w:val="clear" w:color="auto" w:fill="auto"/>
          </w:tcPr>
          <w:p w14:paraId="4227D9B8" w14:textId="77777777" w:rsidR="00770A6F" w:rsidRPr="0053083B" w:rsidRDefault="00770A6F" w:rsidP="00770A6F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1</w:t>
            </w:r>
          </w:p>
        </w:tc>
        <w:tc>
          <w:tcPr>
            <w:tcW w:w="2422" w:type="dxa"/>
            <w:tcBorders>
              <w:left w:val="single" w:sz="1" w:space="0" w:color="000000"/>
              <w:bottom w:val="single" w:sz="4" w:space="0" w:color="auto"/>
            </w:tcBorders>
            <w:shd w:val="clear" w:color="auto" w:fill="auto"/>
          </w:tcPr>
          <w:p w14:paraId="0DD84B47" w14:textId="184BC668" w:rsidR="00770A6F" w:rsidRPr="0053083B" w:rsidRDefault="00770A6F" w:rsidP="00770A6F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Котельная </w:t>
            </w:r>
            <w:r w:rsidRPr="00A17341">
              <w:rPr>
                <w:sz w:val="26"/>
                <w:szCs w:val="26"/>
              </w:rPr>
              <w:t xml:space="preserve">с. </w:t>
            </w:r>
            <w:r w:rsidR="00962B18">
              <w:rPr>
                <w:sz w:val="26"/>
                <w:szCs w:val="26"/>
              </w:rPr>
              <w:t>Новобураново</w:t>
            </w:r>
          </w:p>
        </w:tc>
        <w:tc>
          <w:tcPr>
            <w:tcW w:w="1275" w:type="dxa"/>
            <w:tcBorders>
              <w:left w:val="single" w:sz="1" w:space="0" w:color="000000"/>
              <w:bottom w:val="single" w:sz="4" w:space="0" w:color="auto"/>
            </w:tcBorders>
            <w:shd w:val="clear" w:color="auto" w:fill="auto"/>
            <w:vAlign w:val="center"/>
          </w:tcPr>
          <w:p w14:paraId="3DCC97B1" w14:textId="73F52074" w:rsidR="00770A6F" w:rsidRPr="0053083B" w:rsidRDefault="0012133C" w:rsidP="00770A6F">
            <w:pPr>
              <w:pStyle w:val="aa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0,12</w:t>
            </w:r>
          </w:p>
        </w:tc>
        <w:tc>
          <w:tcPr>
            <w:tcW w:w="1560" w:type="dxa"/>
            <w:tcBorders>
              <w:left w:val="single" w:sz="1" w:space="0" w:color="000000"/>
              <w:bottom w:val="single" w:sz="4" w:space="0" w:color="auto"/>
            </w:tcBorders>
            <w:shd w:val="clear" w:color="auto" w:fill="auto"/>
            <w:vAlign w:val="center"/>
          </w:tcPr>
          <w:p w14:paraId="6CE44447" w14:textId="6A630102" w:rsidR="00770A6F" w:rsidRPr="0053083B" w:rsidRDefault="0012133C" w:rsidP="00770A6F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0,12</w:t>
            </w:r>
          </w:p>
        </w:tc>
        <w:tc>
          <w:tcPr>
            <w:tcW w:w="1559" w:type="dxa"/>
            <w:tcBorders>
              <w:left w:val="single" w:sz="1" w:space="0" w:color="000000"/>
              <w:bottom w:val="single" w:sz="4" w:space="0" w:color="auto"/>
            </w:tcBorders>
            <w:shd w:val="clear" w:color="auto" w:fill="auto"/>
            <w:vAlign w:val="center"/>
          </w:tcPr>
          <w:p w14:paraId="0C1C55FA" w14:textId="77777777" w:rsidR="00770A6F" w:rsidRPr="0053083B" w:rsidRDefault="00770A6F" w:rsidP="00770A6F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-</w:t>
            </w:r>
          </w:p>
        </w:tc>
        <w:tc>
          <w:tcPr>
            <w:tcW w:w="929" w:type="dxa"/>
            <w:tcBorders>
              <w:left w:val="single" w:sz="1" w:space="0" w:color="000000"/>
              <w:bottom w:val="single" w:sz="4" w:space="0" w:color="auto"/>
            </w:tcBorders>
            <w:shd w:val="clear" w:color="auto" w:fill="auto"/>
            <w:vAlign w:val="center"/>
          </w:tcPr>
          <w:p w14:paraId="361B06CD" w14:textId="77777777" w:rsidR="00770A6F" w:rsidRPr="0053083B" w:rsidRDefault="00770A6F" w:rsidP="00770A6F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-</w:t>
            </w:r>
          </w:p>
        </w:tc>
        <w:tc>
          <w:tcPr>
            <w:tcW w:w="1622" w:type="dxa"/>
            <w:tcBorders>
              <w:left w:val="single" w:sz="1" w:space="0" w:color="000000"/>
              <w:bottom w:val="single" w:sz="4" w:space="0" w:color="auto"/>
              <w:right w:val="single" w:sz="1" w:space="0" w:color="000000"/>
            </w:tcBorders>
            <w:shd w:val="clear" w:color="auto" w:fill="auto"/>
            <w:vAlign w:val="center"/>
          </w:tcPr>
          <w:p w14:paraId="45E0BC0A" w14:textId="77777777" w:rsidR="00770A6F" w:rsidRPr="0053083B" w:rsidRDefault="00770A6F" w:rsidP="00770A6F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-</w:t>
            </w:r>
          </w:p>
        </w:tc>
      </w:tr>
      <w:tr w:rsidR="004410E5" w:rsidRPr="0053083B" w14:paraId="6096A940" w14:textId="77777777" w:rsidTr="008F25D1">
        <w:tc>
          <w:tcPr>
            <w:tcW w:w="2977" w:type="dxa"/>
            <w:gridSpan w:val="2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3FE046BC" w14:textId="77777777" w:rsidR="004410E5" w:rsidRPr="0053083B" w:rsidRDefault="004410E5" w:rsidP="004410E5">
            <w:pPr>
              <w:pStyle w:val="aa"/>
              <w:jc w:val="center"/>
              <w:rPr>
                <w:b/>
                <w:bCs/>
                <w:sz w:val="26"/>
                <w:szCs w:val="26"/>
              </w:rPr>
            </w:pPr>
            <w:r w:rsidRPr="0053083B">
              <w:rPr>
                <w:b/>
                <w:sz w:val="26"/>
                <w:szCs w:val="26"/>
              </w:rPr>
              <w:t>Итого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1A066215" w14:textId="122EDA43" w:rsidR="004410E5" w:rsidRPr="0053083B" w:rsidRDefault="0012133C" w:rsidP="004410E5">
            <w:pPr>
              <w:pStyle w:val="aa"/>
              <w:snapToGrid w:val="0"/>
              <w:jc w:val="center"/>
              <w:rPr>
                <w:b/>
                <w:bCs/>
                <w:sz w:val="26"/>
                <w:szCs w:val="26"/>
              </w:rPr>
            </w:pPr>
            <w:r>
              <w:rPr>
                <w:b/>
                <w:bCs/>
                <w:sz w:val="26"/>
                <w:szCs w:val="26"/>
              </w:rPr>
              <w:t>0,12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01ED738F" w14:textId="179035D8" w:rsidR="004410E5" w:rsidRPr="0053083B" w:rsidRDefault="0012133C" w:rsidP="004410E5">
            <w:pPr>
              <w:pStyle w:val="aa"/>
              <w:snapToGrid w:val="0"/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bCs/>
                <w:sz w:val="26"/>
                <w:szCs w:val="26"/>
              </w:rPr>
              <w:t>0,12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0D76E3B5" w14:textId="77777777" w:rsidR="004410E5" w:rsidRPr="0053083B" w:rsidRDefault="004410E5" w:rsidP="004410E5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-</w:t>
            </w:r>
          </w:p>
        </w:tc>
        <w:tc>
          <w:tcPr>
            <w:tcW w:w="929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250A576C" w14:textId="77777777" w:rsidR="004410E5" w:rsidRPr="0053083B" w:rsidRDefault="004410E5" w:rsidP="004410E5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-</w:t>
            </w:r>
          </w:p>
        </w:tc>
        <w:tc>
          <w:tcPr>
            <w:tcW w:w="1622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18C88B5A" w14:textId="77777777" w:rsidR="004410E5" w:rsidRPr="0053083B" w:rsidRDefault="004410E5" w:rsidP="004410E5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-</w:t>
            </w:r>
          </w:p>
        </w:tc>
      </w:tr>
    </w:tbl>
    <w:p w14:paraId="0EE7E6E0" w14:textId="77777777" w:rsidR="00412E68" w:rsidRPr="0053083B" w:rsidRDefault="00412E68" w:rsidP="00446FF2">
      <w:pPr>
        <w:spacing w:line="312" w:lineRule="auto"/>
        <w:rPr>
          <w:b/>
          <w:bCs/>
          <w:sz w:val="26"/>
          <w:szCs w:val="26"/>
        </w:rPr>
      </w:pPr>
    </w:p>
    <w:p w14:paraId="5EB04770" w14:textId="42F140B5" w:rsidR="00412E68" w:rsidRPr="0053083B" w:rsidRDefault="00412E68" w:rsidP="009F4AA1">
      <w:pPr>
        <w:tabs>
          <w:tab w:val="left" w:pos="1843"/>
        </w:tabs>
        <w:spacing w:line="312" w:lineRule="auto"/>
        <w:ind w:left="1843" w:hanging="1134"/>
        <w:jc w:val="both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t>Часть 6.</w:t>
      </w:r>
      <w:r w:rsidR="009F4AA1" w:rsidRPr="0053083B">
        <w:rPr>
          <w:b/>
          <w:bCs/>
          <w:sz w:val="26"/>
          <w:szCs w:val="26"/>
        </w:rPr>
        <w:tab/>
      </w:r>
      <w:r w:rsidRPr="0053083B">
        <w:rPr>
          <w:b/>
          <w:bCs/>
          <w:sz w:val="26"/>
          <w:szCs w:val="26"/>
        </w:rPr>
        <w:t>Балансы тепловой мощности и тепловой нагрузки в зонах дейст</w:t>
      </w:r>
      <w:r w:rsidR="006364F6" w:rsidRPr="0053083B">
        <w:rPr>
          <w:b/>
          <w:bCs/>
          <w:sz w:val="26"/>
          <w:szCs w:val="26"/>
        </w:rPr>
        <w:t>вия источников тепловой энергии</w:t>
      </w:r>
    </w:p>
    <w:p w14:paraId="2BB18F8C" w14:textId="77777777" w:rsidR="00412E68" w:rsidRPr="0053083B" w:rsidRDefault="00412E68" w:rsidP="00446FF2">
      <w:pPr>
        <w:spacing w:line="312" w:lineRule="auto"/>
        <w:ind w:firstLine="708"/>
        <w:jc w:val="both"/>
        <w:rPr>
          <w:sz w:val="26"/>
          <w:szCs w:val="26"/>
        </w:rPr>
      </w:pPr>
    </w:p>
    <w:p w14:paraId="55DCAB00" w14:textId="77777777" w:rsidR="00412E68" w:rsidRPr="0053083B" w:rsidRDefault="00412E68" w:rsidP="006364F6">
      <w:pPr>
        <w:pStyle w:val="a0"/>
        <w:spacing w:after="0" w:line="312" w:lineRule="auto"/>
        <w:ind w:firstLine="709"/>
        <w:jc w:val="both"/>
        <w:rPr>
          <w:color w:val="000000"/>
          <w:sz w:val="26"/>
          <w:szCs w:val="26"/>
        </w:rPr>
      </w:pPr>
      <w:r w:rsidRPr="0053083B">
        <w:rPr>
          <w:color w:val="000000"/>
          <w:sz w:val="26"/>
          <w:szCs w:val="26"/>
        </w:rPr>
        <w:t>Балансы установленной,  располагаемой тепловой мощности, тепловой мощности нетто и тепловой нагрузки, включающие все расчетные элементы территориального деления поселения, представлены в табл</w:t>
      </w:r>
      <w:r w:rsidR="006364F6" w:rsidRPr="0053083B">
        <w:rPr>
          <w:color w:val="000000"/>
          <w:sz w:val="26"/>
          <w:szCs w:val="26"/>
        </w:rPr>
        <w:t>ицах 9, 10</w:t>
      </w:r>
      <w:r w:rsidRPr="0053083B">
        <w:rPr>
          <w:color w:val="000000"/>
          <w:sz w:val="26"/>
          <w:szCs w:val="26"/>
        </w:rPr>
        <w:t>.</w:t>
      </w:r>
    </w:p>
    <w:p w14:paraId="0D99013C" w14:textId="77777777" w:rsidR="006364F6" w:rsidRPr="0053083B" w:rsidRDefault="006364F6">
      <w:pPr>
        <w:spacing w:after="200" w:line="276" w:lineRule="auto"/>
        <w:rPr>
          <w:sz w:val="26"/>
          <w:szCs w:val="26"/>
        </w:rPr>
      </w:pPr>
      <w:r w:rsidRPr="0053083B">
        <w:rPr>
          <w:sz w:val="26"/>
          <w:szCs w:val="26"/>
        </w:rPr>
        <w:br w:type="page"/>
      </w:r>
    </w:p>
    <w:p w14:paraId="41D1134B" w14:textId="77777777" w:rsidR="006364F6" w:rsidRPr="0053083B" w:rsidRDefault="006364F6" w:rsidP="006364F6">
      <w:pPr>
        <w:spacing w:line="312" w:lineRule="auto"/>
        <w:jc w:val="right"/>
        <w:rPr>
          <w:sz w:val="26"/>
          <w:szCs w:val="26"/>
        </w:rPr>
        <w:sectPr w:rsidR="006364F6" w:rsidRPr="0053083B" w:rsidSect="0053083B">
          <w:pgSz w:w="11906" w:h="16838"/>
          <w:pgMar w:top="851" w:right="567" w:bottom="1276" w:left="1418" w:header="709" w:footer="709" w:gutter="0"/>
          <w:cols w:space="708"/>
          <w:titlePg/>
          <w:docGrid w:linePitch="360"/>
        </w:sectPr>
      </w:pPr>
    </w:p>
    <w:p w14:paraId="0CDDFC71" w14:textId="77777777" w:rsidR="006364F6" w:rsidRPr="0053083B" w:rsidRDefault="00412E68" w:rsidP="006364F6">
      <w:pPr>
        <w:spacing w:line="312" w:lineRule="auto"/>
        <w:jc w:val="right"/>
        <w:rPr>
          <w:sz w:val="26"/>
          <w:szCs w:val="26"/>
        </w:rPr>
      </w:pPr>
      <w:r w:rsidRPr="0053083B">
        <w:rPr>
          <w:sz w:val="26"/>
          <w:szCs w:val="26"/>
        </w:rPr>
        <w:lastRenderedPageBreak/>
        <w:t xml:space="preserve">Таблица </w:t>
      </w:r>
      <w:r w:rsidR="006364F6" w:rsidRPr="0053083B">
        <w:rPr>
          <w:sz w:val="26"/>
          <w:szCs w:val="26"/>
        </w:rPr>
        <w:t>9</w:t>
      </w:r>
    </w:p>
    <w:p w14:paraId="3B2A2683" w14:textId="77777777" w:rsidR="009759BF" w:rsidRDefault="009759BF" w:rsidP="00A87964">
      <w:pPr>
        <w:spacing w:line="312" w:lineRule="auto"/>
        <w:jc w:val="center"/>
        <w:rPr>
          <w:sz w:val="26"/>
          <w:szCs w:val="26"/>
        </w:rPr>
      </w:pPr>
    </w:p>
    <w:p w14:paraId="5B14308D" w14:textId="0870F8E4" w:rsidR="00412E68" w:rsidRPr="0053083B" w:rsidRDefault="00412E68" w:rsidP="00A87964">
      <w:pPr>
        <w:spacing w:line="312" w:lineRule="auto"/>
        <w:jc w:val="center"/>
        <w:rPr>
          <w:sz w:val="26"/>
          <w:szCs w:val="26"/>
        </w:rPr>
      </w:pPr>
      <w:r w:rsidRPr="0053083B">
        <w:rPr>
          <w:sz w:val="26"/>
          <w:szCs w:val="26"/>
        </w:rPr>
        <w:t xml:space="preserve">Баланс тепловой мощности котельных </w:t>
      </w:r>
      <w:r w:rsidR="00A958EB">
        <w:rPr>
          <w:sz w:val="26"/>
          <w:szCs w:val="26"/>
        </w:rPr>
        <w:t>МО Новобурановский сельсовет</w:t>
      </w:r>
    </w:p>
    <w:tbl>
      <w:tblPr>
        <w:tblW w:w="15309" w:type="dxa"/>
        <w:tblInd w:w="-87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568"/>
        <w:gridCol w:w="2835"/>
        <w:gridCol w:w="1417"/>
        <w:gridCol w:w="1418"/>
        <w:gridCol w:w="1275"/>
        <w:gridCol w:w="1276"/>
        <w:gridCol w:w="1276"/>
        <w:gridCol w:w="1417"/>
        <w:gridCol w:w="1418"/>
        <w:gridCol w:w="992"/>
        <w:gridCol w:w="1417"/>
      </w:tblGrid>
      <w:tr w:rsidR="00412E68" w:rsidRPr="0053083B" w14:paraId="3685B208" w14:textId="77777777" w:rsidTr="009759BF">
        <w:trPr>
          <w:trHeight w:val="1830"/>
        </w:trPr>
        <w:tc>
          <w:tcPr>
            <w:tcW w:w="568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30977D92" w14:textId="77777777" w:rsidR="00412E68" w:rsidRPr="0053083B" w:rsidRDefault="00412E68" w:rsidP="00A87964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№ п/п</w:t>
            </w:r>
          </w:p>
        </w:tc>
        <w:tc>
          <w:tcPr>
            <w:tcW w:w="2835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3EB9168B" w14:textId="77777777" w:rsidR="00412E68" w:rsidRPr="0053083B" w:rsidRDefault="00412E68" w:rsidP="00A87964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Котельная</w:t>
            </w:r>
          </w:p>
        </w:tc>
        <w:tc>
          <w:tcPr>
            <w:tcW w:w="1417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5DA2976E" w14:textId="77777777" w:rsidR="00412E68" w:rsidRPr="0053083B" w:rsidRDefault="00412E68" w:rsidP="00A87964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Установ</w:t>
            </w:r>
            <w:r w:rsidR="00A87964" w:rsidRPr="0053083B">
              <w:rPr>
                <w:sz w:val="26"/>
                <w:szCs w:val="26"/>
              </w:rPr>
              <w:t>-</w:t>
            </w:r>
            <w:r w:rsidRPr="0053083B">
              <w:rPr>
                <w:sz w:val="26"/>
                <w:szCs w:val="26"/>
              </w:rPr>
              <w:t>ленная мощность, Гкал/ч</w:t>
            </w:r>
          </w:p>
        </w:tc>
        <w:tc>
          <w:tcPr>
            <w:tcW w:w="1418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419834FF" w14:textId="77777777" w:rsidR="00412E68" w:rsidRPr="0053083B" w:rsidRDefault="00412E68" w:rsidP="00A87964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Распола</w:t>
            </w:r>
            <w:r w:rsidR="00A87964" w:rsidRPr="0053083B">
              <w:rPr>
                <w:sz w:val="26"/>
                <w:szCs w:val="26"/>
              </w:rPr>
              <w:t>-</w:t>
            </w:r>
            <w:r w:rsidRPr="0053083B">
              <w:rPr>
                <w:sz w:val="26"/>
                <w:szCs w:val="26"/>
              </w:rPr>
              <w:t>гаемая  мощность, Гкал/ч</w:t>
            </w:r>
          </w:p>
        </w:tc>
        <w:tc>
          <w:tcPr>
            <w:tcW w:w="1275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0735F2E8" w14:textId="77777777" w:rsidR="00412E68" w:rsidRPr="0053083B" w:rsidRDefault="00412E68" w:rsidP="00A87964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Собствен</w:t>
            </w:r>
            <w:r w:rsidR="00A87964" w:rsidRPr="0053083B">
              <w:rPr>
                <w:sz w:val="26"/>
                <w:szCs w:val="26"/>
              </w:rPr>
              <w:t>-</w:t>
            </w:r>
            <w:r w:rsidRPr="0053083B">
              <w:rPr>
                <w:sz w:val="26"/>
                <w:szCs w:val="26"/>
              </w:rPr>
              <w:t>ные нужды</w:t>
            </w:r>
            <w:r w:rsidR="00A87964" w:rsidRPr="0053083B">
              <w:rPr>
                <w:sz w:val="26"/>
                <w:szCs w:val="26"/>
              </w:rPr>
              <w:t>,</w:t>
            </w:r>
            <w:r w:rsidRPr="0053083B">
              <w:rPr>
                <w:sz w:val="26"/>
                <w:szCs w:val="26"/>
              </w:rPr>
              <w:t xml:space="preserve">  Гкал/ч</w:t>
            </w:r>
          </w:p>
        </w:tc>
        <w:tc>
          <w:tcPr>
            <w:tcW w:w="1276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3BB460B5" w14:textId="77777777" w:rsidR="00412E68" w:rsidRPr="0053083B" w:rsidRDefault="00412E68" w:rsidP="00A87964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Тепловая мощность нетто, Гкал/ч</w:t>
            </w:r>
          </w:p>
        </w:tc>
        <w:tc>
          <w:tcPr>
            <w:tcW w:w="1276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11EEE2F6" w14:textId="77777777" w:rsidR="00412E68" w:rsidRPr="0053083B" w:rsidRDefault="00412E68" w:rsidP="00A87964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Подклю</w:t>
            </w:r>
            <w:r w:rsidR="00A87964" w:rsidRPr="0053083B">
              <w:rPr>
                <w:sz w:val="26"/>
                <w:szCs w:val="26"/>
              </w:rPr>
              <w:t>-</w:t>
            </w:r>
            <w:r w:rsidRPr="0053083B">
              <w:rPr>
                <w:sz w:val="26"/>
                <w:szCs w:val="26"/>
              </w:rPr>
              <w:t>ченная нагрузка, Гкал/ч</w:t>
            </w:r>
          </w:p>
        </w:tc>
        <w:tc>
          <w:tcPr>
            <w:tcW w:w="1417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1485BDBA" w14:textId="77777777" w:rsidR="00412E68" w:rsidRPr="0053083B" w:rsidRDefault="00A87964" w:rsidP="00A87964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Резерв (дефицит) мощ</w:t>
            </w:r>
            <w:r w:rsidR="00412E68" w:rsidRPr="0053083B">
              <w:rPr>
                <w:sz w:val="26"/>
                <w:szCs w:val="26"/>
              </w:rPr>
              <w:t>ности, Гкал/ч</w:t>
            </w:r>
          </w:p>
        </w:tc>
        <w:tc>
          <w:tcPr>
            <w:tcW w:w="1418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69CC518C" w14:textId="77777777" w:rsidR="00412E68" w:rsidRPr="0053083B" w:rsidRDefault="00412E68" w:rsidP="00A87964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Загрузка котельной, % от распола</w:t>
            </w:r>
            <w:r w:rsidR="00A87964" w:rsidRPr="0053083B">
              <w:rPr>
                <w:sz w:val="26"/>
                <w:szCs w:val="26"/>
              </w:rPr>
              <w:t>-</w:t>
            </w:r>
            <w:r w:rsidRPr="0053083B">
              <w:rPr>
                <w:sz w:val="26"/>
                <w:szCs w:val="26"/>
              </w:rPr>
              <w:t>г</w:t>
            </w:r>
            <w:r w:rsidR="00A87964" w:rsidRPr="0053083B">
              <w:rPr>
                <w:sz w:val="26"/>
                <w:szCs w:val="26"/>
              </w:rPr>
              <w:t>аемой</w:t>
            </w:r>
            <w:r w:rsidRPr="0053083B">
              <w:rPr>
                <w:sz w:val="26"/>
                <w:szCs w:val="26"/>
              </w:rPr>
              <w:t xml:space="preserve"> мощности</w:t>
            </w:r>
          </w:p>
        </w:tc>
        <w:tc>
          <w:tcPr>
            <w:tcW w:w="992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5E6164EA" w14:textId="77777777" w:rsidR="00412E68" w:rsidRPr="0053083B" w:rsidRDefault="00412E68" w:rsidP="00A87964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Потери тепл</w:t>
            </w:r>
            <w:r w:rsidR="00A87964" w:rsidRPr="0053083B">
              <w:rPr>
                <w:sz w:val="26"/>
                <w:szCs w:val="26"/>
              </w:rPr>
              <w:t>а</w:t>
            </w:r>
            <w:r w:rsidRPr="0053083B">
              <w:rPr>
                <w:sz w:val="26"/>
                <w:szCs w:val="26"/>
              </w:rPr>
              <w:t>, Гкал/ч</w:t>
            </w:r>
          </w:p>
        </w:tc>
        <w:tc>
          <w:tcPr>
            <w:tcW w:w="1417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596944EA" w14:textId="77777777" w:rsidR="00412E68" w:rsidRPr="0053083B" w:rsidRDefault="00412E68" w:rsidP="00A87964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Потери тепл</w:t>
            </w:r>
            <w:r w:rsidR="00A87964" w:rsidRPr="0053083B">
              <w:rPr>
                <w:sz w:val="26"/>
                <w:szCs w:val="26"/>
              </w:rPr>
              <w:t>а</w:t>
            </w:r>
            <w:r w:rsidRPr="0053083B">
              <w:rPr>
                <w:sz w:val="26"/>
                <w:szCs w:val="26"/>
              </w:rPr>
              <w:t>, % от отпуск</w:t>
            </w:r>
            <w:r w:rsidR="00A87964" w:rsidRPr="0053083B">
              <w:rPr>
                <w:sz w:val="26"/>
                <w:szCs w:val="26"/>
              </w:rPr>
              <w:t>а</w:t>
            </w:r>
            <w:r w:rsidRPr="0053083B">
              <w:rPr>
                <w:sz w:val="26"/>
                <w:szCs w:val="26"/>
              </w:rPr>
              <w:t xml:space="preserve"> т/э</w:t>
            </w:r>
            <w:r w:rsidR="00A87964" w:rsidRPr="0053083B">
              <w:rPr>
                <w:sz w:val="26"/>
                <w:szCs w:val="26"/>
              </w:rPr>
              <w:t xml:space="preserve"> в сеть</w:t>
            </w:r>
          </w:p>
        </w:tc>
      </w:tr>
      <w:tr w:rsidR="00770A6F" w:rsidRPr="0053083B" w14:paraId="399C8C0F" w14:textId="77777777" w:rsidTr="009759BF">
        <w:trPr>
          <w:trHeight w:val="190"/>
        </w:trPr>
        <w:tc>
          <w:tcPr>
            <w:tcW w:w="56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420B9B66" w14:textId="77777777" w:rsidR="00770A6F" w:rsidRPr="0053083B" w:rsidRDefault="00770A6F" w:rsidP="00770A6F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1</w:t>
            </w:r>
          </w:p>
        </w:tc>
        <w:tc>
          <w:tcPr>
            <w:tcW w:w="2835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52555E43" w14:textId="656A7F97" w:rsidR="00770A6F" w:rsidRPr="0053083B" w:rsidRDefault="00770A6F" w:rsidP="00770A6F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Котельная </w:t>
            </w:r>
            <w:bookmarkStart w:id="1" w:name="_Hlk140102780"/>
            <w:r w:rsidRPr="00A17341">
              <w:rPr>
                <w:sz w:val="26"/>
                <w:szCs w:val="26"/>
              </w:rPr>
              <w:t xml:space="preserve">с. </w:t>
            </w:r>
            <w:bookmarkEnd w:id="1"/>
            <w:r w:rsidR="0012133C">
              <w:rPr>
                <w:sz w:val="26"/>
                <w:szCs w:val="26"/>
              </w:rPr>
              <w:t>Новобураново</w:t>
            </w:r>
          </w:p>
        </w:tc>
        <w:tc>
          <w:tcPr>
            <w:tcW w:w="1417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300E11BF" w14:textId="2E51E0F2" w:rsidR="00770A6F" w:rsidRPr="0053083B" w:rsidRDefault="0012133C" w:rsidP="00770A6F">
            <w:pPr>
              <w:pStyle w:val="aa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0,2</w:t>
            </w:r>
          </w:p>
        </w:tc>
        <w:tc>
          <w:tcPr>
            <w:tcW w:w="14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26CBAB53" w14:textId="099F76A6" w:rsidR="00770A6F" w:rsidRPr="0053083B" w:rsidRDefault="0012133C" w:rsidP="00770A6F">
            <w:pPr>
              <w:pStyle w:val="aa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0,14</w:t>
            </w:r>
          </w:p>
        </w:tc>
        <w:tc>
          <w:tcPr>
            <w:tcW w:w="1275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6E7847F2" w14:textId="3E82D896" w:rsidR="00770A6F" w:rsidRPr="0053083B" w:rsidRDefault="0012133C" w:rsidP="00770A6F">
            <w:pPr>
              <w:pStyle w:val="aa"/>
              <w:snapToGrid w:val="0"/>
              <w:jc w:val="center"/>
              <w:rPr>
                <w:sz w:val="26"/>
                <w:szCs w:val="26"/>
                <w:highlight w:val="yellow"/>
              </w:rPr>
            </w:pPr>
            <w:r>
              <w:rPr>
                <w:sz w:val="26"/>
                <w:szCs w:val="26"/>
              </w:rPr>
              <w:t>0,01</w:t>
            </w:r>
          </w:p>
        </w:tc>
        <w:tc>
          <w:tcPr>
            <w:tcW w:w="127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176D02FB" w14:textId="5568F1A0" w:rsidR="00770A6F" w:rsidRPr="0053083B" w:rsidRDefault="0012133C" w:rsidP="00770A6F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0,13</w:t>
            </w:r>
          </w:p>
        </w:tc>
        <w:tc>
          <w:tcPr>
            <w:tcW w:w="127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4C181898" w14:textId="656B8D75" w:rsidR="00770A6F" w:rsidRPr="0053083B" w:rsidRDefault="0012133C" w:rsidP="00770A6F">
            <w:pPr>
              <w:pStyle w:val="aa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0,11</w:t>
            </w:r>
          </w:p>
        </w:tc>
        <w:tc>
          <w:tcPr>
            <w:tcW w:w="1417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53746F03" w14:textId="6C47E0D7" w:rsidR="00770A6F" w:rsidRPr="0053083B" w:rsidRDefault="0012133C" w:rsidP="00770A6F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0,02</w:t>
            </w:r>
          </w:p>
        </w:tc>
        <w:tc>
          <w:tcPr>
            <w:tcW w:w="14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34D3A03B" w14:textId="68C61B94" w:rsidR="00770A6F" w:rsidRPr="0053083B" w:rsidRDefault="0012133C" w:rsidP="00770A6F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78,6</w:t>
            </w:r>
            <w:r w:rsidR="00770A6F" w:rsidRPr="0053083B">
              <w:rPr>
                <w:sz w:val="26"/>
                <w:szCs w:val="26"/>
              </w:rPr>
              <w:t xml:space="preserve"> %</w:t>
            </w:r>
          </w:p>
        </w:tc>
        <w:tc>
          <w:tcPr>
            <w:tcW w:w="992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35B6BE9E" w14:textId="556A4C41" w:rsidR="00770A6F" w:rsidRPr="0053083B" w:rsidRDefault="00770A6F" w:rsidP="00770A6F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0,</w:t>
            </w:r>
            <w:r w:rsidR="0012133C">
              <w:rPr>
                <w:sz w:val="26"/>
                <w:szCs w:val="26"/>
              </w:rPr>
              <w:t>01</w:t>
            </w:r>
          </w:p>
        </w:tc>
        <w:tc>
          <w:tcPr>
            <w:tcW w:w="1417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14:paraId="3EBB7C4E" w14:textId="26AD4B06" w:rsidR="00770A6F" w:rsidRPr="0053083B" w:rsidRDefault="0012133C" w:rsidP="00770A6F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,3</w:t>
            </w:r>
            <w:r w:rsidR="00770A6F" w:rsidRPr="0053083B">
              <w:rPr>
                <w:sz w:val="26"/>
                <w:szCs w:val="26"/>
              </w:rPr>
              <w:t xml:space="preserve"> %</w:t>
            </w:r>
          </w:p>
        </w:tc>
      </w:tr>
      <w:tr w:rsidR="0012133C" w:rsidRPr="0053083B" w14:paraId="60B5492D" w14:textId="77777777" w:rsidTr="009759B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/>
        </w:trPr>
        <w:tc>
          <w:tcPr>
            <w:tcW w:w="568" w:type="dxa"/>
            <w:vAlign w:val="center"/>
          </w:tcPr>
          <w:p w14:paraId="49AF3676" w14:textId="77777777" w:rsidR="0012133C" w:rsidRPr="0053083B" w:rsidRDefault="0012133C" w:rsidP="0012133C">
            <w:pPr>
              <w:pStyle w:val="aa"/>
              <w:snapToGrid w:val="0"/>
              <w:rPr>
                <w:b/>
                <w:sz w:val="26"/>
                <w:szCs w:val="26"/>
              </w:rPr>
            </w:pPr>
          </w:p>
        </w:tc>
        <w:tc>
          <w:tcPr>
            <w:tcW w:w="2835" w:type="dxa"/>
            <w:vAlign w:val="center"/>
          </w:tcPr>
          <w:p w14:paraId="61C92AE7" w14:textId="77777777" w:rsidR="0012133C" w:rsidRPr="0053083B" w:rsidRDefault="0012133C" w:rsidP="0012133C">
            <w:pPr>
              <w:pStyle w:val="aa"/>
              <w:snapToGrid w:val="0"/>
              <w:rPr>
                <w:b/>
                <w:sz w:val="26"/>
                <w:szCs w:val="26"/>
              </w:rPr>
            </w:pPr>
            <w:r w:rsidRPr="0053083B">
              <w:rPr>
                <w:b/>
                <w:sz w:val="26"/>
                <w:szCs w:val="26"/>
              </w:rPr>
              <w:t>ИТОГО:</w:t>
            </w:r>
          </w:p>
        </w:tc>
        <w:tc>
          <w:tcPr>
            <w:tcW w:w="1417" w:type="dxa"/>
            <w:vAlign w:val="center"/>
          </w:tcPr>
          <w:p w14:paraId="7D7FB82E" w14:textId="4C6F1A16" w:rsidR="0012133C" w:rsidRPr="0012133C" w:rsidRDefault="0012133C" w:rsidP="0012133C">
            <w:pPr>
              <w:jc w:val="center"/>
              <w:rPr>
                <w:b/>
                <w:bCs/>
              </w:rPr>
            </w:pPr>
            <w:r w:rsidRPr="0012133C">
              <w:rPr>
                <w:b/>
                <w:bCs/>
                <w:sz w:val="26"/>
                <w:szCs w:val="26"/>
              </w:rPr>
              <w:t>0,2</w:t>
            </w:r>
          </w:p>
        </w:tc>
        <w:tc>
          <w:tcPr>
            <w:tcW w:w="1418" w:type="dxa"/>
            <w:vAlign w:val="center"/>
          </w:tcPr>
          <w:p w14:paraId="27C9BBDE" w14:textId="44CA79FE" w:rsidR="0012133C" w:rsidRPr="0012133C" w:rsidRDefault="0012133C" w:rsidP="0012133C">
            <w:pPr>
              <w:jc w:val="center"/>
              <w:rPr>
                <w:b/>
                <w:bCs/>
              </w:rPr>
            </w:pPr>
            <w:r w:rsidRPr="0012133C">
              <w:rPr>
                <w:b/>
                <w:bCs/>
                <w:sz w:val="26"/>
                <w:szCs w:val="26"/>
              </w:rPr>
              <w:t>0,14</w:t>
            </w:r>
          </w:p>
        </w:tc>
        <w:tc>
          <w:tcPr>
            <w:tcW w:w="1275" w:type="dxa"/>
            <w:vAlign w:val="center"/>
          </w:tcPr>
          <w:p w14:paraId="0138F092" w14:textId="4E4CE7B8" w:rsidR="0012133C" w:rsidRPr="0012133C" w:rsidRDefault="0012133C" w:rsidP="0012133C">
            <w:pPr>
              <w:jc w:val="center"/>
              <w:rPr>
                <w:b/>
                <w:bCs/>
              </w:rPr>
            </w:pPr>
            <w:r w:rsidRPr="0012133C">
              <w:rPr>
                <w:b/>
                <w:bCs/>
                <w:sz w:val="26"/>
                <w:szCs w:val="26"/>
              </w:rPr>
              <w:t>0,01</w:t>
            </w:r>
          </w:p>
        </w:tc>
        <w:tc>
          <w:tcPr>
            <w:tcW w:w="1276" w:type="dxa"/>
            <w:vAlign w:val="center"/>
          </w:tcPr>
          <w:p w14:paraId="0071B802" w14:textId="12D9059A" w:rsidR="0012133C" w:rsidRPr="0012133C" w:rsidRDefault="0012133C" w:rsidP="0012133C">
            <w:pPr>
              <w:jc w:val="center"/>
              <w:rPr>
                <w:b/>
                <w:bCs/>
              </w:rPr>
            </w:pPr>
            <w:r w:rsidRPr="0012133C">
              <w:rPr>
                <w:b/>
                <w:bCs/>
                <w:sz w:val="26"/>
                <w:szCs w:val="26"/>
              </w:rPr>
              <w:t>0,13</w:t>
            </w:r>
          </w:p>
        </w:tc>
        <w:tc>
          <w:tcPr>
            <w:tcW w:w="1276" w:type="dxa"/>
            <w:vAlign w:val="center"/>
          </w:tcPr>
          <w:p w14:paraId="25ACC33A" w14:textId="09571AE8" w:rsidR="0012133C" w:rsidRPr="0012133C" w:rsidRDefault="0012133C" w:rsidP="0012133C">
            <w:pPr>
              <w:jc w:val="center"/>
              <w:rPr>
                <w:b/>
                <w:bCs/>
              </w:rPr>
            </w:pPr>
            <w:r w:rsidRPr="0012133C">
              <w:rPr>
                <w:b/>
                <w:bCs/>
                <w:sz w:val="26"/>
                <w:szCs w:val="26"/>
              </w:rPr>
              <w:t>0,11</w:t>
            </w:r>
          </w:p>
        </w:tc>
        <w:tc>
          <w:tcPr>
            <w:tcW w:w="1417" w:type="dxa"/>
            <w:vAlign w:val="center"/>
          </w:tcPr>
          <w:p w14:paraId="6FCA4445" w14:textId="110944C1" w:rsidR="0012133C" w:rsidRPr="0012133C" w:rsidRDefault="0012133C" w:rsidP="0012133C">
            <w:pPr>
              <w:jc w:val="center"/>
              <w:rPr>
                <w:b/>
                <w:bCs/>
              </w:rPr>
            </w:pPr>
            <w:r w:rsidRPr="0012133C">
              <w:rPr>
                <w:b/>
                <w:bCs/>
                <w:sz w:val="26"/>
                <w:szCs w:val="26"/>
              </w:rPr>
              <w:t>0,02</w:t>
            </w:r>
          </w:p>
        </w:tc>
        <w:tc>
          <w:tcPr>
            <w:tcW w:w="1418" w:type="dxa"/>
            <w:vAlign w:val="center"/>
          </w:tcPr>
          <w:p w14:paraId="3DAA0576" w14:textId="1C450349" w:rsidR="0012133C" w:rsidRPr="0012133C" w:rsidRDefault="0012133C" w:rsidP="0012133C">
            <w:pPr>
              <w:jc w:val="center"/>
              <w:rPr>
                <w:b/>
                <w:bCs/>
              </w:rPr>
            </w:pPr>
            <w:r w:rsidRPr="0012133C">
              <w:rPr>
                <w:b/>
                <w:bCs/>
                <w:sz w:val="26"/>
                <w:szCs w:val="26"/>
              </w:rPr>
              <w:t>78,6 %</w:t>
            </w:r>
          </w:p>
        </w:tc>
        <w:tc>
          <w:tcPr>
            <w:tcW w:w="992" w:type="dxa"/>
            <w:vAlign w:val="center"/>
          </w:tcPr>
          <w:p w14:paraId="3EA061CD" w14:textId="5A52B86D" w:rsidR="0012133C" w:rsidRPr="0012133C" w:rsidRDefault="0012133C" w:rsidP="0012133C">
            <w:pPr>
              <w:jc w:val="center"/>
              <w:rPr>
                <w:b/>
                <w:bCs/>
              </w:rPr>
            </w:pPr>
            <w:r w:rsidRPr="0012133C">
              <w:rPr>
                <w:b/>
                <w:bCs/>
                <w:sz w:val="26"/>
                <w:szCs w:val="26"/>
              </w:rPr>
              <w:t>0,01</w:t>
            </w:r>
          </w:p>
        </w:tc>
        <w:tc>
          <w:tcPr>
            <w:tcW w:w="1417" w:type="dxa"/>
            <w:vAlign w:val="center"/>
          </w:tcPr>
          <w:p w14:paraId="29D4B876" w14:textId="0D962FB5" w:rsidR="0012133C" w:rsidRPr="0012133C" w:rsidRDefault="0012133C" w:rsidP="0012133C">
            <w:pPr>
              <w:jc w:val="center"/>
              <w:rPr>
                <w:b/>
                <w:bCs/>
              </w:rPr>
            </w:pPr>
            <w:r w:rsidRPr="0012133C">
              <w:rPr>
                <w:b/>
                <w:bCs/>
                <w:sz w:val="26"/>
                <w:szCs w:val="26"/>
              </w:rPr>
              <w:t>5,3 %</w:t>
            </w:r>
          </w:p>
        </w:tc>
      </w:tr>
    </w:tbl>
    <w:p w14:paraId="25C53A09" w14:textId="77777777" w:rsidR="00412E68" w:rsidRPr="0053083B" w:rsidRDefault="00412E68" w:rsidP="00446FF2">
      <w:pPr>
        <w:spacing w:line="312" w:lineRule="auto"/>
        <w:jc w:val="both"/>
        <w:rPr>
          <w:sz w:val="26"/>
          <w:szCs w:val="26"/>
        </w:rPr>
      </w:pPr>
    </w:p>
    <w:p w14:paraId="12DA2778" w14:textId="77777777" w:rsidR="00A87964" w:rsidRPr="0053083B" w:rsidRDefault="00412E68" w:rsidP="003802A0">
      <w:pPr>
        <w:ind w:right="-31"/>
        <w:jc w:val="right"/>
        <w:rPr>
          <w:sz w:val="26"/>
          <w:szCs w:val="26"/>
        </w:rPr>
      </w:pPr>
      <w:r w:rsidRPr="0053083B">
        <w:rPr>
          <w:sz w:val="26"/>
          <w:szCs w:val="26"/>
        </w:rPr>
        <w:t xml:space="preserve">Таблица </w:t>
      </w:r>
      <w:r w:rsidR="00A87964" w:rsidRPr="0053083B">
        <w:rPr>
          <w:sz w:val="26"/>
          <w:szCs w:val="26"/>
        </w:rPr>
        <w:t>10</w:t>
      </w:r>
    </w:p>
    <w:p w14:paraId="5628EB9A" w14:textId="77777777" w:rsidR="009759BF" w:rsidRDefault="009759BF" w:rsidP="003802A0">
      <w:pPr>
        <w:spacing w:line="312" w:lineRule="auto"/>
        <w:jc w:val="center"/>
        <w:rPr>
          <w:sz w:val="26"/>
          <w:szCs w:val="26"/>
        </w:rPr>
      </w:pPr>
    </w:p>
    <w:p w14:paraId="7AE357F2" w14:textId="7F230869" w:rsidR="00412E68" w:rsidRPr="0053083B" w:rsidRDefault="00412E68" w:rsidP="003802A0">
      <w:pPr>
        <w:spacing w:line="312" w:lineRule="auto"/>
        <w:jc w:val="center"/>
        <w:rPr>
          <w:sz w:val="26"/>
          <w:szCs w:val="26"/>
        </w:rPr>
      </w:pPr>
      <w:r w:rsidRPr="0053083B">
        <w:rPr>
          <w:sz w:val="26"/>
          <w:szCs w:val="26"/>
        </w:rPr>
        <w:t>Структура полезного отпуска тепловой энергии</w:t>
      </w:r>
      <w:r w:rsidR="003802A0" w:rsidRPr="0053083B">
        <w:rPr>
          <w:sz w:val="26"/>
          <w:szCs w:val="26"/>
        </w:rPr>
        <w:t xml:space="preserve"> </w:t>
      </w:r>
      <w:r w:rsidRPr="0053083B">
        <w:rPr>
          <w:sz w:val="26"/>
          <w:szCs w:val="26"/>
        </w:rPr>
        <w:t>от котельн</w:t>
      </w:r>
      <w:r w:rsidR="009759BF">
        <w:rPr>
          <w:sz w:val="26"/>
          <w:szCs w:val="26"/>
        </w:rPr>
        <w:t>ых</w:t>
      </w:r>
      <w:r w:rsidRPr="0053083B">
        <w:rPr>
          <w:sz w:val="26"/>
          <w:szCs w:val="26"/>
        </w:rPr>
        <w:t xml:space="preserve"> </w:t>
      </w:r>
      <w:r w:rsidR="00A958EB">
        <w:rPr>
          <w:sz w:val="26"/>
          <w:szCs w:val="26"/>
        </w:rPr>
        <w:t>МО Новобурановский сельсовет</w:t>
      </w:r>
    </w:p>
    <w:tbl>
      <w:tblPr>
        <w:tblW w:w="14843" w:type="dxa"/>
        <w:jc w:val="center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696"/>
        <w:gridCol w:w="2914"/>
        <w:gridCol w:w="2268"/>
        <w:gridCol w:w="2065"/>
        <w:gridCol w:w="2147"/>
        <w:gridCol w:w="1883"/>
        <w:gridCol w:w="2870"/>
      </w:tblGrid>
      <w:tr w:rsidR="00412E68" w:rsidRPr="0053083B" w14:paraId="047B147F" w14:textId="77777777" w:rsidTr="009759BF">
        <w:trPr>
          <w:jc w:val="center"/>
        </w:trPr>
        <w:tc>
          <w:tcPr>
            <w:tcW w:w="696" w:type="dxa"/>
            <w:vMerge w:val="restart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7EB1D96B" w14:textId="77777777" w:rsidR="00412E68" w:rsidRPr="0053083B" w:rsidRDefault="00412E68" w:rsidP="003802A0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№ п/п</w:t>
            </w:r>
          </w:p>
        </w:tc>
        <w:tc>
          <w:tcPr>
            <w:tcW w:w="2914" w:type="dxa"/>
            <w:vMerge w:val="restart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07EEDD7A" w14:textId="77777777" w:rsidR="00412E68" w:rsidRPr="0053083B" w:rsidRDefault="00412E68" w:rsidP="003802A0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Котельная</w:t>
            </w:r>
          </w:p>
        </w:tc>
        <w:tc>
          <w:tcPr>
            <w:tcW w:w="2268" w:type="dxa"/>
            <w:vMerge w:val="restart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71B351AE" w14:textId="77777777" w:rsidR="00412E68" w:rsidRPr="0053083B" w:rsidRDefault="00412E68" w:rsidP="003802A0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Производство тепловой энергии, Гкал/год</w:t>
            </w:r>
          </w:p>
        </w:tc>
        <w:tc>
          <w:tcPr>
            <w:tcW w:w="2065" w:type="dxa"/>
            <w:vMerge w:val="restart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0751818A" w14:textId="77777777" w:rsidR="00412E68" w:rsidRPr="0053083B" w:rsidRDefault="00412E68" w:rsidP="003802A0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Собственные нужды котельной, Гкал/год</w:t>
            </w:r>
          </w:p>
        </w:tc>
        <w:tc>
          <w:tcPr>
            <w:tcW w:w="2147" w:type="dxa"/>
            <w:vMerge w:val="restart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5CE35263" w14:textId="77777777" w:rsidR="00412E68" w:rsidRPr="0053083B" w:rsidRDefault="00412E68" w:rsidP="003802A0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Потери тепловой энергии, Гкал/год</w:t>
            </w:r>
          </w:p>
        </w:tc>
        <w:tc>
          <w:tcPr>
            <w:tcW w:w="4753" w:type="dxa"/>
            <w:gridSpan w:val="2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17DC9634" w14:textId="77777777" w:rsidR="00412E68" w:rsidRPr="0053083B" w:rsidRDefault="00412E68" w:rsidP="003802A0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Полезный отпуск тепловой энергии, Гкал/год</w:t>
            </w:r>
          </w:p>
        </w:tc>
      </w:tr>
      <w:tr w:rsidR="00412E68" w:rsidRPr="0053083B" w14:paraId="449B6545" w14:textId="77777777" w:rsidTr="009759BF">
        <w:trPr>
          <w:jc w:val="center"/>
        </w:trPr>
        <w:tc>
          <w:tcPr>
            <w:tcW w:w="696" w:type="dxa"/>
            <w:vMerge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00CE0A2E" w14:textId="77777777" w:rsidR="00412E68" w:rsidRPr="0053083B" w:rsidRDefault="00412E68" w:rsidP="003802A0">
            <w:pPr>
              <w:pStyle w:val="aa"/>
              <w:snapToGrid w:val="0"/>
              <w:jc w:val="both"/>
              <w:rPr>
                <w:sz w:val="26"/>
                <w:szCs w:val="26"/>
              </w:rPr>
            </w:pPr>
          </w:p>
        </w:tc>
        <w:tc>
          <w:tcPr>
            <w:tcW w:w="2914" w:type="dxa"/>
            <w:vMerge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7B694978" w14:textId="77777777" w:rsidR="00412E68" w:rsidRPr="0053083B" w:rsidRDefault="00412E68" w:rsidP="003802A0">
            <w:pPr>
              <w:pStyle w:val="aa"/>
              <w:snapToGrid w:val="0"/>
              <w:jc w:val="both"/>
              <w:rPr>
                <w:sz w:val="26"/>
                <w:szCs w:val="26"/>
              </w:rPr>
            </w:pPr>
          </w:p>
        </w:tc>
        <w:tc>
          <w:tcPr>
            <w:tcW w:w="2268" w:type="dxa"/>
            <w:vMerge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11347ABB" w14:textId="77777777" w:rsidR="00412E68" w:rsidRPr="0053083B" w:rsidRDefault="00412E68" w:rsidP="003802A0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  <w:tc>
          <w:tcPr>
            <w:tcW w:w="2065" w:type="dxa"/>
            <w:vMerge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255519CC" w14:textId="77777777" w:rsidR="00412E68" w:rsidRPr="0053083B" w:rsidRDefault="00412E68" w:rsidP="003802A0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  <w:tc>
          <w:tcPr>
            <w:tcW w:w="2147" w:type="dxa"/>
            <w:vMerge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4CCB73FC" w14:textId="77777777" w:rsidR="00412E68" w:rsidRPr="0053083B" w:rsidRDefault="00412E68" w:rsidP="003802A0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  <w:tc>
          <w:tcPr>
            <w:tcW w:w="18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342D7253" w14:textId="77777777" w:rsidR="00412E68" w:rsidRPr="0053083B" w:rsidRDefault="00412E68" w:rsidP="003802A0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Всего</w:t>
            </w:r>
          </w:p>
        </w:tc>
        <w:tc>
          <w:tcPr>
            <w:tcW w:w="2870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4E87A395" w14:textId="77777777" w:rsidR="00412E68" w:rsidRPr="0053083B" w:rsidRDefault="00412E68" w:rsidP="003802A0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В т.ч. на нужды предприятия, Гкал/год</w:t>
            </w:r>
          </w:p>
        </w:tc>
      </w:tr>
      <w:tr w:rsidR="007559D6" w:rsidRPr="0053083B" w14:paraId="37EE6BCA" w14:textId="77777777" w:rsidTr="007559D6">
        <w:trPr>
          <w:jc w:val="center"/>
        </w:trPr>
        <w:tc>
          <w:tcPr>
            <w:tcW w:w="69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1888CF40" w14:textId="4691BA26" w:rsidR="007559D6" w:rsidRPr="0053083B" w:rsidRDefault="007559D6" w:rsidP="007559D6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1</w:t>
            </w:r>
          </w:p>
        </w:tc>
        <w:tc>
          <w:tcPr>
            <w:tcW w:w="291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53839328" w14:textId="4B03F4A2" w:rsidR="007559D6" w:rsidRPr="0053083B" w:rsidRDefault="0012133C" w:rsidP="007559D6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Котельная </w:t>
            </w:r>
            <w:r w:rsidRPr="00A17341">
              <w:rPr>
                <w:sz w:val="26"/>
                <w:szCs w:val="26"/>
              </w:rPr>
              <w:t xml:space="preserve">с. </w:t>
            </w:r>
            <w:r>
              <w:rPr>
                <w:sz w:val="26"/>
                <w:szCs w:val="26"/>
              </w:rPr>
              <w:t>Новобураново</w:t>
            </w:r>
          </w:p>
        </w:tc>
        <w:tc>
          <w:tcPr>
            <w:tcW w:w="226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79B13540" w14:textId="2F456AF7" w:rsidR="007559D6" w:rsidRPr="0053083B" w:rsidRDefault="0012133C" w:rsidP="007559D6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t>657,47</w:t>
            </w:r>
          </w:p>
        </w:tc>
        <w:tc>
          <w:tcPr>
            <w:tcW w:w="2065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1E54E2A5" w14:textId="5343A582" w:rsidR="007559D6" w:rsidRPr="0053083B" w:rsidRDefault="0012133C" w:rsidP="007559D6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2,62</w:t>
            </w:r>
          </w:p>
        </w:tc>
        <w:tc>
          <w:tcPr>
            <w:tcW w:w="2147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39879A4D" w14:textId="23B16175" w:rsidR="007559D6" w:rsidRPr="0053083B" w:rsidRDefault="0012133C" w:rsidP="007559D6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3,14</w:t>
            </w:r>
          </w:p>
        </w:tc>
        <w:tc>
          <w:tcPr>
            <w:tcW w:w="18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223744F4" w14:textId="0DD55E27" w:rsidR="007559D6" w:rsidRPr="0053083B" w:rsidRDefault="0012133C" w:rsidP="007559D6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91,71</w:t>
            </w:r>
          </w:p>
        </w:tc>
        <w:tc>
          <w:tcPr>
            <w:tcW w:w="2870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14:paraId="3D5D1B55" w14:textId="77777777" w:rsidR="007559D6" w:rsidRPr="0053083B" w:rsidRDefault="007559D6" w:rsidP="007559D6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0,0</w:t>
            </w:r>
          </w:p>
        </w:tc>
      </w:tr>
      <w:tr w:rsidR="00701F73" w:rsidRPr="00701F73" w14:paraId="23E0BB40" w14:textId="77777777" w:rsidTr="007559D6">
        <w:trPr>
          <w:jc w:val="center"/>
        </w:trPr>
        <w:tc>
          <w:tcPr>
            <w:tcW w:w="69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5FEBC5CF" w14:textId="77777777" w:rsidR="00701F73" w:rsidRPr="00701F73" w:rsidRDefault="00701F73" w:rsidP="00701F73">
            <w:pPr>
              <w:jc w:val="center"/>
              <w:rPr>
                <w:b/>
              </w:rPr>
            </w:pPr>
          </w:p>
        </w:tc>
        <w:tc>
          <w:tcPr>
            <w:tcW w:w="291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73107535" w14:textId="77777777" w:rsidR="00701F73" w:rsidRPr="00701F73" w:rsidRDefault="00701F73" w:rsidP="00701F73">
            <w:pPr>
              <w:jc w:val="center"/>
              <w:rPr>
                <w:b/>
              </w:rPr>
            </w:pPr>
            <w:r w:rsidRPr="00701F73">
              <w:rPr>
                <w:b/>
              </w:rPr>
              <w:t>ИТОГО:</w:t>
            </w:r>
          </w:p>
        </w:tc>
        <w:tc>
          <w:tcPr>
            <w:tcW w:w="226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596D5861" w14:textId="62C2BB42" w:rsidR="00701F73" w:rsidRPr="0053083B" w:rsidRDefault="0012133C" w:rsidP="007559D6">
            <w:pPr>
              <w:jc w:val="center"/>
              <w:rPr>
                <w:b/>
              </w:rPr>
            </w:pPr>
            <w:r>
              <w:rPr>
                <w:b/>
              </w:rPr>
              <w:t>657,47</w:t>
            </w:r>
          </w:p>
        </w:tc>
        <w:tc>
          <w:tcPr>
            <w:tcW w:w="2065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52E47141" w14:textId="59EC76FB" w:rsidR="00701F73" w:rsidRPr="0053083B" w:rsidRDefault="0012133C" w:rsidP="00701F73">
            <w:pPr>
              <w:jc w:val="center"/>
              <w:rPr>
                <w:b/>
              </w:rPr>
            </w:pPr>
            <w:r>
              <w:rPr>
                <w:b/>
              </w:rPr>
              <w:t>32,62</w:t>
            </w:r>
          </w:p>
        </w:tc>
        <w:tc>
          <w:tcPr>
            <w:tcW w:w="2147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20D9B9A9" w14:textId="7CB20205" w:rsidR="00701F73" w:rsidRPr="0053083B" w:rsidRDefault="0012133C" w:rsidP="00701F73">
            <w:pPr>
              <w:jc w:val="center"/>
              <w:rPr>
                <w:b/>
              </w:rPr>
            </w:pPr>
            <w:r>
              <w:rPr>
                <w:b/>
              </w:rPr>
              <w:t>33,14</w:t>
            </w:r>
          </w:p>
        </w:tc>
        <w:tc>
          <w:tcPr>
            <w:tcW w:w="18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5BB44336" w14:textId="2AD7074B" w:rsidR="00701F73" w:rsidRPr="0053083B" w:rsidRDefault="0012133C" w:rsidP="00701F73">
            <w:pPr>
              <w:jc w:val="center"/>
              <w:rPr>
                <w:b/>
              </w:rPr>
            </w:pPr>
            <w:r>
              <w:rPr>
                <w:b/>
              </w:rPr>
              <w:t>591,71</w:t>
            </w:r>
          </w:p>
        </w:tc>
        <w:tc>
          <w:tcPr>
            <w:tcW w:w="2870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14:paraId="2D835F03" w14:textId="77777777" w:rsidR="00701F73" w:rsidRPr="0053083B" w:rsidRDefault="00701F73" w:rsidP="00701F73">
            <w:pPr>
              <w:jc w:val="center"/>
              <w:rPr>
                <w:b/>
              </w:rPr>
            </w:pPr>
            <w:r w:rsidRPr="0053083B">
              <w:rPr>
                <w:b/>
              </w:rPr>
              <w:t>0,0</w:t>
            </w:r>
          </w:p>
        </w:tc>
      </w:tr>
    </w:tbl>
    <w:p w14:paraId="7F7C52D3" w14:textId="77777777" w:rsidR="0001634B" w:rsidRPr="00701F73" w:rsidRDefault="0001634B" w:rsidP="00701F73">
      <w:pPr>
        <w:jc w:val="center"/>
        <w:rPr>
          <w:b/>
        </w:rPr>
      </w:pPr>
    </w:p>
    <w:p w14:paraId="5F825AEB" w14:textId="706FA80B" w:rsidR="006364F6" w:rsidRPr="0053083B" w:rsidRDefault="003802A0" w:rsidP="003802A0">
      <w:pPr>
        <w:spacing w:after="200" w:line="276" w:lineRule="auto"/>
        <w:ind w:firstLine="709"/>
        <w:rPr>
          <w:sz w:val="26"/>
          <w:szCs w:val="26"/>
        </w:rPr>
        <w:sectPr w:rsidR="006364F6" w:rsidRPr="0053083B" w:rsidSect="0001634B">
          <w:pgSz w:w="16838" w:h="11906" w:orient="landscape"/>
          <w:pgMar w:top="1134" w:right="851" w:bottom="567" w:left="1276" w:header="709" w:footer="709" w:gutter="0"/>
          <w:cols w:space="708"/>
          <w:titlePg/>
          <w:docGrid w:linePitch="360"/>
        </w:sectPr>
      </w:pPr>
      <w:r w:rsidRPr="0053083B">
        <w:rPr>
          <w:sz w:val="26"/>
          <w:szCs w:val="26"/>
        </w:rPr>
        <w:t xml:space="preserve">Дефицита тепловой мощности по источникам тепловой энергии </w:t>
      </w:r>
      <w:r w:rsidR="00A958EB">
        <w:rPr>
          <w:sz w:val="26"/>
          <w:szCs w:val="26"/>
        </w:rPr>
        <w:t>МО Новобурановский сельсовет</w:t>
      </w:r>
      <w:r w:rsidRPr="0053083B">
        <w:rPr>
          <w:sz w:val="26"/>
          <w:szCs w:val="26"/>
        </w:rPr>
        <w:t xml:space="preserve"> не выявлено.</w:t>
      </w:r>
    </w:p>
    <w:p w14:paraId="26E6C35D" w14:textId="77777777" w:rsidR="00412E68" w:rsidRPr="0053083B" w:rsidRDefault="00412E68" w:rsidP="00FA0509">
      <w:pPr>
        <w:tabs>
          <w:tab w:val="left" w:pos="1843"/>
        </w:tabs>
        <w:spacing w:line="312" w:lineRule="auto"/>
        <w:ind w:left="1843" w:hanging="1134"/>
        <w:jc w:val="both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lastRenderedPageBreak/>
        <w:t>Часть 7</w:t>
      </w:r>
      <w:r w:rsidR="00FA0509" w:rsidRPr="0053083B">
        <w:rPr>
          <w:b/>
          <w:bCs/>
          <w:sz w:val="26"/>
          <w:szCs w:val="26"/>
        </w:rPr>
        <w:t>.  Балансы теплоносителя</w:t>
      </w:r>
    </w:p>
    <w:p w14:paraId="7DE18007" w14:textId="77777777" w:rsidR="00412E68" w:rsidRPr="0053083B" w:rsidRDefault="00412E68" w:rsidP="00446FF2">
      <w:pPr>
        <w:spacing w:line="312" w:lineRule="auto"/>
        <w:jc w:val="both"/>
        <w:rPr>
          <w:sz w:val="26"/>
          <w:szCs w:val="26"/>
        </w:rPr>
      </w:pPr>
    </w:p>
    <w:p w14:paraId="4EF9840E" w14:textId="77777777" w:rsidR="000F251C" w:rsidRPr="0053083B" w:rsidRDefault="000F251C" w:rsidP="0033558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Водоподготовительные установки теплоносителя для тепловых сетей на источнике тепловой энергии отсутствуют.</w:t>
      </w:r>
    </w:p>
    <w:p w14:paraId="554BDC22" w14:textId="77777777" w:rsidR="00335587" w:rsidRPr="0053083B" w:rsidRDefault="00335587" w:rsidP="00335587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Баланс теплоносителя представлен в таблице 11.</w:t>
      </w:r>
    </w:p>
    <w:p w14:paraId="5A48F664" w14:textId="77777777" w:rsidR="0066221B" w:rsidRDefault="0066221B" w:rsidP="00335587">
      <w:pPr>
        <w:spacing w:line="312" w:lineRule="auto"/>
        <w:ind w:firstLine="709"/>
        <w:jc w:val="right"/>
        <w:rPr>
          <w:sz w:val="26"/>
          <w:szCs w:val="26"/>
        </w:rPr>
      </w:pPr>
    </w:p>
    <w:p w14:paraId="3C2145B3" w14:textId="77777777" w:rsidR="00335587" w:rsidRPr="0053083B" w:rsidRDefault="00412E68" w:rsidP="00335587">
      <w:pPr>
        <w:spacing w:line="312" w:lineRule="auto"/>
        <w:ind w:firstLine="709"/>
        <w:jc w:val="right"/>
        <w:rPr>
          <w:sz w:val="26"/>
          <w:szCs w:val="26"/>
        </w:rPr>
      </w:pPr>
      <w:r w:rsidRPr="0053083B">
        <w:rPr>
          <w:sz w:val="26"/>
          <w:szCs w:val="26"/>
        </w:rPr>
        <w:t xml:space="preserve">Таблица </w:t>
      </w:r>
      <w:r w:rsidR="00335587" w:rsidRPr="0053083B">
        <w:rPr>
          <w:sz w:val="26"/>
          <w:szCs w:val="26"/>
        </w:rPr>
        <w:t>11</w:t>
      </w:r>
    </w:p>
    <w:p w14:paraId="637BC907" w14:textId="77777777" w:rsidR="0066221B" w:rsidRDefault="0066221B" w:rsidP="00A8081D">
      <w:pPr>
        <w:spacing w:line="312" w:lineRule="auto"/>
        <w:ind w:firstLine="709"/>
        <w:jc w:val="center"/>
        <w:rPr>
          <w:sz w:val="26"/>
          <w:szCs w:val="26"/>
        </w:rPr>
      </w:pPr>
    </w:p>
    <w:p w14:paraId="1EDC0C0E" w14:textId="5E2BE042" w:rsidR="00412E68" w:rsidRPr="0053083B" w:rsidRDefault="00412E68" w:rsidP="00A8081D">
      <w:pPr>
        <w:spacing w:line="312" w:lineRule="auto"/>
        <w:ind w:firstLine="709"/>
        <w:jc w:val="center"/>
        <w:rPr>
          <w:b/>
          <w:bCs/>
          <w:sz w:val="26"/>
          <w:szCs w:val="26"/>
        </w:rPr>
      </w:pPr>
      <w:r w:rsidRPr="0053083B">
        <w:rPr>
          <w:sz w:val="26"/>
          <w:szCs w:val="26"/>
        </w:rPr>
        <w:t>Баланс теплоносителя</w:t>
      </w:r>
      <w:r w:rsidR="00A8081D" w:rsidRPr="0053083B">
        <w:rPr>
          <w:sz w:val="26"/>
          <w:szCs w:val="26"/>
        </w:rPr>
        <w:t xml:space="preserve"> котельной </w:t>
      </w:r>
      <w:r w:rsidR="00A958EB">
        <w:rPr>
          <w:sz w:val="26"/>
          <w:szCs w:val="26"/>
        </w:rPr>
        <w:t>МО Новобурановский сельсовет</w:t>
      </w:r>
    </w:p>
    <w:tbl>
      <w:tblPr>
        <w:tblW w:w="9924" w:type="dxa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645"/>
        <w:gridCol w:w="1907"/>
        <w:gridCol w:w="1701"/>
        <w:gridCol w:w="1134"/>
        <w:gridCol w:w="1701"/>
        <w:gridCol w:w="1418"/>
        <w:gridCol w:w="1418"/>
      </w:tblGrid>
      <w:tr w:rsidR="000F251C" w:rsidRPr="0053083B" w14:paraId="596572F6" w14:textId="77777777" w:rsidTr="000F251C">
        <w:tc>
          <w:tcPr>
            <w:tcW w:w="645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7AC727E2" w14:textId="77777777" w:rsidR="000F251C" w:rsidRPr="0053083B" w:rsidRDefault="000F251C" w:rsidP="00335587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№ п/п</w:t>
            </w:r>
          </w:p>
        </w:tc>
        <w:tc>
          <w:tcPr>
            <w:tcW w:w="1907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45520F26" w14:textId="77777777" w:rsidR="000F251C" w:rsidRPr="0053083B" w:rsidRDefault="000F251C" w:rsidP="00335587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Котельная</w:t>
            </w:r>
          </w:p>
        </w:tc>
        <w:tc>
          <w:tcPr>
            <w:tcW w:w="1701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781BFCFE" w14:textId="77777777" w:rsidR="000F251C" w:rsidRPr="0053083B" w:rsidRDefault="000F251C" w:rsidP="00335587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Установленная мощность, Гкал/ч</w:t>
            </w:r>
          </w:p>
        </w:tc>
        <w:tc>
          <w:tcPr>
            <w:tcW w:w="1134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14:paraId="64C59475" w14:textId="77777777" w:rsidR="000F251C" w:rsidRPr="0053083B" w:rsidRDefault="000F251C" w:rsidP="006B3720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Расход сетевой воды, м³/ч</w:t>
            </w:r>
          </w:p>
        </w:tc>
        <w:tc>
          <w:tcPr>
            <w:tcW w:w="1701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0ADD33D5" w14:textId="77777777" w:rsidR="000F251C" w:rsidRPr="0053083B" w:rsidRDefault="000F251C" w:rsidP="000F251C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Подпитка всего,</w:t>
            </w:r>
          </w:p>
          <w:p w14:paraId="631A385C" w14:textId="77777777" w:rsidR="000F251C" w:rsidRPr="0053083B" w:rsidRDefault="000F251C" w:rsidP="000F251C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м³/год</w:t>
            </w:r>
          </w:p>
        </w:tc>
        <w:tc>
          <w:tcPr>
            <w:tcW w:w="1418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14:paraId="7FF11449" w14:textId="77777777" w:rsidR="000F251C" w:rsidRPr="0053083B" w:rsidRDefault="000F251C" w:rsidP="00A75BCD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Потери теплоносителя с утечками, м³/год</w:t>
            </w:r>
          </w:p>
        </w:tc>
        <w:tc>
          <w:tcPr>
            <w:tcW w:w="1418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14:paraId="5EA41FD1" w14:textId="77777777" w:rsidR="000F251C" w:rsidRPr="0053083B" w:rsidRDefault="000F251C" w:rsidP="00335587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Реализация теплоносителя, м³</w:t>
            </w:r>
          </w:p>
        </w:tc>
      </w:tr>
      <w:tr w:rsidR="004D1337" w:rsidRPr="0053083B" w14:paraId="402669FA" w14:textId="77777777" w:rsidTr="007559D6">
        <w:tc>
          <w:tcPr>
            <w:tcW w:w="645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23F81FA2" w14:textId="17124780" w:rsidR="004D1337" w:rsidRPr="0053083B" w:rsidRDefault="004D1337" w:rsidP="004D1337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1</w:t>
            </w:r>
          </w:p>
        </w:tc>
        <w:tc>
          <w:tcPr>
            <w:tcW w:w="1907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00E262A5" w14:textId="254A5E52" w:rsidR="004D1337" w:rsidRPr="0053083B" w:rsidRDefault="004D1337" w:rsidP="004D1337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Котельная </w:t>
            </w:r>
            <w:r w:rsidRPr="00A17341">
              <w:rPr>
                <w:sz w:val="26"/>
                <w:szCs w:val="26"/>
              </w:rPr>
              <w:t xml:space="preserve">с. </w:t>
            </w:r>
            <w:r>
              <w:rPr>
                <w:sz w:val="26"/>
                <w:szCs w:val="26"/>
              </w:rPr>
              <w:t>Новобураново</w:t>
            </w:r>
          </w:p>
        </w:tc>
        <w:tc>
          <w:tcPr>
            <w:tcW w:w="1701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07EF10C9" w14:textId="19653D6D" w:rsidR="004D1337" w:rsidRPr="0053083B" w:rsidRDefault="004D1337" w:rsidP="004D1337">
            <w:pPr>
              <w:pStyle w:val="aa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0,2</w:t>
            </w:r>
          </w:p>
        </w:tc>
        <w:tc>
          <w:tcPr>
            <w:tcW w:w="1134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14:paraId="7963B560" w14:textId="07E47027" w:rsidR="004D1337" w:rsidRPr="0053083B" w:rsidRDefault="004D1337" w:rsidP="004D1337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6,2</w:t>
            </w:r>
          </w:p>
        </w:tc>
        <w:tc>
          <w:tcPr>
            <w:tcW w:w="1701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01321EB9" w14:textId="3ABD7BF4" w:rsidR="004D1337" w:rsidRPr="0053083B" w:rsidRDefault="004D1337" w:rsidP="004D1337">
            <w:pPr>
              <w:pStyle w:val="aa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8,77</w:t>
            </w:r>
          </w:p>
        </w:tc>
        <w:tc>
          <w:tcPr>
            <w:tcW w:w="141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14:paraId="7AD15E38" w14:textId="74291F6B" w:rsidR="004D1337" w:rsidRPr="0053083B" w:rsidRDefault="004D1337" w:rsidP="004D1337">
            <w:pPr>
              <w:pStyle w:val="aa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8,77</w:t>
            </w:r>
          </w:p>
        </w:tc>
        <w:tc>
          <w:tcPr>
            <w:tcW w:w="141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14:paraId="4D188155" w14:textId="77777777" w:rsidR="004D1337" w:rsidRPr="0053083B" w:rsidRDefault="004D1337" w:rsidP="004D1337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0,0</w:t>
            </w:r>
          </w:p>
        </w:tc>
      </w:tr>
      <w:tr w:rsidR="004D1337" w:rsidRPr="0053083B" w14:paraId="6427438D" w14:textId="77777777" w:rsidTr="005E5A31">
        <w:tc>
          <w:tcPr>
            <w:tcW w:w="645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6187F6F4" w14:textId="77777777" w:rsidR="004D1337" w:rsidRPr="0053083B" w:rsidRDefault="004D1337" w:rsidP="004D1337">
            <w:pPr>
              <w:pStyle w:val="aa"/>
              <w:snapToGrid w:val="0"/>
              <w:jc w:val="both"/>
              <w:rPr>
                <w:sz w:val="26"/>
                <w:szCs w:val="26"/>
              </w:rPr>
            </w:pPr>
          </w:p>
        </w:tc>
        <w:tc>
          <w:tcPr>
            <w:tcW w:w="1907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3819E34E" w14:textId="77777777" w:rsidR="004D1337" w:rsidRPr="0053083B" w:rsidRDefault="004D1337" w:rsidP="004D1337">
            <w:pPr>
              <w:pStyle w:val="aa"/>
              <w:jc w:val="both"/>
              <w:rPr>
                <w:b/>
                <w:bCs/>
                <w:sz w:val="26"/>
                <w:szCs w:val="26"/>
              </w:rPr>
            </w:pPr>
            <w:r w:rsidRPr="0053083B">
              <w:rPr>
                <w:b/>
                <w:sz w:val="26"/>
                <w:szCs w:val="26"/>
              </w:rPr>
              <w:t>ИТОГО:</w:t>
            </w:r>
          </w:p>
        </w:tc>
        <w:tc>
          <w:tcPr>
            <w:tcW w:w="1701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5431FA0E" w14:textId="65013C25" w:rsidR="004D1337" w:rsidRPr="00005131" w:rsidRDefault="004D1337" w:rsidP="004D1337">
            <w:pPr>
              <w:jc w:val="center"/>
              <w:rPr>
                <w:b/>
                <w:bCs/>
              </w:rPr>
            </w:pPr>
            <w:r>
              <w:rPr>
                <w:b/>
              </w:rPr>
              <w:t>0,2</w:t>
            </w:r>
          </w:p>
        </w:tc>
        <w:tc>
          <w:tcPr>
            <w:tcW w:w="1134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14:paraId="1C52D94F" w14:textId="7526FCCA" w:rsidR="004D1337" w:rsidRPr="00005131" w:rsidRDefault="004D1337" w:rsidP="004D1337">
            <w:pPr>
              <w:jc w:val="center"/>
              <w:rPr>
                <w:b/>
                <w:bCs/>
                <w:sz w:val="26"/>
                <w:szCs w:val="26"/>
              </w:rPr>
            </w:pPr>
            <w:r>
              <w:rPr>
                <w:b/>
                <w:bCs/>
              </w:rPr>
              <w:t>6,2</w:t>
            </w:r>
          </w:p>
        </w:tc>
        <w:tc>
          <w:tcPr>
            <w:tcW w:w="1701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31676698" w14:textId="51DB0B10" w:rsidR="004D1337" w:rsidRPr="00005131" w:rsidRDefault="004D1337" w:rsidP="004D1337">
            <w:pPr>
              <w:jc w:val="center"/>
              <w:rPr>
                <w:b/>
                <w:bCs/>
                <w:sz w:val="26"/>
                <w:szCs w:val="26"/>
              </w:rPr>
            </w:pPr>
            <w:r>
              <w:rPr>
                <w:b/>
                <w:bCs/>
              </w:rPr>
              <w:t>18,77</w:t>
            </w:r>
          </w:p>
        </w:tc>
        <w:tc>
          <w:tcPr>
            <w:tcW w:w="141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14:paraId="66D7A637" w14:textId="75D35E93" w:rsidR="004D1337" w:rsidRPr="00005131" w:rsidRDefault="004D1337" w:rsidP="004D1337">
            <w:pPr>
              <w:jc w:val="center"/>
              <w:rPr>
                <w:b/>
                <w:bCs/>
                <w:sz w:val="26"/>
                <w:szCs w:val="26"/>
              </w:rPr>
            </w:pPr>
            <w:r>
              <w:rPr>
                <w:b/>
                <w:bCs/>
              </w:rPr>
              <w:t>18,77</w:t>
            </w:r>
          </w:p>
        </w:tc>
        <w:tc>
          <w:tcPr>
            <w:tcW w:w="141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14:paraId="7A107361" w14:textId="77777777" w:rsidR="004D1337" w:rsidRPr="0053083B" w:rsidRDefault="004D1337" w:rsidP="004D1337">
            <w:pPr>
              <w:jc w:val="center"/>
              <w:rPr>
                <w:b/>
                <w:sz w:val="26"/>
                <w:szCs w:val="26"/>
              </w:rPr>
            </w:pPr>
            <w:r w:rsidRPr="0053083B">
              <w:rPr>
                <w:b/>
                <w:sz w:val="26"/>
                <w:szCs w:val="26"/>
              </w:rPr>
              <w:t>0,0</w:t>
            </w:r>
          </w:p>
        </w:tc>
      </w:tr>
    </w:tbl>
    <w:p w14:paraId="5157670A" w14:textId="77777777" w:rsidR="00412E68" w:rsidRPr="0053083B" w:rsidRDefault="00412E68" w:rsidP="00446FF2">
      <w:pPr>
        <w:spacing w:line="312" w:lineRule="auto"/>
        <w:jc w:val="both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tab/>
      </w:r>
    </w:p>
    <w:p w14:paraId="2118DD46" w14:textId="77777777" w:rsidR="00412E68" w:rsidRPr="0053083B" w:rsidRDefault="00A8081D" w:rsidP="00A8081D">
      <w:pPr>
        <w:tabs>
          <w:tab w:val="left" w:pos="1843"/>
        </w:tabs>
        <w:spacing w:line="312" w:lineRule="auto"/>
        <w:ind w:left="1843" w:hanging="1134"/>
        <w:jc w:val="both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t>Часть 8.</w:t>
      </w:r>
      <w:r w:rsidRPr="0053083B">
        <w:rPr>
          <w:b/>
          <w:bCs/>
          <w:sz w:val="26"/>
          <w:szCs w:val="26"/>
        </w:rPr>
        <w:tab/>
      </w:r>
      <w:r w:rsidR="00412E68" w:rsidRPr="0053083B">
        <w:rPr>
          <w:b/>
          <w:bCs/>
          <w:sz w:val="26"/>
          <w:szCs w:val="26"/>
        </w:rPr>
        <w:t>Топливные балансы источников тепловой энергии и систе</w:t>
      </w:r>
      <w:r w:rsidRPr="0053083B">
        <w:rPr>
          <w:b/>
          <w:bCs/>
          <w:sz w:val="26"/>
          <w:szCs w:val="26"/>
        </w:rPr>
        <w:t>ма обеспечением топливом</w:t>
      </w:r>
    </w:p>
    <w:p w14:paraId="51ED9CD2" w14:textId="77777777" w:rsidR="00412E68" w:rsidRPr="0053083B" w:rsidRDefault="00412E68" w:rsidP="00446FF2">
      <w:pPr>
        <w:spacing w:line="312" w:lineRule="auto"/>
        <w:jc w:val="both"/>
        <w:rPr>
          <w:sz w:val="26"/>
          <w:szCs w:val="26"/>
        </w:rPr>
      </w:pPr>
    </w:p>
    <w:p w14:paraId="23A60EB0" w14:textId="77777777" w:rsidR="00412E68" w:rsidRPr="0053083B" w:rsidRDefault="00412E68" w:rsidP="00053F70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При составлении топливного баланса теплота сгорания каменного угля</w:t>
      </w:r>
      <w:r w:rsidR="00053F70" w:rsidRPr="0053083B">
        <w:rPr>
          <w:sz w:val="26"/>
          <w:szCs w:val="26"/>
        </w:rPr>
        <w:t xml:space="preserve"> марки Д принята</w:t>
      </w:r>
      <w:r w:rsidRPr="0053083B">
        <w:rPr>
          <w:sz w:val="26"/>
          <w:szCs w:val="26"/>
        </w:rPr>
        <w:t xml:space="preserve"> 5100 ккал/кг.</w:t>
      </w:r>
    </w:p>
    <w:p w14:paraId="348E4D15" w14:textId="6BA88D0B" w:rsidR="00412E68" w:rsidRPr="0053083B" w:rsidRDefault="00412E68" w:rsidP="00053F70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Топливный баланс источник</w:t>
      </w:r>
      <w:r w:rsidR="00053F70" w:rsidRPr="0053083B">
        <w:rPr>
          <w:sz w:val="26"/>
          <w:szCs w:val="26"/>
        </w:rPr>
        <w:t>а</w:t>
      </w:r>
      <w:r w:rsidRPr="0053083B">
        <w:rPr>
          <w:sz w:val="26"/>
          <w:szCs w:val="26"/>
        </w:rPr>
        <w:t xml:space="preserve"> тепловой энергии с указанием вида и количества основного топлива</w:t>
      </w:r>
      <w:r w:rsidR="00B96D9A">
        <w:rPr>
          <w:sz w:val="26"/>
          <w:szCs w:val="26"/>
        </w:rPr>
        <w:t xml:space="preserve"> на 20</w:t>
      </w:r>
      <w:r w:rsidR="0066221B">
        <w:rPr>
          <w:sz w:val="26"/>
          <w:szCs w:val="26"/>
        </w:rPr>
        <w:t>2</w:t>
      </w:r>
      <w:r w:rsidR="00926616">
        <w:rPr>
          <w:sz w:val="26"/>
          <w:szCs w:val="26"/>
        </w:rPr>
        <w:t>3</w:t>
      </w:r>
      <w:r w:rsidR="00B96D9A">
        <w:rPr>
          <w:sz w:val="26"/>
          <w:szCs w:val="26"/>
        </w:rPr>
        <w:t xml:space="preserve"> год</w:t>
      </w:r>
      <w:r w:rsidRPr="0053083B">
        <w:rPr>
          <w:sz w:val="26"/>
          <w:szCs w:val="26"/>
        </w:rPr>
        <w:t xml:space="preserve"> приведен в табл</w:t>
      </w:r>
      <w:r w:rsidR="00053F70" w:rsidRPr="0053083B">
        <w:rPr>
          <w:sz w:val="26"/>
          <w:szCs w:val="26"/>
        </w:rPr>
        <w:t>ице 12.</w:t>
      </w:r>
    </w:p>
    <w:p w14:paraId="522FDB9F" w14:textId="77777777" w:rsidR="0066221B" w:rsidRDefault="0066221B" w:rsidP="00053F70">
      <w:pPr>
        <w:spacing w:line="312" w:lineRule="auto"/>
        <w:ind w:firstLine="709"/>
        <w:jc w:val="right"/>
        <w:rPr>
          <w:sz w:val="26"/>
          <w:szCs w:val="26"/>
        </w:rPr>
      </w:pPr>
    </w:p>
    <w:p w14:paraId="2991FB30" w14:textId="77777777" w:rsidR="00053F70" w:rsidRPr="0053083B" w:rsidRDefault="00412E68" w:rsidP="00053F70">
      <w:pPr>
        <w:spacing w:line="312" w:lineRule="auto"/>
        <w:ind w:firstLine="709"/>
        <w:jc w:val="right"/>
        <w:rPr>
          <w:sz w:val="26"/>
          <w:szCs w:val="26"/>
        </w:rPr>
      </w:pPr>
      <w:r w:rsidRPr="0053083B">
        <w:rPr>
          <w:sz w:val="26"/>
          <w:szCs w:val="26"/>
        </w:rPr>
        <w:t xml:space="preserve">Таблица </w:t>
      </w:r>
      <w:r w:rsidR="00053F70" w:rsidRPr="0053083B">
        <w:rPr>
          <w:sz w:val="26"/>
          <w:szCs w:val="26"/>
        </w:rPr>
        <w:t>12</w:t>
      </w:r>
    </w:p>
    <w:p w14:paraId="605E37E1" w14:textId="77777777" w:rsidR="0066221B" w:rsidRDefault="0066221B" w:rsidP="00053F70">
      <w:pPr>
        <w:spacing w:line="312" w:lineRule="auto"/>
        <w:ind w:firstLine="709"/>
        <w:jc w:val="center"/>
        <w:rPr>
          <w:sz w:val="26"/>
          <w:szCs w:val="26"/>
        </w:rPr>
      </w:pPr>
    </w:p>
    <w:p w14:paraId="19928B9B" w14:textId="77777777" w:rsidR="00B96D9A" w:rsidRDefault="00053F70" w:rsidP="00053F70">
      <w:pPr>
        <w:spacing w:line="312" w:lineRule="auto"/>
        <w:ind w:firstLine="709"/>
        <w:jc w:val="center"/>
        <w:rPr>
          <w:sz w:val="26"/>
          <w:szCs w:val="26"/>
        </w:rPr>
      </w:pPr>
      <w:r w:rsidRPr="0053083B">
        <w:rPr>
          <w:sz w:val="26"/>
          <w:szCs w:val="26"/>
        </w:rPr>
        <w:t>Т</w:t>
      </w:r>
      <w:r w:rsidR="00412E68" w:rsidRPr="0053083B">
        <w:rPr>
          <w:sz w:val="26"/>
          <w:szCs w:val="26"/>
        </w:rPr>
        <w:t>опливный баланс источник</w:t>
      </w:r>
      <w:r w:rsidRPr="0053083B">
        <w:rPr>
          <w:sz w:val="26"/>
          <w:szCs w:val="26"/>
        </w:rPr>
        <w:t>а</w:t>
      </w:r>
      <w:r w:rsidR="00412E68" w:rsidRPr="0053083B">
        <w:rPr>
          <w:sz w:val="26"/>
          <w:szCs w:val="26"/>
        </w:rPr>
        <w:t xml:space="preserve"> тепловой энергии</w:t>
      </w:r>
    </w:p>
    <w:p w14:paraId="26027D1F" w14:textId="4C06F648" w:rsidR="00412E68" w:rsidRPr="0053083B" w:rsidRDefault="00A958EB" w:rsidP="00053F70">
      <w:pPr>
        <w:spacing w:line="312" w:lineRule="auto"/>
        <w:ind w:firstLine="709"/>
        <w:jc w:val="center"/>
        <w:rPr>
          <w:sz w:val="26"/>
          <w:szCs w:val="26"/>
        </w:rPr>
      </w:pPr>
      <w:r>
        <w:rPr>
          <w:sz w:val="26"/>
          <w:szCs w:val="26"/>
        </w:rPr>
        <w:t>МО Новобурановский сельсовет</w:t>
      </w:r>
      <w:r w:rsidR="00B96D9A">
        <w:rPr>
          <w:sz w:val="26"/>
          <w:szCs w:val="26"/>
        </w:rPr>
        <w:t xml:space="preserve"> на 20</w:t>
      </w:r>
      <w:r w:rsidR="0066221B">
        <w:rPr>
          <w:sz w:val="26"/>
          <w:szCs w:val="26"/>
        </w:rPr>
        <w:t>2</w:t>
      </w:r>
      <w:r w:rsidR="00265479">
        <w:rPr>
          <w:sz w:val="26"/>
          <w:szCs w:val="26"/>
        </w:rPr>
        <w:t>3</w:t>
      </w:r>
      <w:r w:rsidR="00B96D9A">
        <w:rPr>
          <w:sz w:val="26"/>
          <w:szCs w:val="26"/>
        </w:rPr>
        <w:t xml:space="preserve"> год</w:t>
      </w:r>
    </w:p>
    <w:tbl>
      <w:tblPr>
        <w:tblW w:w="9973" w:type="dxa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567"/>
        <w:gridCol w:w="1843"/>
        <w:gridCol w:w="1843"/>
        <w:gridCol w:w="1276"/>
        <w:gridCol w:w="1424"/>
        <w:gridCol w:w="1559"/>
        <w:gridCol w:w="1461"/>
      </w:tblGrid>
      <w:tr w:rsidR="00412E68" w:rsidRPr="0053083B" w14:paraId="569C055E" w14:textId="77777777" w:rsidTr="00674A07">
        <w:trPr>
          <w:trHeight w:val="1739"/>
        </w:trPr>
        <w:tc>
          <w:tcPr>
            <w:tcW w:w="567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4886D080" w14:textId="77777777" w:rsidR="00412E68" w:rsidRPr="0053083B" w:rsidRDefault="00412E68" w:rsidP="00053F70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№ п/п</w:t>
            </w:r>
          </w:p>
        </w:tc>
        <w:tc>
          <w:tcPr>
            <w:tcW w:w="1843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76F987DA" w14:textId="77777777" w:rsidR="00412E68" w:rsidRPr="0053083B" w:rsidRDefault="00412E68" w:rsidP="00053F70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Котельная</w:t>
            </w:r>
          </w:p>
        </w:tc>
        <w:tc>
          <w:tcPr>
            <w:tcW w:w="1843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5DDDAFBA" w14:textId="77777777" w:rsidR="00412E68" w:rsidRPr="0053083B" w:rsidRDefault="00412E68" w:rsidP="00053F70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Котлоагрегаты (основные)</w:t>
            </w:r>
          </w:p>
        </w:tc>
        <w:tc>
          <w:tcPr>
            <w:tcW w:w="1276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1CAB6464" w14:textId="77777777" w:rsidR="00412E68" w:rsidRPr="0053083B" w:rsidRDefault="00053F70" w:rsidP="00053F70">
            <w:pPr>
              <w:pStyle w:val="aa"/>
              <w:jc w:val="center"/>
              <w:rPr>
                <w:w w:val="101"/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В</w:t>
            </w:r>
            <w:r w:rsidR="00412E68" w:rsidRPr="0053083B">
              <w:rPr>
                <w:sz w:val="26"/>
                <w:szCs w:val="26"/>
              </w:rPr>
              <w:t>ид основного топлива</w:t>
            </w:r>
          </w:p>
        </w:tc>
        <w:tc>
          <w:tcPr>
            <w:tcW w:w="1424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7637006E" w14:textId="77777777" w:rsidR="00412E68" w:rsidRPr="0053083B" w:rsidRDefault="00412E68" w:rsidP="00053F70">
            <w:pPr>
              <w:pStyle w:val="aa"/>
              <w:jc w:val="center"/>
              <w:rPr>
                <w:w w:val="101"/>
                <w:sz w:val="26"/>
                <w:szCs w:val="26"/>
              </w:rPr>
            </w:pPr>
            <w:r w:rsidRPr="0053083B">
              <w:rPr>
                <w:w w:val="101"/>
                <w:sz w:val="26"/>
                <w:szCs w:val="26"/>
              </w:rPr>
              <w:t xml:space="preserve">Производство тепло-вой энергии, Гкал/год </w:t>
            </w:r>
          </w:p>
        </w:tc>
        <w:tc>
          <w:tcPr>
            <w:tcW w:w="1559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37186D54" w14:textId="77777777" w:rsidR="00412E68" w:rsidRPr="0053083B" w:rsidRDefault="00412E68" w:rsidP="00053F70">
            <w:pPr>
              <w:pStyle w:val="aa"/>
              <w:jc w:val="center"/>
              <w:rPr>
                <w:w w:val="101"/>
                <w:sz w:val="26"/>
                <w:szCs w:val="26"/>
              </w:rPr>
            </w:pPr>
            <w:r w:rsidRPr="0053083B">
              <w:rPr>
                <w:w w:val="101"/>
                <w:sz w:val="26"/>
                <w:szCs w:val="26"/>
              </w:rPr>
              <w:t>Удельный расход топлива на выработку 1 Гкал, кг.у.т./Гкал</w:t>
            </w:r>
          </w:p>
        </w:tc>
        <w:tc>
          <w:tcPr>
            <w:tcW w:w="1461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3F27029D" w14:textId="77777777" w:rsidR="00412E68" w:rsidRPr="0053083B" w:rsidRDefault="00412E68" w:rsidP="00053F70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w w:val="101"/>
                <w:sz w:val="26"/>
                <w:szCs w:val="26"/>
              </w:rPr>
              <w:t>Расход  топлива на выработку  тепла,      т.н.т./год</w:t>
            </w:r>
          </w:p>
        </w:tc>
      </w:tr>
      <w:tr w:rsidR="004D1337" w:rsidRPr="0053083B" w14:paraId="27205633" w14:textId="77777777" w:rsidTr="00EE221D">
        <w:tc>
          <w:tcPr>
            <w:tcW w:w="567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3A86DA2A" w14:textId="400EB104" w:rsidR="004D1337" w:rsidRPr="0053083B" w:rsidRDefault="004D1337" w:rsidP="004D1337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1</w:t>
            </w:r>
          </w:p>
        </w:tc>
        <w:tc>
          <w:tcPr>
            <w:tcW w:w="184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626C5020" w14:textId="6A31BF8A" w:rsidR="004D1337" w:rsidRPr="0053083B" w:rsidRDefault="004D1337" w:rsidP="004D1337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Котельная </w:t>
            </w:r>
            <w:r w:rsidRPr="00A17341">
              <w:rPr>
                <w:sz w:val="26"/>
                <w:szCs w:val="26"/>
              </w:rPr>
              <w:t xml:space="preserve">с. </w:t>
            </w:r>
            <w:r>
              <w:rPr>
                <w:sz w:val="26"/>
                <w:szCs w:val="26"/>
              </w:rPr>
              <w:t>Новобураново</w:t>
            </w:r>
          </w:p>
        </w:tc>
        <w:tc>
          <w:tcPr>
            <w:tcW w:w="184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2938543C" w14:textId="0FC9F516" w:rsidR="004D1337" w:rsidRPr="0053083B" w:rsidRDefault="004D1337" w:rsidP="004D1337">
            <w:pPr>
              <w:pStyle w:val="aa"/>
              <w:rPr>
                <w:sz w:val="26"/>
                <w:szCs w:val="26"/>
              </w:rPr>
            </w:pPr>
            <w:r w:rsidRPr="00DD206F">
              <w:rPr>
                <w:sz w:val="26"/>
                <w:szCs w:val="26"/>
              </w:rPr>
              <w:t>№ 1: КВ</w:t>
            </w:r>
            <w:r>
              <w:rPr>
                <w:sz w:val="26"/>
                <w:szCs w:val="26"/>
              </w:rPr>
              <w:t>р</w:t>
            </w:r>
            <w:r w:rsidRPr="00DD206F">
              <w:rPr>
                <w:sz w:val="26"/>
                <w:szCs w:val="26"/>
              </w:rPr>
              <w:t>-</w:t>
            </w:r>
            <w:r>
              <w:rPr>
                <w:sz w:val="26"/>
                <w:szCs w:val="26"/>
              </w:rPr>
              <w:t>0,2</w:t>
            </w:r>
          </w:p>
        </w:tc>
        <w:tc>
          <w:tcPr>
            <w:tcW w:w="127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71043BCB" w14:textId="77777777" w:rsidR="004D1337" w:rsidRPr="0053083B" w:rsidRDefault="004D1337" w:rsidP="004D1337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Каменный уголь марки Д</w:t>
            </w:r>
          </w:p>
        </w:tc>
        <w:tc>
          <w:tcPr>
            <w:tcW w:w="142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4A76BBDA" w14:textId="54E371DB" w:rsidR="004D1337" w:rsidRPr="0053083B" w:rsidRDefault="004D1337" w:rsidP="004D1337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t>657,47</w:t>
            </w:r>
          </w:p>
        </w:tc>
        <w:tc>
          <w:tcPr>
            <w:tcW w:w="1559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4811839F" w14:textId="212652C1" w:rsidR="004D1337" w:rsidRPr="0053083B" w:rsidRDefault="004D1337" w:rsidP="004D1337">
            <w:pPr>
              <w:pStyle w:val="aa"/>
              <w:jc w:val="center"/>
              <w:rPr>
                <w:sz w:val="26"/>
                <w:szCs w:val="26"/>
              </w:rPr>
            </w:pPr>
            <w:r>
              <w:t>225,4</w:t>
            </w:r>
          </w:p>
        </w:tc>
        <w:tc>
          <w:tcPr>
            <w:tcW w:w="1461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14:paraId="62F3340A" w14:textId="21733AA8" w:rsidR="004D1337" w:rsidRPr="0053083B" w:rsidRDefault="004D1337" w:rsidP="004D1337">
            <w:pPr>
              <w:pStyle w:val="aa"/>
              <w:jc w:val="center"/>
              <w:rPr>
                <w:sz w:val="26"/>
                <w:szCs w:val="26"/>
              </w:rPr>
            </w:pPr>
            <w:r>
              <w:t>245,3</w:t>
            </w:r>
          </w:p>
        </w:tc>
      </w:tr>
      <w:tr w:rsidR="004D1337" w:rsidRPr="0053083B" w14:paraId="71B38C50" w14:textId="77777777" w:rsidTr="00EE221D">
        <w:tc>
          <w:tcPr>
            <w:tcW w:w="567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0A3F187F" w14:textId="77777777" w:rsidR="004D1337" w:rsidRPr="0053083B" w:rsidRDefault="004D1337" w:rsidP="004D1337">
            <w:pPr>
              <w:pStyle w:val="aa"/>
              <w:snapToGrid w:val="0"/>
              <w:jc w:val="both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84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319B738A" w14:textId="77777777" w:rsidR="004D1337" w:rsidRPr="0053083B" w:rsidRDefault="004D1337" w:rsidP="004D1337">
            <w:pPr>
              <w:pStyle w:val="aa"/>
              <w:jc w:val="both"/>
              <w:rPr>
                <w:b/>
                <w:bCs/>
                <w:sz w:val="26"/>
                <w:szCs w:val="26"/>
              </w:rPr>
            </w:pPr>
            <w:r w:rsidRPr="0053083B">
              <w:rPr>
                <w:b/>
                <w:sz w:val="26"/>
                <w:szCs w:val="26"/>
              </w:rPr>
              <w:t>ИТОГО:</w:t>
            </w:r>
          </w:p>
        </w:tc>
        <w:tc>
          <w:tcPr>
            <w:tcW w:w="184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33AC3FD6" w14:textId="708F7AA1" w:rsidR="004D1337" w:rsidRPr="0053083B" w:rsidRDefault="004D1337" w:rsidP="004D1337">
            <w:pPr>
              <w:snapToGrid w:val="0"/>
              <w:jc w:val="center"/>
              <w:rPr>
                <w:b/>
                <w:bCs/>
                <w:sz w:val="26"/>
                <w:szCs w:val="26"/>
              </w:rPr>
            </w:pPr>
            <w:r>
              <w:rPr>
                <w:b/>
                <w:bCs/>
                <w:sz w:val="26"/>
                <w:szCs w:val="26"/>
              </w:rPr>
              <w:t>Х</w:t>
            </w:r>
          </w:p>
        </w:tc>
        <w:tc>
          <w:tcPr>
            <w:tcW w:w="127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7219D240" w14:textId="4B606038" w:rsidR="004D1337" w:rsidRPr="0053083B" w:rsidRDefault="004D1337" w:rsidP="004D1337">
            <w:pPr>
              <w:pStyle w:val="aa"/>
              <w:snapToGrid w:val="0"/>
              <w:jc w:val="center"/>
              <w:rPr>
                <w:b/>
                <w:bCs/>
                <w:sz w:val="26"/>
                <w:szCs w:val="26"/>
              </w:rPr>
            </w:pPr>
            <w:r>
              <w:rPr>
                <w:b/>
                <w:bCs/>
                <w:sz w:val="26"/>
                <w:szCs w:val="26"/>
              </w:rPr>
              <w:t>Х</w:t>
            </w:r>
          </w:p>
        </w:tc>
        <w:tc>
          <w:tcPr>
            <w:tcW w:w="142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63A3D576" w14:textId="222CF1B2" w:rsidR="004D1337" w:rsidRPr="008635A1" w:rsidRDefault="004D1337" w:rsidP="004D1337">
            <w:pPr>
              <w:jc w:val="center"/>
              <w:rPr>
                <w:b/>
                <w:bCs/>
              </w:rPr>
            </w:pPr>
            <w:r>
              <w:rPr>
                <w:b/>
              </w:rPr>
              <w:t>657,47</w:t>
            </w:r>
          </w:p>
        </w:tc>
        <w:tc>
          <w:tcPr>
            <w:tcW w:w="1559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1F410595" w14:textId="1462B9AA" w:rsidR="004D1337" w:rsidRPr="008635A1" w:rsidRDefault="004D1337" w:rsidP="004D1337">
            <w:pPr>
              <w:jc w:val="center"/>
              <w:rPr>
                <w:b/>
                <w:bCs/>
              </w:rPr>
            </w:pPr>
            <w:r w:rsidRPr="008635A1">
              <w:rPr>
                <w:b/>
                <w:bCs/>
              </w:rPr>
              <w:t>22</w:t>
            </w:r>
            <w:r>
              <w:rPr>
                <w:b/>
                <w:bCs/>
              </w:rPr>
              <w:t>6,3</w:t>
            </w:r>
          </w:p>
        </w:tc>
        <w:tc>
          <w:tcPr>
            <w:tcW w:w="1461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14:paraId="1C7FE652" w14:textId="58ABDD1A" w:rsidR="004D1337" w:rsidRPr="008635A1" w:rsidRDefault="004D1337" w:rsidP="004D1337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245,3</w:t>
            </w:r>
          </w:p>
        </w:tc>
      </w:tr>
    </w:tbl>
    <w:p w14:paraId="101ABF91" w14:textId="77777777" w:rsidR="00412E68" w:rsidRPr="0053083B" w:rsidRDefault="00412E68" w:rsidP="00446FF2">
      <w:pPr>
        <w:spacing w:line="312" w:lineRule="auto"/>
        <w:jc w:val="both"/>
        <w:rPr>
          <w:sz w:val="26"/>
          <w:szCs w:val="26"/>
        </w:rPr>
      </w:pPr>
    </w:p>
    <w:p w14:paraId="7AB476C4" w14:textId="77777777" w:rsidR="000F24F3" w:rsidRPr="0053083B" w:rsidRDefault="00412E68" w:rsidP="00B4441A">
      <w:pPr>
        <w:spacing w:line="312" w:lineRule="auto"/>
        <w:ind w:firstLine="709"/>
        <w:jc w:val="both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t xml:space="preserve">Часть 9. </w:t>
      </w:r>
      <w:r w:rsidR="00B4441A" w:rsidRPr="0053083B">
        <w:rPr>
          <w:b/>
          <w:bCs/>
          <w:sz w:val="26"/>
          <w:szCs w:val="26"/>
        </w:rPr>
        <w:t>Оценка надежности теплоснабжения</w:t>
      </w:r>
    </w:p>
    <w:p w14:paraId="783D2487" w14:textId="77777777" w:rsidR="006B3720" w:rsidRPr="0053083B" w:rsidRDefault="006B3720" w:rsidP="00595164">
      <w:pPr>
        <w:pStyle w:val="afa"/>
        <w:spacing w:line="240" w:lineRule="auto"/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</w:pPr>
    </w:p>
    <w:p w14:paraId="5CAF3B76" w14:textId="77777777" w:rsidR="006B3720" w:rsidRPr="0053083B" w:rsidRDefault="006B3720" w:rsidP="00595164">
      <w:pPr>
        <w:pStyle w:val="afa"/>
        <w:spacing w:line="312" w:lineRule="auto"/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  <w:t>Надежность теплоснабжения обеспечивается надежной работой всех элементов системы теплоснабжения, а также внешних, по отношению к системе теплоснабжения, систем электро-, водо-, топливоснабжения источников тепловой энергии.</w:t>
      </w:r>
    </w:p>
    <w:p w14:paraId="498917C6" w14:textId="77777777" w:rsidR="006B3720" w:rsidRPr="0053083B" w:rsidRDefault="006B3720" w:rsidP="00595164">
      <w:pPr>
        <w:pStyle w:val="afa"/>
        <w:spacing w:line="312" w:lineRule="auto"/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  <w:t>Для оценки надежности систем теплоснабжения необходимо использовать показатели надежности структурных элементов системы теплоснабжения и внешних систем электро-, водо-, топливоснабжения источников тепловой энергии.</w:t>
      </w:r>
    </w:p>
    <w:p w14:paraId="2B61F513" w14:textId="77777777" w:rsidR="009D4690" w:rsidRPr="0053083B" w:rsidRDefault="006B3720" w:rsidP="00595164">
      <w:pPr>
        <w:pStyle w:val="afa"/>
        <w:tabs>
          <w:tab w:val="left" w:pos="993"/>
        </w:tabs>
        <w:spacing w:line="312" w:lineRule="auto"/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  <w:t>1)</w:t>
      </w:r>
      <w:r w:rsidR="00EA4557" w:rsidRPr="0053083B"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  <w:tab/>
      </w:r>
      <w:r w:rsidRPr="0053083B"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  <w:t>Показатель надежности электроснабжения источников тепла (</w:t>
      </w:r>
      <m:oMath>
        <m:sSub>
          <m:sSubPr>
            <m:ctrlPr>
              <w:rPr>
                <w:rFonts w:ascii="Cambria Math" w:eastAsia="Times New Roman" w:hAnsi="Cambria Math" w:cs="Times New Roman"/>
                <w:color w:val="auto"/>
                <w:spacing w:val="0"/>
                <w:sz w:val="26"/>
                <w:szCs w:val="26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color w:val="auto"/>
                <w:spacing w:val="0"/>
                <w:sz w:val="26"/>
                <w:szCs w:val="26"/>
              </w:rPr>
              <m:t>э</m:t>
            </m:r>
          </m:sub>
        </m:sSub>
      </m:oMath>
      <w:r w:rsidRPr="0053083B"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  <w:t xml:space="preserve">) </w:t>
      </w:r>
    </w:p>
    <w:p w14:paraId="6803B430" w14:textId="77777777" w:rsidR="006B3720" w:rsidRPr="0053083B" w:rsidRDefault="009D4690" w:rsidP="00595164">
      <w:pPr>
        <w:pStyle w:val="afa"/>
        <w:tabs>
          <w:tab w:val="left" w:pos="993"/>
        </w:tabs>
        <w:spacing w:line="312" w:lineRule="auto"/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  <w:t>Х</w:t>
      </w:r>
      <w:r w:rsidR="006B3720" w:rsidRPr="0053083B"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  <w:t>арактеризуется наличием или отсутствием резервного электропитания:</w:t>
      </w:r>
    </w:p>
    <w:p w14:paraId="712490EB" w14:textId="77777777" w:rsidR="006B3720" w:rsidRPr="0053083B" w:rsidRDefault="006B3720" w:rsidP="00595164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ab/>
        <w:t xml:space="preserve">при наличии резервного электроснабжения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э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1,0;</w:t>
      </w:r>
    </w:p>
    <w:p w14:paraId="22D86E66" w14:textId="77777777" w:rsidR="006B3720" w:rsidRPr="0053083B" w:rsidRDefault="006B3720" w:rsidP="00595164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7F2186">
        <w:rPr>
          <w:rFonts w:ascii="Times New Roman" w:hAnsi="Times New Roman" w:cs="Times New Roman"/>
          <w:color w:val="auto"/>
          <w:spacing w:val="0"/>
          <w:sz w:val="26"/>
          <w:szCs w:val="26"/>
        </w:rPr>
        <w:t>–</w:t>
      </w:r>
      <w:r w:rsidRPr="007F2186">
        <w:rPr>
          <w:rFonts w:ascii="Times New Roman" w:hAnsi="Times New Roman" w:cs="Times New Roman"/>
          <w:color w:val="auto"/>
          <w:spacing w:val="0"/>
          <w:sz w:val="26"/>
          <w:szCs w:val="26"/>
        </w:rPr>
        <w:tab/>
        <w:t>при отсутствии резервного электроснабжения при мощности источника тепловой энергии (</w:t>
      </w:r>
      <m:oMath>
        <m:r>
          <w:rPr>
            <w:rFonts w:ascii="Cambria Math" w:hAnsi="Cambria Math" w:cs="Times New Roman"/>
            <w:color w:val="auto"/>
            <w:spacing w:val="0"/>
            <w:sz w:val="26"/>
            <w:szCs w:val="26"/>
          </w:rPr>
          <m:t>Гкал/ч</m:t>
        </m:r>
      </m:oMath>
      <w:r w:rsidRPr="007F2186">
        <w:rPr>
          <w:rFonts w:ascii="Times New Roman" w:hAnsi="Times New Roman" w:cs="Times New Roman"/>
          <w:color w:val="auto"/>
          <w:spacing w:val="0"/>
          <w:sz w:val="26"/>
          <w:szCs w:val="26"/>
        </w:rPr>
        <w:t>):</w:t>
      </w:r>
    </w:p>
    <w:p w14:paraId="64100F9A" w14:textId="77777777" w:rsidR="006B3720" w:rsidRPr="0053083B" w:rsidRDefault="006B3720" w:rsidP="00595164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ab/>
        <w:t xml:space="preserve">до 5,0 –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э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0,8;</w:t>
      </w:r>
    </w:p>
    <w:p w14:paraId="57336AE6" w14:textId="77777777" w:rsidR="006B3720" w:rsidRPr="0053083B" w:rsidRDefault="006B3720" w:rsidP="00595164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ab/>
        <w:t xml:space="preserve">5,0 – 20 –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э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0,7;</w:t>
      </w:r>
    </w:p>
    <w:p w14:paraId="6A98DF3B" w14:textId="77777777" w:rsidR="006B3720" w:rsidRPr="0053083B" w:rsidRDefault="006B3720" w:rsidP="00595164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ab/>
        <w:t xml:space="preserve">свыше 20 –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э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0,6.</w:t>
      </w:r>
    </w:p>
    <w:p w14:paraId="05B8C6EF" w14:textId="41CA8AE5" w:rsidR="006B3720" w:rsidRPr="0053083B" w:rsidRDefault="006B3720" w:rsidP="00595164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В таблице</w:t>
      </w:r>
      <w:r w:rsidR="00EA4557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13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представлен</w:t>
      </w:r>
      <w:r w:rsidR="00D54AB9">
        <w:rPr>
          <w:rFonts w:ascii="Times New Roman" w:hAnsi="Times New Roman" w:cs="Times New Roman"/>
          <w:color w:val="auto"/>
          <w:spacing w:val="0"/>
          <w:sz w:val="26"/>
          <w:szCs w:val="26"/>
        </w:rPr>
        <w:t>а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мощност</w:t>
      </w:r>
      <w:r w:rsidR="00D54AB9">
        <w:rPr>
          <w:rFonts w:ascii="Times New Roman" w:hAnsi="Times New Roman" w:cs="Times New Roman"/>
          <w:color w:val="auto"/>
          <w:spacing w:val="0"/>
          <w:sz w:val="26"/>
          <w:szCs w:val="26"/>
        </w:rPr>
        <w:t>ь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источника тепловой энергии и соответствующи</w:t>
      </w:r>
      <w:r w:rsidR="00D54AB9">
        <w:rPr>
          <w:rFonts w:ascii="Times New Roman" w:hAnsi="Times New Roman" w:cs="Times New Roman"/>
          <w:color w:val="auto"/>
          <w:spacing w:val="0"/>
          <w:sz w:val="26"/>
          <w:szCs w:val="26"/>
        </w:rPr>
        <w:t>й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w:r w:rsidR="00D54AB9">
        <w:rPr>
          <w:rFonts w:ascii="Times New Roman" w:hAnsi="Times New Roman" w:cs="Times New Roman"/>
          <w:color w:val="auto"/>
          <w:spacing w:val="0"/>
          <w:sz w:val="26"/>
          <w:szCs w:val="26"/>
        </w:rPr>
        <w:t>ему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показател</w:t>
      </w:r>
      <w:r w:rsidR="00D54AB9">
        <w:rPr>
          <w:rFonts w:ascii="Times New Roman" w:hAnsi="Times New Roman" w:cs="Times New Roman"/>
          <w:color w:val="auto"/>
          <w:spacing w:val="0"/>
          <w:sz w:val="26"/>
          <w:szCs w:val="26"/>
        </w:rPr>
        <w:t>ь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резервного электрос</w:t>
      </w:r>
      <w:r w:rsidR="00D54AB9">
        <w:rPr>
          <w:rFonts w:ascii="Times New Roman" w:hAnsi="Times New Roman" w:cs="Times New Roman"/>
          <w:color w:val="auto"/>
          <w:spacing w:val="0"/>
          <w:sz w:val="26"/>
          <w:szCs w:val="26"/>
        </w:rPr>
        <w:t>н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абжения.</w:t>
      </w:r>
    </w:p>
    <w:p w14:paraId="1CB472E7" w14:textId="77777777" w:rsidR="006A2C4D" w:rsidRDefault="006A2C4D" w:rsidP="00EA4557">
      <w:pPr>
        <w:pStyle w:val="afc"/>
        <w:ind w:firstLine="720"/>
        <w:jc w:val="right"/>
        <w:rPr>
          <w:color w:val="auto"/>
          <w:spacing w:val="0"/>
          <w:sz w:val="26"/>
          <w:szCs w:val="26"/>
        </w:rPr>
      </w:pPr>
    </w:p>
    <w:p w14:paraId="51A8C49C" w14:textId="77777777" w:rsidR="00EA4557" w:rsidRPr="0053083B" w:rsidRDefault="006B3720" w:rsidP="00EA4557">
      <w:pPr>
        <w:pStyle w:val="afc"/>
        <w:ind w:firstLine="720"/>
        <w:jc w:val="right"/>
        <w:rPr>
          <w:color w:val="auto"/>
          <w:spacing w:val="0"/>
          <w:sz w:val="26"/>
          <w:szCs w:val="26"/>
        </w:rPr>
      </w:pPr>
      <w:r w:rsidRPr="0053083B">
        <w:rPr>
          <w:color w:val="auto"/>
          <w:spacing w:val="0"/>
          <w:sz w:val="26"/>
          <w:szCs w:val="26"/>
        </w:rPr>
        <w:t xml:space="preserve">Таблица </w:t>
      </w:r>
      <w:r w:rsidR="00EA4557" w:rsidRPr="0053083B">
        <w:rPr>
          <w:color w:val="auto"/>
          <w:spacing w:val="0"/>
          <w:sz w:val="26"/>
          <w:szCs w:val="26"/>
        </w:rPr>
        <w:t>13</w:t>
      </w:r>
    </w:p>
    <w:p w14:paraId="528B7375" w14:textId="77777777" w:rsidR="006B3720" w:rsidRPr="0053083B" w:rsidRDefault="006B3720" w:rsidP="006B3720">
      <w:pPr>
        <w:pStyle w:val="afc"/>
        <w:ind w:firstLine="720"/>
        <w:rPr>
          <w:color w:val="auto"/>
          <w:spacing w:val="0"/>
          <w:sz w:val="26"/>
          <w:szCs w:val="26"/>
        </w:rPr>
      </w:pPr>
      <w:r w:rsidRPr="0053083B">
        <w:rPr>
          <w:color w:val="auto"/>
          <w:spacing w:val="0"/>
          <w:sz w:val="26"/>
          <w:szCs w:val="26"/>
        </w:rPr>
        <w:t>Мощности источников тепловой энергии и соответствующие им коэффициенты</w:t>
      </w:r>
    </w:p>
    <w:tbl>
      <w:tblPr>
        <w:tblStyle w:val="ae"/>
        <w:tblW w:w="10031" w:type="dxa"/>
        <w:tblLook w:val="04A0" w:firstRow="1" w:lastRow="0" w:firstColumn="1" w:lastColumn="0" w:noHBand="0" w:noVBand="1"/>
      </w:tblPr>
      <w:tblGrid>
        <w:gridCol w:w="4361"/>
        <w:gridCol w:w="2977"/>
        <w:gridCol w:w="2693"/>
      </w:tblGrid>
      <w:tr w:rsidR="006B3720" w:rsidRPr="0053083B" w14:paraId="2CF7C301" w14:textId="77777777" w:rsidTr="006A2C4D">
        <w:trPr>
          <w:trHeight w:val="454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D920BA" w14:textId="77777777" w:rsidR="006B3720" w:rsidRPr="0053083B" w:rsidRDefault="006B3720" w:rsidP="00EA4557">
            <w:pPr>
              <w:pStyle w:val="af7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Наименование котельной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C95584" w14:textId="77777777" w:rsidR="006B3720" w:rsidRPr="0053083B" w:rsidRDefault="006B3720" w:rsidP="00EA4557">
            <w:pPr>
              <w:pStyle w:val="af7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Установленная мощность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E2698A" w14:textId="77777777" w:rsidR="006B3720" w:rsidRPr="0053083B" w:rsidRDefault="005E5A31" w:rsidP="00EA4557">
            <w:pPr>
              <w:pStyle w:val="af7"/>
              <w:rPr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К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э</m:t>
                    </m:r>
                  </m:sub>
                </m:sSub>
              </m:oMath>
            </m:oMathPara>
          </w:p>
        </w:tc>
      </w:tr>
      <w:tr w:rsidR="00EE221D" w:rsidRPr="0053083B" w14:paraId="10C45BAC" w14:textId="77777777" w:rsidTr="00EE221D">
        <w:trPr>
          <w:trHeight w:val="454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00B82F" w14:textId="209393D0" w:rsidR="00EE221D" w:rsidRPr="0053083B" w:rsidRDefault="00D54AB9" w:rsidP="00EE221D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Котельная </w:t>
            </w:r>
            <w:r w:rsidRPr="00A17341">
              <w:rPr>
                <w:sz w:val="26"/>
                <w:szCs w:val="26"/>
              </w:rPr>
              <w:t xml:space="preserve">с. </w:t>
            </w:r>
            <w:r>
              <w:rPr>
                <w:sz w:val="26"/>
                <w:szCs w:val="26"/>
              </w:rPr>
              <w:t>Новобураново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A6AD1B" w14:textId="271F6762" w:rsidR="00EE221D" w:rsidRPr="0053083B" w:rsidRDefault="00D54AB9" w:rsidP="00EE221D">
            <w:pPr>
              <w:pStyle w:val="af7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0,2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4BA9F8" w14:textId="77777777" w:rsidR="00EE221D" w:rsidRPr="0053083B" w:rsidRDefault="00EE221D" w:rsidP="00EE221D">
            <w:pPr>
              <w:pStyle w:val="af7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0,8</w:t>
            </w:r>
          </w:p>
        </w:tc>
      </w:tr>
    </w:tbl>
    <w:p w14:paraId="12FE5BD4" w14:textId="77777777" w:rsidR="00595164" w:rsidRPr="0053083B" w:rsidRDefault="00595164" w:rsidP="00595164">
      <w:pPr>
        <w:pStyle w:val="afa"/>
        <w:spacing w:line="312" w:lineRule="auto"/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</w:pPr>
    </w:p>
    <w:p w14:paraId="43159C3F" w14:textId="77777777" w:rsidR="009D4690" w:rsidRPr="0053083B" w:rsidRDefault="006B3720" w:rsidP="00595164">
      <w:pPr>
        <w:pStyle w:val="afa"/>
        <w:spacing w:line="312" w:lineRule="auto"/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  <w:t>2) Показатель надежности водоснабжения источников тепла (</w:t>
      </w:r>
      <m:oMath>
        <m:sSub>
          <m:sSubPr>
            <m:ctrlPr>
              <w:rPr>
                <w:rFonts w:ascii="Cambria Math" w:eastAsia="Times New Roman" w:hAnsi="Cambria Math" w:cs="Times New Roman"/>
                <w:color w:val="auto"/>
                <w:spacing w:val="0"/>
                <w:sz w:val="26"/>
                <w:szCs w:val="26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color w:val="auto"/>
                <w:spacing w:val="0"/>
                <w:sz w:val="26"/>
                <w:szCs w:val="26"/>
              </w:rPr>
              <m:t>в</m:t>
            </m:r>
          </m:sub>
        </m:sSub>
      </m:oMath>
      <w:r w:rsidRPr="0053083B"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  <w:t>)</w:t>
      </w:r>
    </w:p>
    <w:p w14:paraId="2F17FAA0" w14:textId="77777777" w:rsidR="006B3720" w:rsidRPr="0053083B" w:rsidRDefault="009D4690" w:rsidP="00595164">
      <w:pPr>
        <w:pStyle w:val="afa"/>
        <w:spacing w:line="312" w:lineRule="auto"/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  <w:t>Х</w:t>
      </w:r>
      <w:r w:rsidR="006B3720" w:rsidRPr="0053083B"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  <w:t>арактеризуется наличием или отсутствием резервного водоснабжения:</w:t>
      </w:r>
    </w:p>
    <w:p w14:paraId="45F68884" w14:textId="77777777" w:rsidR="006B3720" w:rsidRPr="0053083B" w:rsidRDefault="006B3720" w:rsidP="00595164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</w:t>
      </w:r>
      <w:r w:rsidR="00EA4557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ab/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при наличии резервного водоснабжения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в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1,0;</w:t>
      </w:r>
    </w:p>
    <w:p w14:paraId="1DE0193B" w14:textId="77777777" w:rsidR="006B3720" w:rsidRPr="0053083B" w:rsidRDefault="006B3720" w:rsidP="00595164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462CA5">
        <w:rPr>
          <w:rFonts w:ascii="Times New Roman" w:hAnsi="Times New Roman" w:cs="Times New Roman"/>
          <w:color w:val="auto"/>
          <w:spacing w:val="0"/>
          <w:sz w:val="26"/>
          <w:szCs w:val="26"/>
        </w:rPr>
        <w:t>–</w:t>
      </w:r>
      <w:r w:rsidR="00EA4557" w:rsidRPr="00462CA5">
        <w:rPr>
          <w:rFonts w:ascii="Times New Roman" w:hAnsi="Times New Roman" w:cs="Times New Roman"/>
          <w:color w:val="auto"/>
          <w:spacing w:val="0"/>
          <w:sz w:val="26"/>
          <w:szCs w:val="26"/>
        </w:rPr>
        <w:tab/>
      </w:r>
      <w:r w:rsidRPr="00462CA5">
        <w:rPr>
          <w:rFonts w:ascii="Times New Roman" w:hAnsi="Times New Roman" w:cs="Times New Roman"/>
          <w:color w:val="auto"/>
          <w:spacing w:val="0"/>
          <w:sz w:val="26"/>
          <w:szCs w:val="26"/>
        </w:rPr>
        <w:t>при отсутствии резервного водоснабжения при мощности источника тепловой энергии (</w:t>
      </w:r>
      <m:oMath>
        <m:r>
          <w:rPr>
            <w:rFonts w:ascii="Cambria Math" w:hAnsi="Cambria Math" w:cs="Times New Roman"/>
            <w:color w:val="auto"/>
            <w:spacing w:val="0"/>
            <w:sz w:val="26"/>
            <w:szCs w:val="26"/>
          </w:rPr>
          <m:t>Гкал/ч</m:t>
        </m:r>
      </m:oMath>
      <w:r w:rsidRPr="00462CA5">
        <w:rPr>
          <w:rFonts w:ascii="Times New Roman" w:hAnsi="Times New Roman" w:cs="Times New Roman"/>
          <w:color w:val="auto"/>
          <w:spacing w:val="0"/>
          <w:sz w:val="26"/>
          <w:szCs w:val="26"/>
        </w:rPr>
        <w:t>):</w:t>
      </w:r>
    </w:p>
    <w:p w14:paraId="3934A7C7" w14:textId="77777777" w:rsidR="006B3720" w:rsidRPr="0053083B" w:rsidRDefault="006B3720" w:rsidP="00595164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</w:t>
      </w:r>
      <w:r w:rsidR="00EA4557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ab/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до 5,0</w:t>
      </w:r>
      <w:r w:rsidR="00EA4557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в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0,8;</w:t>
      </w:r>
    </w:p>
    <w:p w14:paraId="341551BD" w14:textId="77777777" w:rsidR="006B3720" w:rsidRPr="0053083B" w:rsidRDefault="006B3720" w:rsidP="00595164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</w:t>
      </w:r>
      <w:r w:rsidR="00EA4557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ab/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5,0 – 20</w:t>
      </w:r>
      <w:r w:rsidR="00EA4557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в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0,7;</w:t>
      </w:r>
    </w:p>
    <w:p w14:paraId="30ED8E56" w14:textId="77777777" w:rsidR="006B3720" w:rsidRPr="0053083B" w:rsidRDefault="006B3720" w:rsidP="00595164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</w:t>
      </w:r>
      <w:r w:rsidR="00EA4557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ab/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свыше 20</w:t>
      </w:r>
      <w:r w:rsidR="00EA4557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в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0,6.</w:t>
      </w:r>
    </w:p>
    <w:p w14:paraId="247A4872" w14:textId="77777777" w:rsidR="001B6EC7" w:rsidRDefault="001B6EC7">
      <w:pPr>
        <w:spacing w:after="200" w:line="276" w:lineRule="auto"/>
        <w:rPr>
          <w:kern w:val="28"/>
          <w:sz w:val="26"/>
          <w:szCs w:val="26"/>
          <w:lang w:eastAsia="en-US"/>
        </w:rPr>
      </w:pPr>
      <w:r>
        <w:rPr>
          <w:sz w:val="26"/>
          <w:szCs w:val="26"/>
        </w:rPr>
        <w:br w:type="page"/>
      </w:r>
    </w:p>
    <w:p w14:paraId="0239F0AB" w14:textId="77777777" w:rsidR="00EA4557" w:rsidRPr="0053083B" w:rsidRDefault="00EA4557" w:rsidP="00EA4557">
      <w:pPr>
        <w:pStyle w:val="afc"/>
        <w:ind w:firstLine="720"/>
        <w:jc w:val="right"/>
        <w:rPr>
          <w:color w:val="auto"/>
          <w:spacing w:val="0"/>
          <w:sz w:val="26"/>
          <w:szCs w:val="26"/>
        </w:rPr>
      </w:pPr>
      <w:r w:rsidRPr="0053083B">
        <w:rPr>
          <w:color w:val="auto"/>
          <w:spacing w:val="0"/>
          <w:sz w:val="26"/>
          <w:szCs w:val="26"/>
        </w:rPr>
        <w:lastRenderedPageBreak/>
        <w:t>Таблица 14</w:t>
      </w:r>
    </w:p>
    <w:p w14:paraId="03D28CE4" w14:textId="77777777" w:rsidR="00EA4557" w:rsidRPr="0053083B" w:rsidRDefault="00EA4557" w:rsidP="00EA4557">
      <w:pPr>
        <w:pStyle w:val="afc"/>
        <w:ind w:firstLine="720"/>
        <w:rPr>
          <w:color w:val="auto"/>
          <w:spacing w:val="0"/>
          <w:sz w:val="26"/>
          <w:szCs w:val="26"/>
        </w:rPr>
      </w:pPr>
      <w:r w:rsidRPr="0053083B">
        <w:rPr>
          <w:color w:val="auto"/>
          <w:spacing w:val="0"/>
          <w:sz w:val="26"/>
          <w:szCs w:val="26"/>
        </w:rPr>
        <w:t>Мощности источников тепловой энергии и соответствующие им коэффициенты</w:t>
      </w:r>
    </w:p>
    <w:tbl>
      <w:tblPr>
        <w:tblStyle w:val="ae"/>
        <w:tblW w:w="10031" w:type="dxa"/>
        <w:tblLook w:val="04A0" w:firstRow="1" w:lastRow="0" w:firstColumn="1" w:lastColumn="0" w:noHBand="0" w:noVBand="1"/>
      </w:tblPr>
      <w:tblGrid>
        <w:gridCol w:w="4361"/>
        <w:gridCol w:w="2977"/>
        <w:gridCol w:w="2693"/>
      </w:tblGrid>
      <w:tr w:rsidR="00EA4557" w:rsidRPr="0053083B" w14:paraId="7053BA9B" w14:textId="77777777" w:rsidTr="001B6EC7">
        <w:trPr>
          <w:trHeight w:val="454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73C638" w14:textId="77777777" w:rsidR="00EA4557" w:rsidRPr="0053083B" w:rsidRDefault="00EA4557" w:rsidP="0053083B">
            <w:pPr>
              <w:pStyle w:val="af7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Наименование котельной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883670" w14:textId="77777777" w:rsidR="00EA4557" w:rsidRPr="0053083B" w:rsidRDefault="00EA4557" w:rsidP="0053083B">
            <w:pPr>
              <w:pStyle w:val="af7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Установленная мощность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9D4B05" w14:textId="77777777" w:rsidR="00EA4557" w:rsidRPr="0053083B" w:rsidRDefault="005E5A31" w:rsidP="00EA4557">
            <w:pPr>
              <w:pStyle w:val="af7"/>
              <w:rPr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К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В</m:t>
                    </m:r>
                  </m:sub>
                </m:sSub>
              </m:oMath>
            </m:oMathPara>
          </w:p>
        </w:tc>
      </w:tr>
      <w:tr w:rsidR="00D54AB9" w:rsidRPr="0053083B" w14:paraId="4648D6C7" w14:textId="77777777" w:rsidTr="005E5A31">
        <w:trPr>
          <w:trHeight w:val="454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2ACA90" w14:textId="5F90F96A" w:rsidR="00D54AB9" w:rsidRPr="0053083B" w:rsidRDefault="00D54AB9" w:rsidP="00D54AB9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Котельная </w:t>
            </w:r>
            <w:r w:rsidRPr="00A17341">
              <w:rPr>
                <w:sz w:val="26"/>
                <w:szCs w:val="26"/>
              </w:rPr>
              <w:t xml:space="preserve">с. </w:t>
            </w:r>
            <w:r>
              <w:rPr>
                <w:sz w:val="26"/>
                <w:szCs w:val="26"/>
              </w:rPr>
              <w:t>Новобураново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A9D2B4" w14:textId="1029545C" w:rsidR="00D54AB9" w:rsidRPr="0053083B" w:rsidRDefault="00D54AB9" w:rsidP="00D54AB9">
            <w:pPr>
              <w:pStyle w:val="af7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0,2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04F571" w14:textId="44454B5A" w:rsidR="00D54AB9" w:rsidRPr="0053083B" w:rsidRDefault="00D54AB9" w:rsidP="00D54AB9">
            <w:pPr>
              <w:pStyle w:val="af7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0,8</w:t>
            </w:r>
          </w:p>
        </w:tc>
      </w:tr>
    </w:tbl>
    <w:p w14:paraId="45398874" w14:textId="77777777" w:rsidR="00AC0971" w:rsidRDefault="00AC0971" w:rsidP="00595164">
      <w:pPr>
        <w:pStyle w:val="afa"/>
        <w:tabs>
          <w:tab w:val="left" w:pos="993"/>
        </w:tabs>
        <w:spacing w:line="312" w:lineRule="auto"/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</w:pPr>
    </w:p>
    <w:p w14:paraId="63EFD42B" w14:textId="3F088740" w:rsidR="009D4690" w:rsidRPr="0053083B" w:rsidRDefault="006B3720" w:rsidP="00595164">
      <w:pPr>
        <w:pStyle w:val="afa"/>
        <w:tabs>
          <w:tab w:val="left" w:pos="993"/>
        </w:tabs>
        <w:spacing w:line="312" w:lineRule="auto"/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  <w:t>3)</w:t>
      </w:r>
      <w:r w:rsidR="00EA4557" w:rsidRPr="0053083B"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  <w:tab/>
      </w:r>
      <w:r w:rsidRPr="0053083B"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  <w:t>Показатель надежности топливоснабжения источников тепла</w:t>
      </w:r>
      <w:r w:rsidR="00EA4557" w:rsidRPr="0053083B"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color w:val="auto"/>
                <w:spacing w:val="0"/>
                <w:sz w:val="26"/>
                <w:szCs w:val="26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color w:val="auto"/>
                <w:spacing w:val="0"/>
                <w:sz w:val="26"/>
                <w:szCs w:val="26"/>
              </w:rPr>
              <m:t>т</m:t>
            </m:r>
          </m:sub>
        </m:sSub>
      </m:oMath>
      <w:r w:rsidR="00EA4557" w:rsidRPr="0053083B"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  <w:t xml:space="preserve"> </w:t>
      </w:r>
    </w:p>
    <w:p w14:paraId="02AB6F75" w14:textId="77777777" w:rsidR="006B3720" w:rsidRPr="0053083B" w:rsidRDefault="009D4690" w:rsidP="00595164">
      <w:pPr>
        <w:pStyle w:val="afa"/>
        <w:tabs>
          <w:tab w:val="left" w:pos="993"/>
        </w:tabs>
        <w:spacing w:line="312" w:lineRule="auto"/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  <w:t>Х</w:t>
      </w:r>
      <w:r w:rsidR="006B3720" w:rsidRPr="0053083B"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  <w:t>арактеризуется наличием или отсутствием резервного топливоснабжения:</w:t>
      </w:r>
    </w:p>
    <w:p w14:paraId="05DF9C52" w14:textId="77777777" w:rsidR="006B3720" w:rsidRPr="0053083B" w:rsidRDefault="006B3720" w:rsidP="00595164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</w:t>
      </w:r>
      <w:r w:rsidR="00EA4557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ab/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при наличии резервного топлива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т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1,0;</w:t>
      </w:r>
    </w:p>
    <w:p w14:paraId="6E7CADD6" w14:textId="77777777" w:rsidR="006B3720" w:rsidRPr="0053083B" w:rsidRDefault="006B3720" w:rsidP="00595164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</w:t>
      </w:r>
      <w:r w:rsidR="00EA4557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ab/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при отсутствии резервного топлива при мощности источника тепловой энергии (</w:t>
      </w:r>
      <m:oMath>
        <m:r>
          <w:rPr>
            <w:rFonts w:ascii="Cambria Math" w:hAnsi="Cambria Math" w:cs="Times New Roman"/>
            <w:color w:val="auto"/>
            <w:spacing w:val="0"/>
            <w:sz w:val="26"/>
            <w:szCs w:val="26"/>
          </w:rPr>
          <m:t>Гкал/ч</m:t>
        </m:r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):</w:t>
      </w:r>
    </w:p>
    <w:p w14:paraId="4025D67B" w14:textId="77777777" w:rsidR="006B3720" w:rsidRPr="0053083B" w:rsidRDefault="006B3720" w:rsidP="00595164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</w:t>
      </w:r>
      <w:r w:rsidR="00EA4557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ab/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до 5,0</w:t>
      </w:r>
      <w:r w:rsidR="00EA4557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т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1,0;</w:t>
      </w:r>
    </w:p>
    <w:p w14:paraId="06A1FF09" w14:textId="77777777" w:rsidR="006B3720" w:rsidRPr="0053083B" w:rsidRDefault="006B3720" w:rsidP="00595164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</w:t>
      </w:r>
      <w:r w:rsidR="00EA4557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ab/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5,0 – 20</w:t>
      </w:r>
      <w:r w:rsidR="00EA4557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т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0,7;</w:t>
      </w:r>
    </w:p>
    <w:p w14:paraId="0FC1A14A" w14:textId="77777777" w:rsidR="006B3720" w:rsidRPr="0053083B" w:rsidRDefault="006B3720" w:rsidP="00595164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</w:t>
      </w:r>
      <w:r w:rsidR="00EA4557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ab/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свыше 20</w:t>
      </w:r>
      <w:r w:rsidR="00EA4557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т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0,5.</w:t>
      </w:r>
    </w:p>
    <w:p w14:paraId="12553D06" w14:textId="5352ADD8" w:rsidR="00765A3C" w:rsidRPr="0053083B" w:rsidRDefault="00765A3C" w:rsidP="00595164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Резервный источник топливоснабжения котельн</w:t>
      </w:r>
      <w:r w:rsidR="001B6EC7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ых </w:t>
      </w:r>
      <w:r w:rsidR="00A958EB">
        <w:rPr>
          <w:rFonts w:ascii="Times New Roman" w:hAnsi="Times New Roman" w:cs="Times New Roman"/>
          <w:color w:val="auto"/>
          <w:spacing w:val="0"/>
          <w:sz w:val="26"/>
          <w:szCs w:val="26"/>
        </w:rPr>
        <w:t>МО Новобурановский сельсовет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имеется -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т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1,0.</w:t>
      </w:r>
    </w:p>
    <w:p w14:paraId="6B12B7F0" w14:textId="77777777" w:rsidR="006B3720" w:rsidRPr="0053083B" w:rsidRDefault="006B3720" w:rsidP="00595164">
      <w:pPr>
        <w:pStyle w:val="afa"/>
        <w:tabs>
          <w:tab w:val="left" w:pos="993"/>
        </w:tabs>
        <w:spacing w:line="312" w:lineRule="auto"/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  <w:t>4) Показатель соответствия тепловой мощности источников тепла и пропускной способности тепловых сетей фактическим тепловым нагрузкам потребителей (</w:t>
      </w:r>
      <m:oMath>
        <m:sSub>
          <m:sSubPr>
            <m:ctrlPr>
              <w:rPr>
                <w:rFonts w:ascii="Cambria Math" w:eastAsia="Times New Roman" w:hAnsi="Cambria Math" w:cs="Times New Roman"/>
                <w:color w:val="auto"/>
                <w:spacing w:val="0"/>
                <w:sz w:val="26"/>
                <w:szCs w:val="26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color w:val="auto"/>
                <w:spacing w:val="0"/>
                <w:sz w:val="26"/>
                <w:szCs w:val="26"/>
              </w:rPr>
              <m:t>б</m:t>
            </m:r>
          </m:sub>
        </m:sSub>
      </m:oMath>
      <w:r w:rsidRPr="0053083B"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  <w:t>)</w:t>
      </w:r>
    </w:p>
    <w:p w14:paraId="48276B32" w14:textId="77777777" w:rsidR="006B3720" w:rsidRPr="0053083B" w:rsidRDefault="006B3720" w:rsidP="00595164">
      <w:pPr>
        <w:pStyle w:val="afa"/>
        <w:tabs>
          <w:tab w:val="left" w:pos="993"/>
        </w:tabs>
        <w:spacing w:line="312" w:lineRule="auto"/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eastAsia="Times New Roman" w:hAnsi="Times New Roman" w:cs="Times New Roman"/>
          <w:color w:val="auto"/>
          <w:spacing w:val="0"/>
          <w:sz w:val="26"/>
          <w:szCs w:val="26"/>
        </w:rPr>
        <w:t>Величина этого показателя определяется размером дефицита (%):</w:t>
      </w:r>
    </w:p>
    <w:p w14:paraId="2B48447E" w14:textId="77777777" w:rsidR="006B3720" w:rsidRPr="0053083B" w:rsidRDefault="006B3720" w:rsidP="00595164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– до 10: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б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1,0;</w:t>
      </w:r>
    </w:p>
    <w:p w14:paraId="0E785BC3" w14:textId="77777777" w:rsidR="006B3720" w:rsidRPr="0053083B" w:rsidRDefault="006B3720" w:rsidP="00595164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– 10 – 20: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б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0,8;</w:t>
      </w:r>
    </w:p>
    <w:p w14:paraId="3A64EDFB" w14:textId="77777777" w:rsidR="006B3720" w:rsidRPr="0053083B" w:rsidRDefault="006B3720" w:rsidP="00595164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– 20 – 30: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б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- 0,6;</w:t>
      </w:r>
    </w:p>
    <w:p w14:paraId="4D0A7B1E" w14:textId="77777777" w:rsidR="006B3720" w:rsidRPr="0053083B" w:rsidRDefault="006B3720" w:rsidP="00595164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– свыше 30: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б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0,3.</w:t>
      </w:r>
    </w:p>
    <w:p w14:paraId="26220BEF" w14:textId="4BFEFF8B" w:rsidR="006B3720" w:rsidRPr="0053083B" w:rsidRDefault="006B3720" w:rsidP="00595164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В таблице </w:t>
      </w:r>
      <w:r w:rsidR="00595164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15 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представлен</w:t>
      </w:r>
      <w:r w:rsidR="00D54AB9">
        <w:rPr>
          <w:rFonts w:ascii="Times New Roman" w:hAnsi="Times New Roman" w:cs="Times New Roman"/>
          <w:color w:val="auto"/>
          <w:spacing w:val="0"/>
          <w:sz w:val="26"/>
          <w:szCs w:val="26"/>
        </w:rPr>
        <w:t>о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значени</w:t>
      </w:r>
      <w:r w:rsidR="00D54AB9">
        <w:rPr>
          <w:rFonts w:ascii="Times New Roman" w:hAnsi="Times New Roman" w:cs="Times New Roman"/>
          <w:color w:val="auto"/>
          <w:spacing w:val="0"/>
          <w:sz w:val="26"/>
          <w:szCs w:val="26"/>
        </w:rPr>
        <w:t>е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дефицита тепловой энергии по источнику и соответствующи</w:t>
      </w:r>
      <w:r w:rsidR="00D54AB9">
        <w:rPr>
          <w:rFonts w:ascii="Times New Roman" w:hAnsi="Times New Roman" w:cs="Times New Roman"/>
          <w:color w:val="auto"/>
          <w:spacing w:val="0"/>
          <w:sz w:val="26"/>
          <w:szCs w:val="26"/>
        </w:rPr>
        <w:t>й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w:r w:rsidR="00D54AB9">
        <w:rPr>
          <w:rFonts w:ascii="Times New Roman" w:hAnsi="Times New Roman" w:cs="Times New Roman"/>
          <w:color w:val="auto"/>
          <w:spacing w:val="0"/>
          <w:sz w:val="26"/>
          <w:szCs w:val="26"/>
        </w:rPr>
        <w:t>ему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показател</w:t>
      </w:r>
      <w:r w:rsidR="00D54AB9">
        <w:rPr>
          <w:rFonts w:ascii="Times New Roman" w:hAnsi="Times New Roman" w:cs="Times New Roman"/>
          <w:color w:val="auto"/>
          <w:spacing w:val="0"/>
          <w:sz w:val="26"/>
          <w:szCs w:val="26"/>
        </w:rPr>
        <w:t>ь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соответствия тепловой мощности источник</w:t>
      </w:r>
      <w:r w:rsidR="00D54AB9">
        <w:rPr>
          <w:rFonts w:ascii="Times New Roman" w:hAnsi="Times New Roman" w:cs="Times New Roman"/>
          <w:color w:val="auto"/>
          <w:spacing w:val="0"/>
          <w:sz w:val="26"/>
          <w:szCs w:val="26"/>
        </w:rPr>
        <w:t>а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фактическим тепловым нагрузкам потребителей.</w:t>
      </w:r>
    </w:p>
    <w:p w14:paraId="0330A818" w14:textId="77777777" w:rsidR="001B6EC7" w:rsidRDefault="001B6EC7" w:rsidP="00595164">
      <w:pPr>
        <w:pStyle w:val="afc"/>
        <w:spacing w:line="312" w:lineRule="auto"/>
        <w:ind w:firstLine="720"/>
        <w:jc w:val="right"/>
        <w:rPr>
          <w:color w:val="auto"/>
          <w:spacing w:val="0"/>
          <w:sz w:val="26"/>
          <w:szCs w:val="26"/>
        </w:rPr>
      </w:pPr>
    </w:p>
    <w:p w14:paraId="7CAD5324" w14:textId="77777777" w:rsidR="00595164" w:rsidRPr="0053083B" w:rsidRDefault="006B3720" w:rsidP="00595164">
      <w:pPr>
        <w:pStyle w:val="afc"/>
        <w:spacing w:line="312" w:lineRule="auto"/>
        <w:ind w:firstLine="720"/>
        <w:jc w:val="right"/>
        <w:rPr>
          <w:color w:val="auto"/>
          <w:spacing w:val="0"/>
          <w:sz w:val="26"/>
          <w:szCs w:val="26"/>
        </w:rPr>
      </w:pPr>
      <w:r w:rsidRPr="0053083B">
        <w:rPr>
          <w:color w:val="auto"/>
          <w:spacing w:val="0"/>
          <w:sz w:val="26"/>
          <w:szCs w:val="26"/>
        </w:rPr>
        <w:t xml:space="preserve">Таблица </w:t>
      </w:r>
      <w:r w:rsidR="00595164" w:rsidRPr="0053083B">
        <w:rPr>
          <w:color w:val="auto"/>
          <w:spacing w:val="0"/>
          <w:sz w:val="26"/>
          <w:szCs w:val="26"/>
        </w:rPr>
        <w:t>15</w:t>
      </w:r>
    </w:p>
    <w:p w14:paraId="205B95A7" w14:textId="39EBD033" w:rsidR="006B3720" w:rsidRPr="0053083B" w:rsidRDefault="006B3720" w:rsidP="00595164">
      <w:pPr>
        <w:pStyle w:val="afc"/>
        <w:spacing w:line="240" w:lineRule="auto"/>
        <w:ind w:firstLine="720"/>
        <w:jc w:val="center"/>
        <w:rPr>
          <w:color w:val="auto"/>
          <w:spacing w:val="0"/>
          <w:sz w:val="26"/>
          <w:szCs w:val="26"/>
        </w:rPr>
      </w:pPr>
      <w:r w:rsidRPr="0053083B">
        <w:rPr>
          <w:color w:val="auto"/>
          <w:spacing w:val="0"/>
          <w:sz w:val="26"/>
          <w:szCs w:val="26"/>
        </w:rPr>
        <w:t>Значения дефицитов источник</w:t>
      </w:r>
      <w:r w:rsidR="00595164" w:rsidRPr="0053083B">
        <w:rPr>
          <w:color w:val="auto"/>
          <w:spacing w:val="0"/>
          <w:sz w:val="26"/>
          <w:szCs w:val="26"/>
        </w:rPr>
        <w:t>а</w:t>
      </w:r>
      <w:r w:rsidRPr="0053083B">
        <w:rPr>
          <w:color w:val="auto"/>
          <w:spacing w:val="0"/>
          <w:sz w:val="26"/>
          <w:szCs w:val="26"/>
        </w:rPr>
        <w:t xml:space="preserve"> тепловой энергии и соответствующие им коэффициенты</w:t>
      </w:r>
      <w:r w:rsidR="00595164" w:rsidRPr="0053083B">
        <w:rPr>
          <w:color w:val="auto"/>
          <w:spacing w:val="0"/>
          <w:sz w:val="26"/>
          <w:szCs w:val="26"/>
        </w:rPr>
        <w:t xml:space="preserve"> </w:t>
      </w:r>
      <w:r w:rsidR="00A958EB">
        <w:rPr>
          <w:color w:val="auto"/>
          <w:spacing w:val="0"/>
          <w:sz w:val="26"/>
          <w:szCs w:val="26"/>
        </w:rPr>
        <w:t>МО Новобурановский сельсовет</w:t>
      </w:r>
    </w:p>
    <w:tbl>
      <w:tblPr>
        <w:tblStyle w:val="ae"/>
        <w:tblW w:w="9781" w:type="dxa"/>
        <w:jc w:val="center"/>
        <w:tblLook w:val="04A0" w:firstRow="1" w:lastRow="0" w:firstColumn="1" w:lastColumn="0" w:noHBand="0" w:noVBand="1"/>
      </w:tblPr>
      <w:tblGrid>
        <w:gridCol w:w="4466"/>
        <w:gridCol w:w="2977"/>
        <w:gridCol w:w="2338"/>
      </w:tblGrid>
      <w:tr w:rsidR="006B3720" w:rsidRPr="0053083B" w14:paraId="01E234CD" w14:textId="77777777" w:rsidTr="00252C0F">
        <w:trPr>
          <w:trHeight w:val="454"/>
          <w:jc w:val="center"/>
        </w:trPr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88DEBD" w14:textId="77777777" w:rsidR="006B3720" w:rsidRPr="0053083B" w:rsidRDefault="006B3720" w:rsidP="00595164">
            <w:pPr>
              <w:pStyle w:val="af7"/>
              <w:ind w:left="35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Наименование котельной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D5E5E8" w14:textId="77777777" w:rsidR="006B3720" w:rsidRPr="0053083B" w:rsidRDefault="006B3720" w:rsidP="00595164">
            <w:pPr>
              <w:pStyle w:val="af7"/>
              <w:ind w:left="35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Значение дефицита, %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E1C8D4" w14:textId="77777777" w:rsidR="006B3720" w:rsidRPr="0053083B" w:rsidRDefault="005E5A31" w:rsidP="00595164">
            <w:pPr>
              <w:pStyle w:val="af7"/>
              <w:ind w:left="35"/>
              <w:rPr>
                <w:sz w:val="26"/>
                <w:szCs w:val="26"/>
                <w:vertAlign w:val="subscript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К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  <w:vertAlign w:val="subscript"/>
                      </w:rPr>
                      <m:t>б</m:t>
                    </m:r>
                  </m:sub>
                </m:sSub>
              </m:oMath>
            </m:oMathPara>
          </w:p>
        </w:tc>
      </w:tr>
      <w:tr w:rsidR="00EE221D" w:rsidRPr="0053083B" w14:paraId="4B79FCDC" w14:textId="77777777" w:rsidTr="005E5A31">
        <w:trPr>
          <w:trHeight w:val="454"/>
          <w:jc w:val="center"/>
        </w:trPr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105065" w14:textId="6475CC93" w:rsidR="00EE221D" w:rsidRPr="0053083B" w:rsidRDefault="00D54AB9" w:rsidP="00EE221D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Котельная </w:t>
            </w:r>
            <w:r w:rsidRPr="00A17341">
              <w:rPr>
                <w:sz w:val="26"/>
                <w:szCs w:val="26"/>
              </w:rPr>
              <w:t xml:space="preserve">с. </w:t>
            </w:r>
            <w:r>
              <w:rPr>
                <w:sz w:val="26"/>
                <w:szCs w:val="26"/>
              </w:rPr>
              <w:t>Новобураново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E92E2D" w14:textId="77777777" w:rsidR="00EE221D" w:rsidRPr="0053083B" w:rsidRDefault="00EE221D" w:rsidP="00EE221D">
            <w:pPr>
              <w:pStyle w:val="af7"/>
              <w:ind w:left="35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–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9D4C04" w14:textId="77777777" w:rsidR="00EE221D" w:rsidRPr="0053083B" w:rsidRDefault="00EE221D" w:rsidP="00EE221D">
            <w:pPr>
              <w:pStyle w:val="af7"/>
              <w:ind w:left="35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1,0</w:t>
            </w:r>
          </w:p>
        </w:tc>
      </w:tr>
    </w:tbl>
    <w:p w14:paraId="3E4CE674" w14:textId="77777777" w:rsidR="006B3720" w:rsidRPr="0053083B" w:rsidRDefault="006B3720" w:rsidP="00595164">
      <w:pPr>
        <w:pStyle w:val="afa"/>
        <w:spacing w:line="240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</w:p>
    <w:p w14:paraId="2731D093" w14:textId="77777777" w:rsidR="006B3720" w:rsidRPr="0053083B" w:rsidRDefault="006B3720" w:rsidP="00595164">
      <w:pPr>
        <w:spacing w:line="312" w:lineRule="auto"/>
        <w:ind w:firstLine="720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5) Показатель уровня резервирования источников тепла и элементов тепловой сети (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eastAsia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р</m:t>
            </m:r>
          </m:sub>
        </m:sSub>
      </m:oMath>
      <w:r w:rsidRPr="0053083B">
        <w:rPr>
          <w:sz w:val="26"/>
          <w:szCs w:val="26"/>
        </w:rPr>
        <w:t>)</w:t>
      </w:r>
    </w:p>
    <w:p w14:paraId="3D1B687A" w14:textId="77777777" w:rsidR="006B3720" w:rsidRPr="0053083B" w:rsidRDefault="006B3720" w:rsidP="00595164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lastRenderedPageBreak/>
        <w:t>Показатель, характеризуемый отношением резервируемой фактической тепловой нагрузки к фактической тепловой нагрузке (%) системы теплоснабжения, подлежащей резервированию:</w:t>
      </w:r>
    </w:p>
    <w:p w14:paraId="5F83D853" w14:textId="77777777" w:rsidR="006B3720" w:rsidRPr="0053083B" w:rsidRDefault="006B3720" w:rsidP="00595164">
      <w:pPr>
        <w:pStyle w:val="afa"/>
        <w:spacing w:line="312" w:lineRule="auto"/>
        <w:rPr>
          <w:rFonts w:ascii="Times New Roman" w:eastAsiaTheme="minorEastAsia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 90 – 100</w:t>
      </w:r>
      <w:r w:rsidR="00595164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р</m:t>
            </m:r>
          </m:sub>
        </m:sSub>
      </m:oMath>
      <w:r w:rsidRPr="0053083B">
        <w:rPr>
          <w:rFonts w:ascii="Times New Roman" w:eastAsiaTheme="minorEastAsia" w:hAnsi="Times New Roman" w:cs="Times New Roman"/>
          <w:color w:val="auto"/>
          <w:spacing w:val="0"/>
          <w:sz w:val="26"/>
          <w:szCs w:val="26"/>
        </w:rPr>
        <w:t xml:space="preserve"> = 1,0;</w:t>
      </w:r>
    </w:p>
    <w:p w14:paraId="600ED758" w14:textId="77777777" w:rsidR="006B3720" w:rsidRPr="0053083B" w:rsidRDefault="006B3720" w:rsidP="00595164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 70 – 90</w:t>
      </w:r>
      <w:r w:rsidR="00595164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р</m:t>
            </m:r>
          </m:sub>
        </m:sSub>
      </m:oMath>
      <w:r w:rsidRPr="0053083B">
        <w:rPr>
          <w:rFonts w:ascii="Times New Roman" w:eastAsiaTheme="minorEastAsia" w:hAnsi="Times New Roman" w:cs="Times New Roman"/>
          <w:color w:val="auto"/>
          <w:spacing w:val="0"/>
          <w:sz w:val="26"/>
          <w:szCs w:val="26"/>
        </w:rPr>
        <w:t xml:space="preserve"> = 0,7;</w:t>
      </w:r>
    </w:p>
    <w:p w14:paraId="34683A17" w14:textId="77777777" w:rsidR="006B3720" w:rsidRPr="0053083B" w:rsidRDefault="006B3720" w:rsidP="00595164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 50 – 70</w:t>
      </w:r>
      <w:r w:rsidR="00595164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р</m:t>
            </m:r>
          </m:sub>
        </m:sSub>
      </m:oMath>
      <w:r w:rsidRPr="0053083B">
        <w:rPr>
          <w:rFonts w:ascii="Times New Roman" w:eastAsiaTheme="minorEastAsia" w:hAnsi="Times New Roman" w:cs="Times New Roman"/>
          <w:color w:val="auto"/>
          <w:spacing w:val="0"/>
          <w:sz w:val="26"/>
          <w:szCs w:val="26"/>
        </w:rPr>
        <w:t xml:space="preserve"> = 0,5;</w:t>
      </w:r>
    </w:p>
    <w:p w14:paraId="1D894625" w14:textId="77777777" w:rsidR="006B3720" w:rsidRPr="0053083B" w:rsidRDefault="006B3720" w:rsidP="00595164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 30 – 50</w:t>
      </w:r>
      <w:r w:rsidR="00595164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р</m:t>
            </m:r>
          </m:sub>
        </m:sSub>
      </m:oMath>
      <w:r w:rsidRPr="0053083B">
        <w:rPr>
          <w:rFonts w:ascii="Times New Roman" w:eastAsiaTheme="minorEastAsia" w:hAnsi="Times New Roman" w:cs="Times New Roman"/>
          <w:color w:val="auto"/>
          <w:spacing w:val="0"/>
          <w:sz w:val="26"/>
          <w:szCs w:val="26"/>
        </w:rPr>
        <w:t xml:space="preserve"> = 0,3;</w:t>
      </w:r>
    </w:p>
    <w:p w14:paraId="3654BF5A" w14:textId="77777777" w:rsidR="006B3720" w:rsidRPr="0053083B" w:rsidRDefault="006B3720" w:rsidP="00595164">
      <w:pPr>
        <w:pStyle w:val="afa"/>
        <w:spacing w:line="312" w:lineRule="auto"/>
        <w:rPr>
          <w:rFonts w:ascii="Times New Roman" w:eastAsiaTheme="minorEastAsia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 менее 30</w:t>
      </w:r>
      <w:r w:rsidR="00595164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р</m:t>
            </m:r>
          </m:sub>
        </m:sSub>
      </m:oMath>
      <w:r w:rsidRPr="0053083B">
        <w:rPr>
          <w:rFonts w:ascii="Times New Roman" w:eastAsiaTheme="minorEastAsia" w:hAnsi="Times New Roman" w:cs="Times New Roman"/>
          <w:color w:val="auto"/>
          <w:spacing w:val="0"/>
          <w:sz w:val="26"/>
          <w:szCs w:val="26"/>
        </w:rPr>
        <w:t xml:space="preserve"> = 0,2.</w:t>
      </w:r>
    </w:p>
    <w:p w14:paraId="6C3DA53A" w14:textId="33AB901B" w:rsidR="006B3720" w:rsidRPr="0053083B" w:rsidRDefault="009C7149" w:rsidP="00595164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Резервирование тепловой нагрузки Котельн</w:t>
      </w:r>
      <w:r w:rsidR="00D54AB9">
        <w:rPr>
          <w:rFonts w:ascii="Times New Roman" w:hAnsi="Times New Roman" w:cs="Times New Roman"/>
          <w:color w:val="auto"/>
          <w:spacing w:val="0"/>
          <w:sz w:val="26"/>
          <w:szCs w:val="26"/>
        </w:rPr>
        <w:t>ой</w:t>
      </w:r>
      <w:r w:rsidR="00A5579E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w:r w:rsidR="00A958EB">
        <w:rPr>
          <w:rFonts w:ascii="Times New Roman" w:hAnsi="Times New Roman" w:cs="Times New Roman"/>
          <w:color w:val="auto"/>
          <w:spacing w:val="0"/>
          <w:sz w:val="26"/>
          <w:szCs w:val="26"/>
        </w:rPr>
        <w:t>МО Новобурановский сельсовет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не предусмотрено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р</m:t>
            </m:r>
          </m:sub>
        </m:sSub>
      </m:oMath>
      <w:r w:rsidRPr="0053083B">
        <w:rPr>
          <w:rFonts w:ascii="Times New Roman" w:eastAsiaTheme="minorEastAsia" w:hAnsi="Times New Roman" w:cs="Times New Roman"/>
          <w:color w:val="auto"/>
          <w:spacing w:val="0"/>
          <w:sz w:val="26"/>
          <w:szCs w:val="26"/>
        </w:rPr>
        <w:t xml:space="preserve"> = 1,0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.</w:t>
      </w:r>
    </w:p>
    <w:p w14:paraId="13F8917E" w14:textId="77777777" w:rsidR="006B3720" w:rsidRPr="0053083B" w:rsidRDefault="006B3720" w:rsidP="009D29AD">
      <w:pPr>
        <w:spacing w:line="312" w:lineRule="auto"/>
        <w:ind w:firstLine="720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6) Показатель технического состояния тепловых сетей (</w:t>
      </w:r>
      <m:oMath>
        <m:sSub>
          <m:sSubPr>
            <m:ctrlPr>
              <w:rPr>
                <w:rFonts w:ascii="Cambria Math" w:hAnsi="Cambria Math"/>
                <w:sz w:val="26"/>
                <w:szCs w:val="26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6"/>
                <w:szCs w:val="26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6"/>
                <w:szCs w:val="26"/>
              </w:rPr>
              <m:t>с</m:t>
            </m:r>
          </m:sub>
        </m:sSub>
      </m:oMath>
      <w:r w:rsidRPr="0053083B">
        <w:rPr>
          <w:sz w:val="26"/>
          <w:szCs w:val="26"/>
        </w:rPr>
        <w:t>)</w:t>
      </w:r>
    </w:p>
    <w:p w14:paraId="41F24625" w14:textId="77777777" w:rsidR="006B3720" w:rsidRPr="0053083B" w:rsidRDefault="006B3720" w:rsidP="009D29AD">
      <w:pPr>
        <w:spacing w:line="312" w:lineRule="auto"/>
        <w:ind w:firstLine="720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Показатель, характеризуемый долей ветхих, подлежащих замене (%) трубопроводов:</w:t>
      </w:r>
    </w:p>
    <w:p w14:paraId="0679DC33" w14:textId="77777777" w:rsidR="006B3720" w:rsidRPr="0053083B" w:rsidRDefault="006B3720" w:rsidP="00595164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 до 10</w:t>
      </w:r>
      <w:r w:rsidR="00141B0C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с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1,0;</w:t>
      </w:r>
    </w:p>
    <w:p w14:paraId="0C015371" w14:textId="77777777" w:rsidR="006B3720" w:rsidRPr="0053083B" w:rsidRDefault="006B3720" w:rsidP="00595164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 10 – 20</w:t>
      </w:r>
      <w:r w:rsidR="00141B0C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с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0,8;</w:t>
      </w:r>
    </w:p>
    <w:p w14:paraId="29EAD165" w14:textId="77777777" w:rsidR="006B3720" w:rsidRPr="0053083B" w:rsidRDefault="006B3720" w:rsidP="00595164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 20 – 30</w:t>
      </w:r>
      <w:r w:rsidR="00141B0C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с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0,6;</w:t>
      </w:r>
    </w:p>
    <w:p w14:paraId="306FE423" w14:textId="77777777" w:rsidR="006B3720" w:rsidRPr="0053083B" w:rsidRDefault="006B3720" w:rsidP="00595164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 свыше 30</w:t>
      </w:r>
      <w:r w:rsidR="00141B0C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с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0,5.</w:t>
      </w:r>
    </w:p>
    <w:p w14:paraId="4F8FE164" w14:textId="0BD96C6B" w:rsidR="006B3720" w:rsidRPr="0053083B" w:rsidRDefault="006B3720" w:rsidP="00141B0C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В таблице </w:t>
      </w:r>
      <w:r w:rsidR="00141B0C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16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представлен</w:t>
      </w:r>
      <w:r w:rsidR="00D54AB9">
        <w:rPr>
          <w:rFonts w:ascii="Times New Roman" w:hAnsi="Times New Roman" w:cs="Times New Roman"/>
          <w:color w:val="auto"/>
          <w:spacing w:val="0"/>
          <w:sz w:val="26"/>
          <w:szCs w:val="26"/>
        </w:rPr>
        <w:t>о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значени</w:t>
      </w:r>
      <w:r w:rsidR="00D54AB9">
        <w:rPr>
          <w:rFonts w:ascii="Times New Roman" w:hAnsi="Times New Roman" w:cs="Times New Roman"/>
          <w:color w:val="auto"/>
          <w:spacing w:val="0"/>
          <w:sz w:val="26"/>
          <w:szCs w:val="26"/>
        </w:rPr>
        <w:t>е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доли сетей по котельной, нуждающихся в замене, и соответствующие им показатели технического состояния тепловых сетей.</w:t>
      </w:r>
    </w:p>
    <w:p w14:paraId="5DC68887" w14:textId="77777777" w:rsidR="00A5579E" w:rsidRDefault="00A5579E" w:rsidP="00141B0C">
      <w:pPr>
        <w:pStyle w:val="afc"/>
        <w:spacing w:line="312" w:lineRule="auto"/>
        <w:ind w:firstLine="720"/>
        <w:jc w:val="right"/>
        <w:rPr>
          <w:color w:val="auto"/>
          <w:spacing w:val="0"/>
          <w:sz w:val="26"/>
          <w:szCs w:val="26"/>
        </w:rPr>
      </w:pPr>
    </w:p>
    <w:p w14:paraId="24707CA9" w14:textId="77777777" w:rsidR="00141B0C" w:rsidRPr="0053083B" w:rsidRDefault="006B3720" w:rsidP="00141B0C">
      <w:pPr>
        <w:pStyle w:val="afc"/>
        <w:spacing w:line="312" w:lineRule="auto"/>
        <w:ind w:firstLine="720"/>
        <w:jc w:val="right"/>
        <w:rPr>
          <w:color w:val="auto"/>
          <w:spacing w:val="0"/>
          <w:sz w:val="26"/>
          <w:szCs w:val="26"/>
        </w:rPr>
      </w:pPr>
      <w:r w:rsidRPr="0053083B">
        <w:rPr>
          <w:color w:val="auto"/>
          <w:spacing w:val="0"/>
          <w:sz w:val="26"/>
          <w:szCs w:val="26"/>
        </w:rPr>
        <w:t xml:space="preserve">Таблица </w:t>
      </w:r>
      <w:r w:rsidR="00141B0C" w:rsidRPr="0053083B">
        <w:rPr>
          <w:color w:val="auto"/>
          <w:spacing w:val="0"/>
          <w:sz w:val="26"/>
          <w:szCs w:val="26"/>
        </w:rPr>
        <w:t>16</w:t>
      </w:r>
    </w:p>
    <w:p w14:paraId="0A6B1C2A" w14:textId="77777777" w:rsidR="006B3720" w:rsidRPr="002E3433" w:rsidRDefault="006B3720" w:rsidP="00141B0C">
      <w:pPr>
        <w:pStyle w:val="afc"/>
        <w:spacing w:line="240" w:lineRule="auto"/>
        <w:ind w:firstLine="720"/>
        <w:jc w:val="center"/>
        <w:rPr>
          <w:color w:val="auto"/>
          <w:spacing w:val="0"/>
          <w:sz w:val="26"/>
          <w:szCs w:val="26"/>
        </w:rPr>
      </w:pPr>
      <w:r w:rsidRPr="002E3433">
        <w:rPr>
          <w:color w:val="auto"/>
          <w:spacing w:val="0"/>
          <w:sz w:val="26"/>
          <w:szCs w:val="26"/>
        </w:rPr>
        <w:t>Значения доли сетей по каждой котельной, нуждающихся в замене, и соответствующие им коэффициенты</w:t>
      </w:r>
    </w:p>
    <w:tbl>
      <w:tblPr>
        <w:tblStyle w:val="ae"/>
        <w:tblW w:w="10032" w:type="dxa"/>
        <w:tblLook w:val="04A0" w:firstRow="1" w:lastRow="0" w:firstColumn="1" w:lastColumn="0" w:noHBand="0" w:noVBand="1"/>
      </w:tblPr>
      <w:tblGrid>
        <w:gridCol w:w="4503"/>
        <w:gridCol w:w="3118"/>
        <w:gridCol w:w="2411"/>
      </w:tblGrid>
      <w:tr w:rsidR="006B3720" w:rsidRPr="002E3433" w14:paraId="1F9EC184" w14:textId="77777777" w:rsidTr="008812C7">
        <w:trPr>
          <w:trHeight w:val="454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2436A6" w14:textId="77777777" w:rsidR="006B3720" w:rsidRPr="002E3433" w:rsidRDefault="006B3720" w:rsidP="00141B0C">
            <w:pPr>
              <w:pStyle w:val="af7"/>
              <w:rPr>
                <w:sz w:val="26"/>
                <w:szCs w:val="26"/>
              </w:rPr>
            </w:pPr>
            <w:r w:rsidRPr="002E3433">
              <w:rPr>
                <w:sz w:val="26"/>
                <w:szCs w:val="26"/>
              </w:rPr>
              <w:t>Наименование котельной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514B67" w14:textId="77777777" w:rsidR="006B3720" w:rsidRPr="002E3433" w:rsidRDefault="006B3720" w:rsidP="00141B0C">
            <w:pPr>
              <w:pStyle w:val="af7"/>
              <w:rPr>
                <w:sz w:val="26"/>
                <w:szCs w:val="26"/>
              </w:rPr>
            </w:pPr>
            <w:r w:rsidRPr="002E3433">
              <w:rPr>
                <w:sz w:val="26"/>
                <w:szCs w:val="26"/>
              </w:rPr>
              <w:t>Доля сетей к замене, %</w:t>
            </w: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C6AB19" w14:textId="77777777" w:rsidR="006B3720" w:rsidRPr="002E3433" w:rsidRDefault="005E5A31" w:rsidP="00141B0C">
            <w:pPr>
              <w:pStyle w:val="af7"/>
              <w:rPr>
                <w:sz w:val="26"/>
                <w:szCs w:val="26"/>
                <w:vertAlign w:val="subscript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К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  <w:vertAlign w:val="subscript"/>
                      </w:rPr>
                      <m:t>с</m:t>
                    </m:r>
                  </m:sub>
                </m:sSub>
              </m:oMath>
            </m:oMathPara>
          </w:p>
        </w:tc>
      </w:tr>
      <w:tr w:rsidR="00EE221D" w:rsidRPr="002E3433" w14:paraId="30D4199A" w14:textId="77777777" w:rsidTr="005E5A31">
        <w:trPr>
          <w:trHeight w:val="454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7299DB" w14:textId="6CE8A3F5" w:rsidR="00EE221D" w:rsidRPr="002E3433" w:rsidRDefault="00D54AB9" w:rsidP="00EE221D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Котельная </w:t>
            </w:r>
            <w:r w:rsidRPr="00A17341">
              <w:rPr>
                <w:sz w:val="26"/>
                <w:szCs w:val="26"/>
              </w:rPr>
              <w:t xml:space="preserve">с. </w:t>
            </w:r>
            <w:r>
              <w:rPr>
                <w:sz w:val="26"/>
                <w:szCs w:val="26"/>
              </w:rPr>
              <w:t>Новобураново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85232D" w14:textId="471C3657" w:rsidR="00EE221D" w:rsidRPr="002E3433" w:rsidRDefault="00D54AB9" w:rsidP="00EE221D">
            <w:pPr>
              <w:pStyle w:val="af7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0,0</w:t>
            </w: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A34D2A" w14:textId="1DBB9DF3" w:rsidR="00EE221D" w:rsidRPr="002E3433" w:rsidRDefault="00D54AB9" w:rsidP="00EE221D">
            <w:pPr>
              <w:pStyle w:val="af7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,0</w:t>
            </w:r>
          </w:p>
        </w:tc>
      </w:tr>
    </w:tbl>
    <w:p w14:paraId="2DDC7FC4" w14:textId="77777777" w:rsidR="006B3720" w:rsidRPr="0053083B" w:rsidRDefault="006B3720" w:rsidP="006B3720">
      <w:pPr>
        <w:ind w:firstLine="720"/>
        <w:rPr>
          <w:sz w:val="26"/>
          <w:szCs w:val="26"/>
          <w:lang w:eastAsia="en-US"/>
        </w:rPr>
      </w:pPr>
    </w:p>
    <w:p w14:paraId="7F1E3F91" w14:textId="77777777" w:rsidR="006B3720" w:rsidRPr="0053083B" w:rsidRDefault="006B3720" w:rsidP="00DE6F41">
      <w:pPr>
        <w:spacing w:line="312" w:lineRule="auto"/>
        <w:ind w:firstLine="720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7) Показатель интенсивности отказов тепловых сетей (</w:t>
      </w:r>
      <m:oMath>
        <m:sSub>
          <m:sSubPr>
            <m:ctrlPr>
              <w:rPr>
                <w:rFonts w:ascii="Cambria Math" w:hAnsi="Cambria Math"/>
                <w:sz w:val="26"/>
                <w:szCs w:val="26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6"/>
                <w:szCs w:val="26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6"/>
                <w:szCs w:val="26"/>
              </w:rPr>
              <m:t>отк</m:t>
            </m:r>
          </m:sub>
        </m:sSub>
      </m:oMath>
      <w:r w:rsidRPr="0053083B">
        <w:rPr>
          <w:sz w:val="26"/>
          <w:szCs w:val="26"/>
        </w:rPr>
        <w:t>)</w:t>
      </w:r>
    </w:p>
    <w:p w14:paraId="467994D0" w14:textId="77777777" w:rsidR="006B3720" w:rsidRPr="0053083B" w:rsidRDefault="006B3720" w:rsidP="00DE6F41">
      <w:pPr>
        <w:spacing w:line="312" w:lineRule="auto"/>
        <w:ind w:firstLine="720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Характеризуемый количеством вынужденных отключений участков тепловой сети с ограничением отпуска тепловой энергии потребителям, вызванным отказом и его устранением за последние три года.</w:t>
      </w:r>
    </w:p>
    <w:p w14:paraId="414EC235" w14:textId="77777777" w:rsidR="006B3720" w:rsidRPr="0053083B" w:rsidRDefault="005E5A31" w:rsidP="00DE6F41">
      <w:pPr>
        <w:spacing w:line="312" w:lineRule="auto"/>
        <w:ind w:firstLine="720"/>
        <w:jc w:val="center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eastAsia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И</m:t>
            </m:r>
          </m:e>
          <m:sub>
            <m:r>
              <w:rPr>
                <w:rFonts w:ascii="Cambria Math" w:hAnsi="Cambria Math"/>
                <w:sz w:val="26"/>
                <w:szCs w:val="26"/>
                <w:vertAlign w:val="subscript"/>
              </w:rPr>
              <m:t>отк</m:t>
            </m:r>
          </m:sub>
        </m:sSub>
        <m:r>
          <w:rPr>
            <w:rFonts w:ascii="Cambria Math" w:hAnsi="Cambria Math"/>
            <w:sz w:val="26"/>
            <w:szCs w:val="26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  <w:sz w:val="26"/>
                <w:szCs w:val="26"/>
                <w:lang w:eastAsia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  <w:lang w:eastAsia="en-US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отк</m:t>
                </m:r>
              </m:sub>
            </m:sSub>
          </m:num>
          <m:den>
            <m:d>
              <m:dPr>
                <m:ctrlPr>
                  <w:rPr>
                    <w:rFonts w:ascii="Cambria Math" w:hAnsi="Cambria Math"/>
                    <w:i/>
                    <w:sz w:val="26"/>
                    <w:szCs w:val="26"/>
                    <w:lang w:eastAsia="en-US"/>
                  </w:rPr>
                </m:ctrlPr>
              </m:d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3*</m:t>
                </m:r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S</m:t>
                </m:r>
              </m:e>
            </m:d>
          </m:den>
        </m:f>
        <m:d>
          <m:dPr>
            <m:ctrlPr>
              <w:rPr>
                <w:rFonts w:ascii="Cambria Math" w:eastAsiaTheme="minorEastAsia" w:hAnsi="Cambria Math"/>
                <w:i/>
                <w:sz w:val="26"/>
                <w:szCs w:val="26"/>
                <w:lang w:eastAsia="en-US"/>
              </w:rPr>
            </m:ctrlPr>
          </m:dPr>
          <m:e>
            <m:f>
              <m:fPr>
                <m:type m:val="lin"/>
                <m:ctrlPr>
                  <w:rPr>
                    <w:rFonts w:ascii="Cambria Math" w:eastAsiaTheme="minorEastAsia" w:hAnsi="Cambria Math"/>
                    <w:i/>
                    <w:sz w:val="26"/>
                    <w:szCs w:val="26"/>
                    <w:lang w:eastAsia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sz w:val="26"/>
                    <w:szCs w:val="26"/>
                  </w:rPr>
                  <m:t>1</m:t>
                </m:r>
              </m:num>
              <m:den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  <w:lang w:eastAsia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6"/>
                        <w:szCs w:val="26"/>
                      </w:rPr>
                      <m:t>км*год</m:t>
                    </m:r>
                  </m:e>
                </m:d>
              </m:den>
            </m:f>
          </m:e>
        </m:d>
      </m:oMath>
      <w:r w:rsidR="006B3720" w:rsidRPr="0053083B">
        <w:rPr>
          <w:rFonts w:eastAsiaTheme="minorEastAsia"/>
          <w:sz w:val="26"/>
          <w:szCs w:val="26"/>
        </w:rPr>
        <w:t>,</w:t>
      </w:r>
    </w:p>
    <w:p w14:paraId="057D5282" w14:textId="77777777" w:rsidR="006B3720" w:rsidRPr="0053083B" w:rsidRDefault="006B3720" w:rsidP="00DE6F41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где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отк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 количество отказов за последние три года;</w:t>
      </w:r>
    </w:p>
    <w:p w14:paraId="33D3043E" w14:textId="77777777" w:rsidR="006B3720" w:rsidRPr="002E3433" w:rsidRDefault="006B3720" w:rsidP="00DE6F41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ab/>
      </w:r>
      <m:oMath>
        <m:r>
          <w:rPr>
            <w:rFonts w:ascii="Cambria Math" w:hAnsi="Cambria Math" w:cs="Times New Roman"/>
            <w:color w:val="auto"/>
            <w:spacing w:val="0"/>
            <w:sz w:val="26"/>
            <w:szCs w:val="26"/>
            <w:lang w:val="en-US"/>
          </w:rPr>
          <m:t>S</m:t>
        </m:r>
      </m:oMath>
      <w:r w:rsidRPr="002E3433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 протяженность тепловой сети данной системы теплоснабжения (</w:t>
      </w:r>
      <m:oMath>
        <m:r>
          <w:rPr>
            <w:rFonts w:ascii="Cambria Math" w:hAnsi="Cambria Math" w:cs="Times New Roman"/>
            <w:color w:val="auto"/>
            <w:spacing w:val="0"/>
            <w:sz w:val="26"/>
            <w:szCs w:val="26"/>
          </w:rPr>
          <m:t>км</m:t>
        </m:r>
      </m:oMath>
      <w:r w:rsidRPr="002E3433">
        <w:rPr>
          <w:rFonts w:ascii="Times New Roman" w:hAnsi="Times New Roman" w:cs="Times New Roman"/>
          <w:color w:val="auto"/>
          <w:spacing w:val="0"/>
          <w:sz w:val="26"/>
          <w:szCs w:val="26"/>
        </w:rPr>
        <w:t>).</w:t>
      </w:r>
    </w:p>
    <w:p w14:paraId="41568F26" w14:textId="10E27367" w:rsidR="00F9637D" w:rsidRPr="002E3433" w:rsidRDefault="002E3433" w:rsidP="00DE6F41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2E3433">
        <w:rPr>
          <w:rFonts w:ascii="Times New Roman" w:hAnsi="Times New Roman" w:cs="Times New Roman"/>
          <w:color w:val="auto"/>
          <w:spacing w:val="0"/>
          <w:sz w:val="26"/>
          <w:szCs w:val="26"/>
        </w:rPr>
        <w:t>С</w:t>
      </w:r>
      <w:r w:rsidR="00F9637D" w:rsidRPr="002E3433">
        <w:rPr>
          <w:rFonts w:ascii="Times New Roman" w:hAnsi="Times New Roman" w:cs="Times New Roman"/>
          <w:color w:val="auto"/>
          <w:spacing w:val="0"/>
          <w:sz w:val="26"/>
          <w:szCs w:val="26"/>
        </w:rPr>
        <w:t>луча</w:t>
      </w:r>
      <w:r w:rsidRPr="002E3433">
        <w:rPr>
          <w:rFonts w:ascii="Times New Roman" w:hAnsi="Times New Roman" w:cs="Times New Roman"/>
          <w:color w:val="auto"/>
          <w:spacing w:val="0"/>
          <w:sz w:val="26"/>
          <w:szCs w:val="26"/>
        </w:rPr>
        <w:t>и</w:t>
      </w:r>
      <w:r w:rsidR="00F9637D" w:rsidRPr="002E3433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отказа тепловой сети в отопительный период за последние три года в системе централизованного теплоснабжения </w:t>
      </w:r>
      <w:r w:rsidR="00A958EB">
        <w:rPr>
          <w:rFonts w:ascii="Times New Roman" w:hAnsi="Times New Roman" w:cs="Times New Roman"/>
          <w:color w:val="auto"/>
          <w:spacing w:val="0"/>
          <w:sz w:val="26"/>
          <w:szCs w:val="26"/>
        </w:rPr>
        <w:t>МО Новобурановский сельсовет</w:t>
      </w:r>
      <w:r w:rsidRPr="002E3433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не зарегистрированы</w:t>
      </w:r>
      <w:r w:rsidR="00F9637D" w:rsidRPr="002E3433">
        <w:rPr>
          <w:rFonts w:ascii="Times New Roman" w:hAnsi="Times New Roman" w:cs="Times New Roman"/>
          <w:color w:val="auto"/>
          <w:spacing w:val="0"/>
          <w:sz w:val="26"/>
          <w:szCs w:val="26"/>
        </w:rPr>
        <w:t>.</w:t>
      </w:r>
    </w:p>
    <w:p w14:paraId="30BE695E" w14:textId="346A319F" w:rsidR="00F9637D" w:rsidRPr="002E3433" w:rsidRDefault="00F9637D" w:rsidP="00DE6F41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2E3433">
        <w:rPr>
          <w:rFonts w:ascii="Times New Roman" w:hAnsi="Times New Roman" w:cs="Times New Roman"/>
          <w:color w:val="auto"/>
          <w:spacing w:val="0"/>
          <w:sz w:val="26"/>
          <w:szCs w:val="26"/>
        </w:rPr>
        <w:lastRenderedPageBreak/>
        <w:t xml:space="preserve">Протяженность тепловой сети системы централизованного теплоснабжения </w:t>
      </w:r>
      <w:r w:rsidR="00A958EB">
        <w:rPr>
          <w:rFonts w:ascii="Times New Roman" w:hAnsi="Times New Roman" w:cs="Times New Roman"/>
          <w:color w:val="auto"/>
          <w:spacing w:val="0"/>
          <w:sz w:val="26"/>
          <w:szCs w:val="26"/>
        </w:rPr>
        <w:t>МО Новобурановский сельсовет</w:t>
      </w:r>
      <w:r w:rsidRPr="002E3433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составляет</w:t>
      </w:r>
      <w:r w:rsidR="00D54AB9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w:r w:rsidR="004721B3">
        <w:rPr>
          <w:rFonts w:ascii="Times New Roman" w:hAnsi="Times New Roman" w:cs="Times New Roman"/>
          <w:color w:val="auto"/>
          <w:spacing w:val="0"/>
          <w:sz w:val="26"/>
          <w:szCs w:val="26"/>
        </w:rPr>
        <w:t>0,</w:t>
      </w:r>
      <w:r w:rsidR="00D54AB9">
        <w:rPr>
          <w:rFonts w:ascii="Times New Roman" w:hAnsi="Times New Roman" w:cs="Times New Roman"/>
          <w:color w:val="auto"/>
          <w:spacing w:val="0"/>
          <w:sz w:val="26"/>
          <w:szCs w:val="26"/>
        </w:rPr>
        <w:t>25</w:t>
      </w:r>
      <w:r w:rsidR="003438C1">
        <w:rPr>
          <w:rFonts w:ascii="Times New Roman" w:hAnsi="Times New Roman" w:cs="Times New Roman"/>
          <w:color w:val="auto"/>
          <w:spacing w:val="0"/>
          <w:sz w:val="26"/>
          <w:szCs w:val="26"/>
        </w:rPr>
        <w:t>0</w:t>
      </w:r>
      <w:r w:rsidR="004721B3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км</w:t>
      </w:r>
      <w:r w:rsidRPr="002E3433">
        <w:rPr>
          <w:rFonts w:ascii="Times New Roman" w:hAnsi="Times New Roman" w:cs="Times New Roman"/>
          <w:color w:val="auto"/>
          <w:spacing w:val="0"/>
          <w:sz w:val="26"/>
          <w:szCs w:val="26"/>
        </w:rPr>
        <w:t>.</w:t>
      </w:r>
    </w:p>
    <w:p w14:paraId="13DCF658" w14:textId="77777777" w:rsidR="002E3433" w:rsidRPr="002E3433" w:rsidRDefault="002E3433" w:rsidP="00DE6F41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</w:p>
    <w:p w14:paraId="1EE3547B" w14:textId="3533A82D" w:rsidR="002E3433" w:rsidRPr="002E3433" w:rsidRDefault="005E5A31" w:rsidP="002E3433">
      <w:pPr>
        <w:spacing w:line="312" w:lineRule="auto"/>
        <w:ind w:firstLine="720"/>
        <w:jc w:val="center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eastAsia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И</m:t>
            </m:r>
          </m:e>
          <m:sub>
            <m:r>
              <w:rPr>
                <w:rFonts w:ascii="Cambria Math" w:hAnsi="Cambria Math"/>
                <w:sz w:val="26"/>
                <w:szCs w:val="26"/>
                <w:vertAlign w:val="subscript"/>
              </w:rPr>
              <m:t>отк</m:t>
            </m:r>
          </m:sub>
        </m:sSub>
        <m:r>
          <w:rPr>
            <w:rFonts w:ascii="Cambria Math" w:hAnsi="Cambria Math"/>
            <w:sz w:val="26"/>
            <w:szCs w:val="26"/>
            <w:lang w:eastAsia="en-US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  <w:sz w:val="26"/>
                <w:szCs w:val="26"/>
                <w:lang w:eastAsia="en-US"/>
              </w:rPr>
            </m:ctrlPr>
          </m:fPr>
          <m:num>
            <m:r>
              <w:rPr>
                <w:rFonts w:ascii="Cambria Math" w:hAnsi="Cambria Math"/>
                <w:sz w:val="26"/>
                <w:szCs w:val="26"/>
                <w:lang w:eastAsia="en-US"/>
              </w:rPr>
              <m:t>0</m:t>
            </m:r>
          </m:num>
          <m:den>
            <m:d>
              <m:dPr>
                <m:ctrlPr>
                  <w:rPr>
                    <w:rFonts w:ascii="Cambria Math" w:hAnsi="Cambria Math"/>
                    <w:i/>
                    <w:sz w:val="26"/>
                    <w:szCs w:val="26"/>
                    <w:lang w:eastAsia="en-US"/>
                  </w:rPr>
                </m:ctrlPr>
              </m:d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0,250*3</m:t>
                </m:r>
              </m:e>
            </m:d>
          </m:den>
        </m:f>
      </m:oMath>
      <w:r w:rsidR="002E3433" w:rsidRPr="002E3433">
        <w:rPr>
          <w:rFonts w:eastAsiaTheme="minorEastAsia"/>
          <w:sz w:val="26"/>
          <w:szCs w:val="26"/>
        </w:rPr>
        <w:t>=0,0</w:t>
      </w:r>
    </w:p>
    <w:p w14:paraId="122CA33E" w14:textId="77777777" w:rsidR="002E3433" w:rsidRPr="002E3433" w:rsidRDefault="002E3433" w:rsidP="00DE6F41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</w:p>
    <w:p w14:paraId="72074A7E" w14:textId="38B8F221" w:rsidR="006B3720" w:rsidRPr="0053083B" w:rsidRDefault="006B3720" w:rsidP="00DE6F41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В зависимости от интенсивности отказов (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И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отк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) определяется показатель надежности (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отк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):</w:t>
      </w:r>
    </w:p>
    <w:p w14:paraId="1CC1A5C8" w14:textId="77777777" w:rsidR="006B3720" w:rsidRPr="0053083B" w:rsidRDefault="006B3720" w:rsidP="00DE6F41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 до 0,5</w:t>
      </w:r>
      <w:r w:rsidR="00DE6F41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отк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1,0;</w:t>
      </w:r>
    </w:p>
    <w:p w14:paraId="4C01B39C" w14:textId="77777777" w:rsidR="006B3720" w:rsidRPr="0053083B" w:rsidRDefault="006B3720" w:rsidP="00DE6F41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 0,5 – 0,8</w:t>
      </w:r>
      <w:r w:rsidR="00DE6F41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отк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0,8;</w:t>
      </w:r>
    </w:p>
    <w:p w14:paraId="78544C39" w14:textId="77777777" w:rsidR="006B3720" w:rsidRPr="0053083B" w:rsidRDefault="006B3720" w:rsidP="00DE6F41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 0,8 – 1,2</w:t>
      </w:r>
      <w:r w:rsidR="00DE6F41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отк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0,6;</w:t>
      </w:r>
    </w:p>
    <w:p w14:paraId="54FD1DC4" w14:textId="77777777" w:rsidR="006B3720" w:rsidRPr="0053083B" w:rsidRDefault="006B3720" w:rsidP="00DE6F41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 свыше 1,2</w:t>
      </w:r>
      <w:r w:rsidR="00DE6F41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отк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0,5.</w:t>
      </w:r>
    </w:p>
    <w:p w14:paraId="0D6BDA2C" w14:textId="77777777" w:rsidR="00A01918" w:rsidRDefault="00A01918" w:rsidP="00D42BDB">
      <w:pPr>
        <w:pStyle w:val="afc"/>
        <w:spacing w:line="312" w:lineRule="auto"/>
        <w:ind w:firstLine="720"/>
        <w:jc w:val="right"/>
        <w:rPr>
          <w:color w:val="auto"/>
          <w:spacing w:val="0"/>
          <w:sz w:val="26"/>
          <w:szCs w:val="26"/>
        </w:rPr>
      </w:pPr>
    </w:p>
    <w:p w14:paraId="7D9D8806" w14:textId="77777777" w:rsidR="00D42BDB" w:rsidRPr="0053083B" w:rsidRDefault="00D42BDB" w:rsidP="00D42BDB">
      <w:pPr>
        <w:pStyle w:val="afc"/>
        <w:spacing w:line="312" w:lineRule="auto"/>
        <w:ind w:firstLine="720"/>
        <w:jc w:val="right"/>
        <w:rPr>
          <w:color w:val="auto"/>
          <w:spacing w:val="0"/>
          <w:sz w:val="26"/>
          <w:szCs w:val="26"/>
        </w:rPr>
      </w:pPr>
      <w:r w:rsidRPr="0053083B">
        <w:rPr>
          <w:color w:val="auto"/>
          <w:spacing w:val="0"/>
          <w:sz w:val="26"/>
          <w:szCs w:val="26"/>
        </w:rPr>
        <w:t>Таблица 1</w:t>
      </w:r>
      <w:r>
        <w:rPr>
          <w:color w:val="auto"/>
          <w:spacing w:val="0"/>
          <w:sz w:val="26"/>
          <w:szCs w:val="26"/>
        </w:rPr>
        <w:t>7</w:t>
      </w:r>
    </w:p>
    <w:p w14:paraId="1F78374E" w14:textId="77777777" w:rsidR="00D42BDB" w:rsidRDefault="00D42BDB" w:rsidP="00D42BDB">
      <w:pPr>
        <w:pStyle w:val="afc"/>
        <w:spacing w:line="240" w:lineRule="auto"/>
        <w:ind w:firstLine="720"/>
        <w:jc w:val="center"/>
        <w:rPr>
          <w:color w:val="auto"/>
          <w:spacing w:val="0"/>
          <w:sz w:val="26"/>
          <w:szCs w:val="26"/>
        </w:rPr>
      </w:pPr>
      <w:r w:rsidRPr="0053083B">
        <w:rPr>
          <w:color w:val="auto"/>
          <w:spacing w:val="0"/>
          <w:sz w:val="26"/>
          <w:szCs w:val="26"/>
        </w:rPr>
        <w:t xml:space="preserve">Значения </w:t>
      </w:r>
      <w:r>
        <w:rPr>
          <w:color w:val="auto"/>
          <w:spacing w:val="0"/>
          <w:sz w:val="26"/>
          <w:szCs w:val="26"/>
        </w:rPr>
        <w:t>показателя интенсивности отказов тепловой сети</w:t>
      </w:r>
    </w:p>
    <w:p w14:paraId="61EE7F2E" w14:textId="77777777" w:rsidR="00D42BDB" w:rsidRPr="0053083B" w:rsidRDefault="00D42BDB" w:rsidP="00D42BDB">
      <w:pPr>
        <w:pStyle w:val="afc"/>
        <w:spacing w:line="240" w:lineRule="auto"/>
        <w:ind w:firstLine="720"/>
        <w:jc w:val="center"/>
        <w:rPr>
          <w:color w:val="auto"/>
          <w:spacing w:val="0"/>
          <w:sz w:val="26"/>
          <w:szCs w:val="26"/>
        </w:rPr>
      </w:pPr>
      <w:r w:rsidRPr="0053083B">
        <w:rPr>
          <w:color w:val="auto"/>
          <w:spacing w:val="0"/>
          <w:sz w:val="26"/>
          <w:szCs w:val="26"/>
        </w:rPr>
        <w:t>и соответствующие им коэффициенты</w:t>
      </w:r>
    </w:p>
    <w:tbl>
      <w:tblPr>
        <w:tblStyle w:val="ae"/>
        <w:tblW w:w="10032" w:type="dxa"/>
        <w:tblLook w:val="04A0" w:firstRow="1" w:lastRow="0" w:firstColumn="1" w:lastColumn="0" w:noHBand="0" w:noVBand="1"/>
      </w:tblPr>
      <w:tblGrid>
        <w:gridCol w:w="4361"/>
        <w:gridCol w:w="3402"/>
        <w:gridCol w:w="2269"/>
      </w:tblGrid>
      <w:tr w:rsidR="00D42BDB" w:rsidRPr="0053083B" w14:paraId="6D80D5EA" w14:textId="77777777" w:rsidTr="00A01918">
        <w:trPr>
          <w:trHeight w:val="454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91EB5E" w14:textId="77777777" w:rsidR="00D42BDB" w:rsidRPr="0053083B" w:rsidRDefault="00D42BDB" w:rsidP="003A255F">
            <w:pPr>
              <w:pStyle w:val="af7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Наименование котельной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FF3EF5" w14:textId="77777777" w:rsidR="00D42BDB" w:rsidRPr="0053083B" w:rsidRDefault="00D42BDB" w:rsidP="00D42BDB">
            <w:pPr>
              <w:pStyle w:val="af7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Показатель интенсивности отказов</w:t>
            </w: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1EED41" w14:textId="77777777" w:rsidR="00D42BDB" w:rsidRPr="0053083B" w:rsidRDefault="005E5A31" w:rsidP="003A255F">
            <w:pPr>
              <w:pStyle w:val="af7"/>
              <w:rPr>
                <w:sz w:val="26"/>
                <w:szCs w:val="26"/>
                <w:vertAlign w:val="subscript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6"/>
                        <w:szCs w:val="26"/>
                      </w:rPr>
                      <m:t>К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6"/>
                        <w:szCs w:val="26"/>
                      </w:rPr>
                      <m:t>отк</m:t>
                    </m:r>
                  </m:sub>
                </m:sSub>
              </m:oMath>
            </m:oMathPara>
          </w:p>
        </w:tc>
      </w:tr>
      <w:tr w:rsidR="003438C1" w:rsidRPr="002E3433" w14:paraId="599A7EFE" w14:textId="77777777" w:rsidTr="003438C1">
        <w:trPr>
          <w:trHeight w:val="454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9B633B" w14:textId="6447B7CE" w:rsidR="003438C1" w:rsidRPr="002E3433" w:rsidRDefault="00D54AB9" w:rsidP="003438C1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Котельная </w:t>
            </w:r>
            <w:r w:rsidRPr="00A17341">
              <w:rPr>
                <w:sz w:val="26"/>
                <w:szCs w:val="26"/>
              </w:rPr>
              <w:t xml:space="preserve">с. </w:t>
            </w:r>
            <w:r>
              <w:rPr>
                <w:sz w:val="26"/>
                <w:szCs w:val="26"/>
              </w:rPr>
              <w:t>Новобураново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3A6D3B" w14:textId="77777777" w:rsidR="003438C1" w:rsidRPr="002E3433" w:rsidRDefault="003438C1" w:rsidP="003438C1">
            <w:pPr>
              <w:pStyle w:val="af7"/>
              <w:rPr>
                <w:sz w:val="26"/>
                <w:szCs w:val="26"/>
              </w:rPr>
            </w:pPr>
            <w:r w:rsidRPr="002E3433">
              <w:rPr>
                <w:sz w:val="26"/>
                <w:szCs w:val="26"/>
              </w:rPr>
              <w:t>0,0</w:t>
            </w: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7D3D03" w14:textId="77777777" w:rsidR="003438C1" w:rsidRPr="002E3433" w:rsidRDefault="003438C1" w:rsidP="003438C1">
            <w:pPr>
              <w:pStyle w:val="af7"/>
              <w:rPr>
                <w:sz w:val="26"/>
                <w:szCs w:val="26"/>
              </w:rPr>
            </w:pPr>
            <w:r w:rsidRPr="002E3433">
              <w:rPr>
                <w:sz w:val="26"/>
                <w:szCs w:val="26"/>
              </w:rPr>
              <w:t>1,0</w:t>
            </w:r>
          </w:p>
        </w:tc>
      </w:tr>
    </w:tbl>
    <w:p w14:paraId="0E1269E5" w14:textId="77777777" w:rsidR="00AF3AEB" w:rsidRDefault="00AF3AEB" w:rsidP="00DE6F41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</w:p>
    <w:p w14:paraId="73752911" w14:textId="77777777" w:rsidR="006B3720" w:rsidRPr="0053083B" w:rsidRDefault="006B3720" w:rsidP="00DE6F41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8) Показатель относительного недоотпуска тепла (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нед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)</w:t>
      </w:r>
    </w:p>
    <w:p w14:paraId="70B557D3" w14:textId="77777777" w:rsidR="006B3720" w:rsidRPr="0053083B" w:rsidRDefault="006B3720" w:rsidP="00DE6F41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В результате аварий и инцидентов определяется по формуле:</w:t>
      </w:r>
    </w:p>
    <w:p w14:paraId="77F73428" w14:textId="77777777" w:rsidR="006B3720" w:rsidRPr="0053083B" w:rsidRDefault="005E5A31" w:rsidP="00DE6F41">
      <w:pPr>
        <w:spacing w:line="312" w:lineRule="auto"/>
        <w:ind w:firstLine="720"/>
        <w:jc w:val="center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eastAsia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Q</m:t>
            </m:r>
          </m:e>
          <m:sub>
            <m:r>
              <w:rPr>
                <w:rFonts w:ascii="Cambria Math" w:hAnsi="Cambria Math"/>
                <w:sz w:val="26"/>
                <w:szCs w:val="26"/>
                <w:vertAlign w:val="subscript"/>
              </w:rPr>
              <m:t>нед</m:t>
            </m:r>
          </m:sub>
        </m:sSub>
        <m:r>
          <w:rPr>
            <w:rFonts w:ascii="Cambria Math" w:hAnsi="Cambria Math"/>
            <w:sz w:val="26"/>
            <w:szCs w:val="26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  <w:sz w:val="26"/>
                <w:szCs w:val="26"/>
                <w:lang w:eastAsia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  <w:lang w:eastAsia="en-US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Q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  <w:vertAlign w:val="subscript"/>
                  </w:rPr>
                  <m:t>ав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  <w:lang w:eastAsia="en-US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Q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  <w:vertAlign w:val="subscript"/>
                  </w:rPr>
                  <m:t>факт</m:t>
                </m:r>
              </m:sub>
            </m:sSub>
          </m:den>
        </m:f>
        <m:r>
          <w:rPr>
            <w:rFonts w:ascii="Cambria Math" w:hAnsi="Cambria Math"/>
            <w:sz w:val="26"/>
            <w:szCs w:val="26"/>
          </w:rPr>
          <m:t>*100 (%)</m:t>
        </m:r>
      </m:oMath>
      <w:r w:rsidR="006B3720" w:rsidRPr="0053083B">
        <w:rPr>
          <w:rFonts w:eastAsiaTheme="minorEastAsia"/>
          <w:sz w:val="26"/>
          <w:szCs w:val="26"/>
        </w:rPr>
        <w:t>,</w:t>
      </w:r>
    </w:p>
    <w:p w14:paraId="6198E222" w14:textId="77777777" w:rsidR="006B3720" w:rsidRPr="0053083B" w:rsidRDefault="006B3720" w:rsidP="00DE6F41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где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Q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ав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 аварийный недоотпуск тепла за последние 3 года;</w:t>
      </w:r>
    </w:p>
    <w:p w14:paraId="41281914" w14:textId="77777777" w:rsidR="006B3720" w:rsidRPr="0053083B" w:rsidRDefault="006B3720" w:rsidP="00DE6F41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Q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факт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 фактический отпуск тепла системой теплоснабжения за последние три года.</w:t>
      </w:r>
    </w:p>
    <w:p w14:paraId="3A56EF3B" w14:textId="0AB6C53F" w:rsidR="00AF3AEB" w:rsidRPr="0003578B" w:rsidRDefault="00AF3AEB" w:rsidP="00DE6F41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03578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Величина недоотпуска тепловой энергии в результате инцидентов на тепловых сетях системы централизованного теплоснабжения </w:t>
      </w:r>
      <w:r w:rsidR="00A958EB">
        <w:rPr>
          <w:rFonts w:ascii="Times New Roman" w:hAnsi="Times New Roman" w:cs="Times New Roman"/>
          <w:color w:val="auto"/>
          <w:spacing w:val="0"/>
          <w:sz w:val="26"/>
          <w:szCs w:val="26"/>
        </w:rPr>
        <w:t>МО Новобурановский сельсовет</w:t>
      </w:r>
      <w:r w:rsidR="009E6A21" w:rsidRPr="0003578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составляет </w:t>
      </w:r>
      <w:r w:rsidR="0003578B" w:rsidRPr="0003578B">
        <w:rPr>
          <w:rFonts w:ascii="Times New Roman" w:hAnsi="Times New Roman" w:cs="Times New Roman"/>
          <w:color w:val="auto"/>
          <w:spacing w:val="0"/>
          <w:sz w:val="26"/>
          <w:szCs w:val="26"/>
        </w:rPr>
        <w:t>0,0</w:t>
      </w:r>
      <w:r w:rsidR="00AD6BC8" w:rsidRPr="0003578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Гкал. Фактический отпуск тепла через систему централизованного теплоснабжения </w:t>
      </w:r>
      <w:r w:rsidR="00A958EB">
        <w:rPr>
          <w:rFonts w:ascii="Times New Roman" w:hAnsi="Times New Roman" w:cs="Times New Roman"/>
          <w:color w:val="auto"/>
          <w:spacing w:val="0"/>
          <w:sz w:val="26"/>
          <w:szCs w:val="26"/>
        </w:rPr>
        <w:t>МО Новобурановский сельсовет</w:t>
      </w:r>
      <w:r w:rsidR="00AD6BC8" w:rsidRPr="0003578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составляет </w:t>
      </w:r>
      <w:r w:rsidR="00385667">
        <w:rPr>
          <w:rFonts w:ascii="Times New Roman" w:hAnsi="Times New Roman" w:cs="Times New Roman"/>
          <w:color w:val="auto"/>
          <w:spacing w:val="0"/>
          <w:sz w:val="26"/>
          <w:szCs w:val="26"/>
        </w:rPr>
        <w:t>591,71</w:t>
      </w:r>
      <w:r w:rsidR="00AD6BC8" w:rsidRPr="0003578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Гкал.</w:t>
      </w:r>
    </w:p>
    <w:p w14:paraId="3424718B" w14:textId="1255D4A4" w:rsidR="00510213" w:rsidRPr="0053083B" w:rsidRDefault="005E5A31" w:rsidP="00510213">
      <w:pPr>
        <w:spacing w:line="312" w:lineRule="auto"/>
        <w:ind w:firstLine="720"/>
        <w:jc w:val="center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eastAsia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Q</m:t>
            </m:r>
          </m:e>
          <m:sub>
            <m:r>
              <w:rPr>
                <w:rFonts w:ascii="Cambria Math" w:hAnsi="Cambria Math"/>
                <w:sz w:val="26"/>
                <w:szCs w:val="26"/>
                <w:vertAlign w:val="subscript"/>
              </w:rPr>
              <m:t>нед</m:t>
            </m:r>
          </m:sub>
        </m:sSub>
        <m:r>
          <w:rPr>
            <w:rFonts w:ascii="Cambria Math" w:hAnsi="Cambria Math"/>
            <w:sz w:val="26"/>
            <w:szCs w:val="26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  <w:sz w:val="26"/>
                <w:szCs w:val="26"/>
                <w:lang w:eastAsia="en-US"/>
              </w:rPr>
            </m:ctrlPr>
          </m:fPr>
          <m:num>
            <m:r>
              <w:rPr>
                <w:rFonts w:ascii="Cambria Math" w:hAnsi="Cambria Math"/>
                <w:sz w:val="26"/>
                <w:szCs w:val="26"/>
                <w:lang w:eastAsia="en-US"/>
              </w:rPr>
              <m:t>0,0</m:t>
            </m:r>
          </m:num>
          <m:den>
            <m:r>
              <w:rPr>
                <w:rFonts w:ascii="Cambria Math" w:hAnsi="Cambria Math"/>
                <w:sz w:val="26"/>
                <w:szCs w:val="26"/>
                <w:lang w:eastAsia="en-US"/>
              </w:rPr>
              <m:t>591,71</m:t>
            </m:r>
          </m:den>
        </m:f>
        <m:r>
          <w:rPr>
            <w:rFonts w:ascii="Cambria Math" w:hAnsi="Cambria Math"/>
            <w:sz w:val="26"/>
            <w:szCs w:val="26"/>
          </w:rPr>
          <m:t>*100 (%)</m:t>
        </m:r>
      </m:oMath>
      <w:r w:rsidR="002E3433">
        <w:rPr>
          <w:rFonts w:eastAsiaTheme="minorEastAsia"/>
          <w:sz w:val="26"/>
          <w:szCs w:val="26"/>
        </w:rPr>
        <w:t xml:space="preserve"> = 0,0</w:t>
      </w:r>
    </w:p>
    <w:p w14:paraId="7524A36E" w14:textId="77777777" w:rsidR="006B3720" w:rsidRPr="0053083B" w:rsidRDefault="006B3720" w:rsidP="00DE6F41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В зависимости от величины недоотпуска тепла (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Q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нед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) определяется показатель надежности (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нед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):</w:t>
      </w:r>
    </w:p>
    <w:p w14:paraId="199EAD2C" w14:textId="77777777" w:rsidR="006B3720" w:rsidRPr="0053083B" w:rsidRDefault="006B3720" w:rsidP="00DE6F41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 до 0,1</w:t>
      </w:r>
      <w:r w:rsidR="00DE6F41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</w:t>
      </w:r>
      <w:r w:rsidR="007B5C29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нед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1,0;</w:t>
      </w:r>
    </w:p>
    <w:p w14:paraId="77662E59" w14:textId="77777777" w:rsidR="006B3720" w:rsidRPr="0053083B" w:rsidRDefault="006B3720" w:rsidP="00DE6F41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 0,1 – 0,3</w:t>
      </w:r>
      <w:r w:rsidR="00DE6F41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нед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0,8;</w:t>
      </w:r>
    </w:p>
    <w:p w14:paraId="260D0378" w14:textId="77777777" w:rsidR="006B3720" w:rsidRPr="0053083B" w:rsidRDefault="006B3720" w:rsidP="00DE6F41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 0,3 – 0,5</w:t>
      </w:r>
      <w:r w:rsidR="00DE6F41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нед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0,6;</w:t>
      </w:r>
    </w:p>
    <w:p w14:paraId="5C4AE53D" w14:textId="77777777" w:rsidR="006B3720" w:rsidRPr="0053083B" w:rsidRDefault="006B3720" w:rsidP="00DE6F41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 свыше 0,5</w:t>
      </w:r>
      <w:r w:rsidR="00DE6F41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нед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0,5.</w:t>
      </w:r>
    </w:p>
    <w:p w14:paraId="40493C69" w14:textId="77777777" w:rsidR="002E3433" w:rsidRDefault="002E3433" w:rsidP="00AD6BC8">
      <w:pPr>
        <w:pStyle w:val="afc"/>
        <w:spacing w:line="312" w:lineRule="auto"/>
        <w:ind w:firstLine="720"/>
        <w:jc w:val="right"/>
        <w:rPr>
          <w:color w:val="auto"/>
          <w:spacing w:val="0"/>
          <w:sz w:val="26"/>
          <w:szCs w:val="26"/>
        </w:rPr>
      </w:pPr>
    </w:p>
    <w:p w14:paraId="549F6D86" w14:textId="77777777" w:rsidR="00AD6BC8" w:rsidRPr="0053083B" w:rsidRDefault="00AD6BC8" w:rsidP="00AD6BC8">
      <w:pPr>
        <w:pStyle w:val="afc"/>
        <w:spacing w:line="312" w:lineRule="auto"/>
        <w:ind w:firstLine="720"/>
        <w:jc w:val="right"/>
        <w:rPr>
          <w:color w:val="auto"/>
          <w:spacing w:val="0"/>
          <w:sz w:val="26"/>
          <w:szCs w:val="26"/>
        </w:rPr>
      </w:pPr>
      <w:r w:rsidRPr="0053083B">
        <w:rPr>
          <w:color w:val="auto"/>
          <w:spacing w:val="0"/>
          <w:sz w:val="26"/>
          <w:szCs w:val="26"/>
        </w:rPr>
        <w:lastRenderedPageBreak/>
        <w:t>Таблица 1</w:t>
      </w:r>
      <w:r>
        <w:rPr>
          <w:color w:val="auto"/>
          <w:spacing w:val="0"/>
          <w:sz w:val="26"/>
          <w:szCs w:val="26"/>
        </w:rPr>
        <w:t>8</w:t>
      </w:r>
    </w:p>
    <w:p w14:paraId="03397E4E" w14:textId="77777777" w:rsidR="00AD6BC8" w:rsidRDefault="00AD6BC8" w:rsidP="00AD6BC8">
      <w:pPr>
        <w:pStyle w:val="afc"/>
        <w:spacing w:line="240" w:lineRule="auto"/>
        <w:ind w:firstLine="720"/>
        <w:jc w:val="center"/>
        <w:rPr>
          <w:color w:val="auto"/>
          <w:spacing w:val="0"/>
          <w:sz w:val="26"/>
          <w:szCs w:val="26"/>
        </w:rPr>
      </w:pPr>
      <w:r w:rsidRPr="0053083B">
        <w:rPr>
          <w:color w:val="auto"/>
          <w:spacing w:val="0"/>
          <w:sz w:val="26"/>
          <w:szCs w:val="26"/>
        </w:rPr>
        <w:t xml:space="preserve">Значения </w:t>
      </w:r>
      <w:r>
        <w:rPr>
          <w:color w:val="auto"/>
          <w:spacing w:val="0"/>
          <w:sz w:val="26"/>
          <w:szCs w:val="26"/>
        </w:rPr>
        <w:t xml:space="preserve">показателя </w:t>
      </w:r>
      <w:r w:rsidRPr="0053083B">
        <w:rPr>
          <w:color w:val="auto"/>
          <w:spacing w:val="0"/>
          <w:sz w:val="26"/>
          <w:szCs w:val="26"/>
        </w:rPr>
        <w:t>относительного недоотпуска тепла</w:t>
      </w:r>
    </w:p>
    <w:p w14:paraId="4FAF3AE5" w14:textId="77777777" w:rsidR="00AD6BC8" w:rsidRPr="0053083B" w:rsidRDefault="00AD6BC8" w:rsidP="00AD6BC8">
      <w:pPr>
        <w:pStyle w:val="afc"/>
        <w:spacing w:line="240" w:lineRule="auto"/>
        <w:ind w:firstLine="720"/>
        <w:jc w:val="center"/>
        <w:rPr>
          <w:color w:val="auto"/>
          <w:spacing w:val="0"/>
          <w:sz w:val="26"/>
          <w:szCs w:val="26"/>
        </w:rPr>
      </w:pPr>
      <w:r w:rsidRPr="0053083B">
        <w:rPr>
          <w:color w:val="auto"/>
          <w:spacing w:val="0"/>
          <w:sz w:val="26"/>
          <w:szCs w:val="26"/>
        </w:rPr>
        <w:t>и соответствующие им коэффициенты</w:t>
      </w:r>
    </w:p>
    <w:tbl>
      <w:tblPr>
        <w:tblStyle w:val="ae"/>
        <w:tblW w:w="10032" w:type="dxa"/>
        <w:tblLook w:val="04A0" w:firstRow="1" w:lastRow="0" w:firstColumn="1" w:lastColumn="0" w:noHBand="0" w:noVBand="1"/>
      </w:tblPr>
      <w:tblGrid>
        <w:gridCol w:w="4503"/>
        <w:gridCol w:w="3543"/>
        <w:gridCol w:w="1986"/>
      </w:tblGrid>
      <w:tr w:rsidR="00AD6BC8" w:rsidRPr="0053083B" w14:paraId="6FD8EE13" w14:textId="77777777" w:rsidTr="00A01918">
        <w:trPr>
          <w:trHeight w:val="454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7344C1" w14:textId="77777777" w:rsidR="00AD6BC8" w:rsidRPr="0053083B" w:rsidRDefault="00AD6BC8" w:rsidP="003A255F">
            <w:pPr>
              <w:pStyle w:val="af7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Наименование котельной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215743" w14:textId="77777777" w:rsidR="00AD6BC8" w:rsidRPr="0053083B" w:rsidRDefault="00AD6BC8" w:rsidP="003A255F">
            <w:pPr>
              <w:pStyle w:val="af7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Показатель относительного недоотпуска тепла</w:t>
            </w: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1D7330" w14:textId="77777777" w:rsidR="00AD6BC8" w:rsidRPr="0053083B" w:rsidRDefault="005E5A31" w:rsidP="00204E54">
            <w:pPr>
              <w:pStyle w:val="af7"/>
              <w:rPr>
                <w:sz w:val="26"/>
                <w:szCs w:val="26"/>
                <w:vertAlign w:val="subscript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6"/>
                        <w:szCs w:val="26"/>
                      </w:rPr>
                      <m:t>К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6"/>
                        <w:szCs w:val="26"/>
                      </w:rPr>
                      <m:t>нед</m:t>
                    </m:r>
                  </m:sub>
                </m:sSub>
              </m:oMath>
            </m:oMathPara>
          </w:p>
        </w:tc>
      </w:tr>
      <w:tr w:rsidR="003438C1" w:rsidRPr="0003578B" w14:paraId="4AB3F352" w14:textId="77777777" w:rsidTr="005E5A31">
        <w:trPr>
          <w:trHeight w:val="454"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322F7B" w14:textId="30A5BEA9" w:rsidR="003438C1" w:rsidRPr="0003578B" w:rsidRDefault="00385667" w:rsidP="003438C1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Котельная </w:t>
            </w:r>
            <w:r w:rsidRPr="00A17341">
              <w:rPr>
                <w:sz w:val="26"/>
                <w:szCs w:val="26"/>
              </w:rPr>
              <w:t xml:space="preserve">с. </w:t>
            </w:r>
            <w:r>
              <w:rPr>
                <w:sz w:val="26"/>
                <w:szCs w:val="26"/>
              </w:rPr>
              <w:t>Новобураново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548721" w14:textId="11A618B4" w:rsidR="003438C1" w:rsidRPr="0003578B" w:rsidRDefault="003438C1" w:rsidP="003438C1">
            <w:pPr>
              <w:pStyle w:val="af7"/>
              <w:rPr>
                <w:sz w:val="26"/>
                <w:szCs w:val="26"/>
              </w:rPr>
            </w:pPr>
            <w:r w:rsidRPr="002E3433">
              <w:rPr>
                <w:sz w:val="26"/>
                <w:szCs w:val="26"/>
              </w:rPr>
              <w:t>0,0</w:t>
            </w: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D0EA28" w14:textId="77777777" w:rsidR="003438C1" w:rsidRPr="0003578B" w:rsidRDefault="003438C1" w:rsidP="003438C1">
            <w:pPr>
              <w:pStyle w:val="af7"/>
              <w:rPr>
                <w:sz w:val="26"/>
                <w:szCs w:val="26"/>
              </w:rPr>
            </w:pPr>
            <w:r w:rsidRPr="0003578B">
              <w:rPr>
                <w:sz w:val="26"/>
                <w:szCs w:val="26"/>
              </w:rPr>
              <w:t>1,0</w:t>
            </w:r>
          </w:p>
        </w:tc>
      </w:tr>
    </w:tbl>
    <w:p w14:paraId="2F619E74" w14:textId="77777777" w:rsidR="00AD6BC8" w:rsidRDefault="00AD6BC8" w:rsidP="003E25C8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</w:p>
    <w:p w14:paraId="4F088967" w14:textId="77777777" w:rsidR="006B3720" w:rsidRPr="0053083B" w:rsidRDefault="006B3720" w:rsidP="003E25C8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9) Показатель качества теплоснабжения (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ж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)</w:t>
      </w:r>
    </w:p>
    <w:p w14:paraId="158C1647" w14:textId="77777777" w:rsidR="006B3720" w:rsidRPr="0053083B" w:rsidRDefault="006B3720" w:rsidP="003E25C8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Характеризуется количеством жалоб потребителей тепла на нарушение качества теплоснабжения:</w:t>
      </w:r>
    </w:p>
    <w:p w14:paraId="3A3F5DD0" w14:textId="77777777" w:rsidR="006B3720" w:rsidRPr="0053083B" w:rsidRDefault="006B3720" w:rsidP="003E25C8">
      <w:pPr>
        <w:spacing w:line="312" w:lineRule="auto"/>
        <w:ind w:firstLine="720"/>
        <w:jc w:val="center"/>
        <w:rPr>
          <w:sz w:val="26"/>
          <w:szCs w:val="26"/>
        </w:rPr>
      </w:pPr>
      <m:oMath>
        <m:r>
          <w:rPr>
            <w:rFonts w:ascii="Cambria Math" w:hAnsi="Cambria Math"/>
            <w:sz w:val="26"/>
            <w:szCs w:val="26"/>
          </w:rPr>
          <m:t xml:space="preserve">Ж = 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eastAsia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Д</m:t>
            </m:r>
          </m:e>
          <m:sub>
            <m:r>
              <w:rPr>
                <w:rFonts w:ascii="Cambria Math" w:hAnsi="Cambria Math"/>
                <w:sz w:val="26"/>
                <w:szCs w:val="26"/>
                <w:vertAlign w:val="subscript"/>
              </w:rPr>
              <m:t>жал</m:t>
            </m:r>
          </m:sub>
        </m:sSub>
        <m:r>
          <w:rPr>
            <w:rFonts w:ascii="Cambria Math" w:hAnsi="Cambria Math"/>
            <w:sz w:val="26"/>
            <w:szCs w:val="26"/>
          </w:rPr>
          <m:t xml:space="preserve">/ 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eastAsia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Д</m:t>
            </m:r>
          </m:e>
          <m:sub>
            <m:r>
              <w:rPr>
                <w:rFonts w:ascii="Cambria Math" w:hAnsi="Cambria Math"/>
                <w:sz w:val="26"/>
                <w:szCs w:val="26"/>
                <w:vertAlign w:val="subscript"/>
              </w:rPr>
              <m:t>сумм</m:t>
            </m:r>
          </m:sub>
        </m:sSub>
        <m:r>
          <w:rPr>
            <w:rFonts w:ascii="Cambria Math" w:hAnsi="Cambria Math"/>
            <w:sz w:val="26"/>
            <w:szCs w:val="26"/>
          </w:rPr>
          <m:t xml:space="preserve"> (%)</m:t>
        </m:r>
      </m:oMath>
      <w:r w:rsidRPr="0053083B">
        <w:rPr>
          <w:sz w:val="26"/>
          <w:szCs w:val="26"/>
        </w:rPr>
        <w:t>,</w:t>
      </w:r>
    </w:p>
    <w:p w14:paraId="2BFEBAFF" w14:textId="77777777" w:rsidR="006B3720" w:rsidRPr="0053083B" w:rsidRDefault="006B3720" w:rsidP="003E25C8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где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Д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сумм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 количество зданий, снабжающихся теплом от системы теплоснабжения;</w:t>
      </w:r>
    </w:p>
    <w:p w14:paraId="66589895" w14:textId="77777777" w:rsidR="006B3720" w:rsidRPr="0053083B" w:rsidRDefault="006B3720" w:rsidP="003E25C8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Д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жал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 количество зданий, по которым поступили жалобы на работу системы теплоснабжения.</w:t>
      </w:r>
    </w:p>
    <w:p w14:paraId="6FE28510" w14:textId="77777777" w:rsidR="006B3720" w:rsidRPr="0053083B" w:rsidRDefault="006B3720" w:rsidP="003E25C8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В зависимости от рассчитанного коэффициента (</w:t>
      </w:r>
      <m:oMath>
        <m:r>
          <w:rPr>
            <w:rFonts w:ascii="Cambria Math" w:hAnsi="Cambria Math" w:cs="Times New Roman"/>
            <w:color w:val="auto"/>
            <w:spacing w:val="0"/>
            <w:sz w:val="26"/>
            <w:szCs w:val="26"/>
          </w:rPr>
          <m:t>Ж</m:t>
        </m:r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) определяется показатель надежности (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ж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):</w:t>
      </w:r>
    </w:p>
    <w:p w14:paraId="60179718" w14:textId="77777777" w:rsidR="006B3720" w:rsidRPr="0053083B" w:rsidRDefault="006B3720" w:rsidP="003E25C8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 до 0,2</w:t>
      </w:r>
      <w:r w:rsidR="003E25C8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ж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1,0;</w:t>
      </w:r>
    </w:p>
    <w:p w14:paraId="040C5D4C" w14:textId="77777777" w:rsidR="006B3720" w:rsidRPr="0053083B" w:rsidRDefault="006B3720" w:rsidP="003E25C8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 0,2 – 0,5</w:t>
      </w:r>
      <w:r w:rsidR="003E25C8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ж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0,8;</w:t>
      </w:r>
    </w:p>
    <w:p w14:paraId="6963DD76" w14:textId="77777777" w:rsidR="006B3720" w:rsidRPr="0053083B" w:rsidRDefault="006B3720" w:rsidP="003E25C8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 0,5 – 0,8</w:t>
      </w:r>
      <w:r w:rsidR="003E25C8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ж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0,6;</w:t>
      </w:r>
    </w:p>
    <w:p w14:paraId="3733E231" w14:textId="77777777" w:rsidR="006B3720" w:rsidRPr="0053083B" w:rsidRDefault="006B3720" w:rsidP="003E25C8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– свыше 0,8</w:t>
      </w:r>
      <w:r w:rsidR="003E25C8"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–</w:t>
      </w: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  <w:vertAlign w:val="subscript"/>
              </w:rPr>
              <m:t>ж</m:t>
            </m:r>
          </m:sub>
        </m:sSub>
      </m:oMath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= 0,4.</w:t>
      </w:r>
    </w:p>
    <w:p w14:paraId="5C7941F9" w14:textId="6FA39E40" w:rsidR="006B3720" w:rsidRPr="0003578B" w:rsidRDefault="005875BD" w:rsidP="003E25C8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03578B">
        <w:rPr>
          <w:rFonts w:ascii="Times New Roman" w:hAnsi="Times New Roman" w:cs="Times New Roman"/>
          <w:color w:val="auto"/>
          <w:spacing w:val="0"/>
          <w:sz w:val="26"/>
          <w:szCs w:val="26"/>
        </w:rPr>
        <w:t>Всего за 20</w:t>
      </w:r>
      <w:r w:rsidR="00A01918" w:rsidRPr="0003578B">
        <w:rPr>
          <w:rFonts w:ascii="Times New Roman" w:hAnsi="Times New Roman" w:cs="Times New Roman"/>
          <w:color w:val="auto"/>
          <w:spacing w:val="0"/>
          <w:sz w:val="26"/>
          <w:szCs w:val="26"/>
        </w:rPr>
        <w:t>2</w:t>
      </w:r>
      <w:r w:rsidR="002030BF">
        <w:rPr>
          <w:rFonts w:ascii="Times New Roman" w:hAnsi="Times New Roman" w:cs="Times New Roman"/>
          <w:color w:val="auto"/>
          <w:spacing w:val="0"/>
          <w:sz w:val="26"/>
          <w:szCs w:val="26"/>
        </w:rPr>
        <w:t>2</w:t>
      </w:r>
      <w:r w:rsidRPr="0003578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год жалобы на работу системы централизованного теплоснабжения </w:t>
      </w:r>
      <w:r w:rsidR="00A958EB">
        <w:rPr>
          <w:rFonts w:ascii="Times New Roman" w:hAnsi="Times New Roman" w:cs="Times New Roman"/>
          <w:color w:val="auto"/>
          <w:spacing w:val="0"/>
          <w:sz w:val="26"/>
          <w:szCs w:val="26"/>
        </w:rPr>
        <w:t>МО Новобурановский сельсовет</w:t>
      </w:r>
      <w:r w:rsidR="006442AF" w:rsidRPr="0003578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не поступали</w:t>
      </w:r>
      <w:r w:rsidRPr="0003578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. Общее количество отапливаемых зданий в </w:t>
      </w:r>
      <w:r w:rsidR="00A958EB">
        <w:rPr>
          <w:rFonts w:ascii="Times New Roman" w:hAnsi="Times New Roman" w:cs="Times New Roman"/>
          <w:color w:val="auto"/>
          <w:spacing w:val="0"/>
          <w:sz w:val="26"/>
          <w:szCs w:val="26"/>
        </w:rPr>
        <w:t>МО Новобурановский сельсовет</w:t>
      </w:r>
      <w:r w:rsidRPr="0003578B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составляет</w:t>
      </w:r>
      <w:r w:rsidR="00385667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4 единицы</w:t>
      </w:r>
      <w:r w:rsidR="00665A09" w:rsidRPr="0003578B">
        <w:rPr>
          <w:rFonts w:ascii="Times New Roman" w:hAnsi="Times New Roman" w:cs="Times New Roman"/>
          <w:color w:val="auto"/>
          <w:spacing w:val="0"/>
          <w:sz w:val="26"/>
          <w:szCs w:val="26"/>
        </w:rPr>
        <w:t>.</w:t>
      </w:r>
    </w:p>
    <w:p w14:paraId="32E4D4EF" w14:textId="6659F4DF" w:rsidR="00665A09" w:rsidRPr="002030BF" w:rsidRDefault="00665A09" w:rsidP="00665A09">
      <w:pPr>
        <w:spacing w:line="312" w:lineRule="auto"/>
        <w:ind w:firstLine="720"/>
        <w:jc w:val="center"/>
        <w:rPr>
          <w:sz w:val="26"/>
          <w:szCs w:val="26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6"/>
              <w:szCs w:val="26"/>
            </w:rPr>
            <m:t>Ж=</m:t>
          </m:r>
          <m:f>
            <m:fPr>
              <m:ctrlPr>
                <w:rPr>
                  <w:rFonts w:ascii="Cambria Math" w:hAnsi="Cambria Math"/>
                  <w:i/>
                  <w:sz w:val="26"/>
                  <w:szCs w:val="26"/>
                </w:rPr>
              </m:ctrlPr>
            </m:fPr>
            <m:num>
              <m:r>
                <w:rPr>
                  <w:rFonts w:ascii="Cambria Math" w:hAnsi="Cambria Math"/>
                  <w:sz w:val="26"/>
                  <w:szCs w:val="26"/>
                  <w:lang w:eastAsia="en-US"/>
                </w:rPr>
                <m:t>0</m:t>
              </m:r>
            </m:num>
            <m:den>
              <m:r>
                <w:rPr>
                  <w:rFonts w:ascii="Cambria Math" w:hAnsi="Cambria Math"/>
                  <w:sz w:val="26"/>
                  <w:szCs w:val="26"/>
                </w:rPr>
                <m:t>4</m:t>
              </m:r>
            </m:den>
          </m:f>
          <m:r>
            <w:rPr>
              <w:rFonts w:ascii="Cambria Math" w:hAnsi="Cambria Math"/>
              <w:sz w:val="26"/>
              <w:szCs w:val="26"/>
            </w:rPr>
            <m:t>=0,0</m:t>
          </m:r>
        </m:oMath>
      </m:oMathPara>
    </w:p>
    <w:p w14:paraId="1F23B4E7" w14:textId="1603359B" w:rsidR="00847D89" w:rsidRPr="0053083B" w:rsidRDefault="00847D89" w:rsidP="00847D89">
      <w:pPr>
        <w:pStyle w:val="afc"/>
        <w:spacing w:line="312" w:lineRule="auto"/>
        <w:ind w:firstLine="720"/>
        <w:jc w:val="right"/>
        <w:rPr>
          <w:color w:val="auto"/>
          <w:spacing w:val="0"/>
          <w:sz w:val="26"/>
          <w:szCs w:val="26"/>
        </w:rPr>
      </w:pPr>
      <w:r w:rsidRPr="0053083B">
        <w:rPr>
          <w:color w:val="auto"/>
          <w:spacing w:val="0"/>
          <w:sz w:val="26"/>
          <w:szCs w:val="26"/>
        </w:rPr>
        <w:t>Таблица 1</w:t>
      </w:r>
      <w:r>
        <w:rPr>
          <w:color w:val="auto"/>
          <w:spacing w:val="0"/>
          <w:sz w:val="26"/>
          <w:szCs w:val="26"/>
        </w:rPr>
        <w:t>9</w:t>
      </w:r>
    </w:p>
    <w:p w14:paraId="37DFD756" w14:textId="77777777" w:rsidR="00847D89" w:rsidRDefault="00847D89" w:rsidP="00847D89">
      <w:pPr>
        <w:pStyle w:val="afc"/>
        <w:spacing w:line="240" w:lineRule="auto"/>
        <w:ind w:firstLine="720"/>
        <w:jc w:val="center"/>
        <w:rPr>
          <w:color w:val="auto"/>
          <w:spacing w:val="0"/>
          <w:sz w:val="26"/>
          <w:szCs w:val="26"/>
        </w:rPr>
      </w:pPr>
      <w:r w:rsidRPr="0053083B">
        <w:rPr>
          <w:color w:val="auto"/>
          <w:spacing w:val="0"/>
          <w:sz w:val="26"/>
          <w:szCs w:val="26"/>
        </w:rPr>
        <w:t xml:space="preserve">Значения </w:t>
      </w:r>
      <w:r>
        <w:rPr>
          <w:color w:val="auto"/>
          <w:spacing w:val="0"/>
          <w:sz w:val="26"/>
          <w:szCs w:val="26"/>
        </w:rPr>
        <w:t xml:space="preserve">показателя </w:t>
      </w:r>
      <w:r w:rsidRPr="0053083B">
        <w:rPr>
          <w:color w:val="auto"/>
          <w:spacing w:val="0"/>
          <w:sz w:val="26"/>
          <w:szCs w:val="26"/>
        </w:rPr>
        <w:t>качества теплоснабжения</w:t>
      </w:r>
    </w:p>
    <w:p w14:paraId="2154DAC8" w14:textId="77777777" w:rsidR="00847D89" w:rsidRPr="0053083B" w:rsidRDefault="00847D89" w:rsidP="00847D89">
      <w:pPr>
        <w:pStyle w:val="afc"/>
        <w:spacing w:line="240" w:lineRule="auto"/>
        <w:ind w:firstLine="720"/>
        <w:jc w:val="center"/>
        <w:rPr>
          <w:color w:val="auto"/>
          <w:spacing w:val="0"/>
          <w:sz w:val="26"/>
          <w:szCs w:val="26"/>
        </w:rPr>
      </w:pPr>
      <w:r w:rsidRPr="0053083B">
        <w:rPr>
          <w:color w:val="auto"/>
          <w:spacing w:val="0"/>
          <w:sz w:val="26"/>
          <w:szCs w:val="26"/>
        </w:rPr>
        <w:t>и соответствующие им коэффициенты</w:t>
      </w:r>
    </w:p>
    <w:tbl>
      <w:tblPr>
        <w:tblStyle w:val="ae"/>
        <w:tblW w:w="9924" w:type="dxa"/>
        <w:tblInd w:w="108" w:type="dxa"/>
        <w:tblLook w:val="04A0" w:firstRow="1" w:lastRow="0" w:firstColumn="1" w:lastColumn="0" w:noHBand="0" w:noVBand="1"/>
      </w:tblPr>
      <w:tblGrid>
        <w:gridCol w:w="4395"/>
        <w:gridCol w:w="3402"/>
        <w:gridCol w:w="2127"/>
      </w:tblGrid>
      <w:tr w:rsidR="00847D89" w:rsidRPr="0053083B" w14:paraId="6D477420" w14:textId="77777777" w:rsidTr="00A01918">
        <w:trPr>
          <w:trHeight w:val="454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59EAA5" w14:textId="77777777" w:rsidR="00847D89" w:rsidRPr="0053083B" w:rsidRDefault="00847D89" w:rsidP="003A255F">
            <w:pPr>
              <w:pStyle w:val="af7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Наименование котельной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8B9A6D" w14:textId="77777777" w:rsidR="00847D89" w:rsidRPr="0053083B" w:rsidRDefault="00847D89" w:rsidP="003A255F">
            <w:pPr>
              <w:pStyle w:val="af7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Показатель качества теплоснабжения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B0234F" w14:textId="77777777" w:rsidR="00847D89" w:rsidRPr="0053083B" w:rsidRDefault="005E5A31" w:rsidP="003A255F">
            <w:pPr>
              <w:pStyle w:val="af7"/>
              <w:rPr>
                <w:sz w:val="26"/>
                <w:szCs w:val="26"/>
                <w:vertAlign w:val="subscript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6"/>
                        <w:szCs w:val="26"/>
                      </w:rPr>
                      <m:t>К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6"/>
                        <w:szCs w:val="26"/>
                      </w:rPr>
                      <m:t>нед</m:t>
                    </m:r>
                  </m:sub>
                </m:sSub>
              </m:oMath>
            </m:oMathPara>
          </w:p>
        </w:tc>
      </w:tr>
      <w:tr w:rsidR="00697EBC" w:rsidRPr="0003578B" w14:paraId="6EA28622" w14:textId="77777777" w:rsidTr="005E5A31">
        <w:trPr>
          <w:trHeight w:val="454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3ED513" w14:textId="7756CA21" w:rsidR="00697EBC" w:rsidRPr="0003578B" w:rsidRDefault="00385667" w:rsidP="00697EBC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Котельная </w:t>
            </w:r>
            <w:r w:rsidRPr="00A17341">
              <w:rPr>
                <w:sz w:val="26"/>
                <w:szCs w:val="26"/>
              </w:rPr>
              <w:t xml:space="preserve">с. </w:t>
            </w:r>
            <w:r>
              <w:rPr>
                <w:sz w:val="26"/>
                <w:szCs w:val="26"/>
              </w:rPr>
              <w:t>Новобураново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813802" w14:textId="77777777" w:rsidR="00697EBC" w:rsidRPr="0003578B" w:rsidRDefault="00697EBC" w:rsidP="00697EBC">
            <w:pPr>
              <w:pStyle w:val="af7"/>
              <w:rPr>
                <w:sz w:val="26"/>
                <w:szCs w:val="26"/>
              </w:rPr>
            </w:pPr>
            <w:r w:rsidRPr="0003578B">
              <w:rPr>
                <w:sz w:val="26"/>
                <w:szCs w:val="26"/>
              </w:rPr>
              <w:t>0,0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4E731A" w14:textId="77777777" w:rsidR="00697EBC" w:rsidRPr="0003578B" w:rsidRDefault="00697EBC" w:rsidP="00697EBC">
            <w:pPr>
              <w:pStyle w:val="af7"/>
              <w:rPr>
                <w:sz w:val="26"/>
                <w:szCs w:val="26"/>
              </w:rPr>
            </w:pPr>
            <w:r w:rsidRPr="0003578B">
              <w:rPr>
                <w:sz w:val="26"/>
                <w:szCs w:val="26"/>
              </w:rPr>
              <w:t>1,0</w:t>
            </w:r>
          </w:p>
        </w:tc>
      </w:tr>
    </w:tbl>
    <w:p w14:paraId="508AA689" w14:textId="77777777" w:rsidR="00665A09" w:rsidRDefault="00665A09" w:rsidP="003E25C8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</w:p>
    <w:p w14:paraId="5E03861E" w14:textId="77777777" w:rsidR="006B3720" w:rsidRPr="007703C8" w:rsidRDefault="006B3720" w:rsidP="003E25C8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7703C8">
        <w:rPr>
          <w:rFonts w:ascii="Times New Roman" w:hAnsi="Times New Roman" w:cs="Times New Roman"/>
          <w:color w:val="auto"/>
          <w:spacing w:val="0"/>
          <w:sz w:val="26"/>
          <w:szCs w:val="26"/>
        </w:rPr>
        <w:t>10) Показатель надежности системы теплоснабжения (</w:t>
      </w:r>
      <m:oMath>
        <m:sSub>
          <m:sSubPr>
            <m:ctrlP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над</m:t>
            </m:r>
          </m:sub>
        </m:sSub>
      </m:oMath>
      <w:r w:rsidRPr="007703C8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) </w:t>
      </w:r>
    </w:p>
    <w:p w14:paraId="483D1F04" w14:textId="77777777" w:rsidR="006B3720" w:rsidRPr="007703C8" w:rsidRDefault="006B3720" w:rsidP="003E25C8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7703C8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Определяется как средний по частным показателям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э</m:t>
            </m:r>
          </m:sub>
        </m:sSub>
      </m:oMath>
      <w:r w:rsidRPr="007703C8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в</m:t>
            </m:r>
          </m:sub>
        </m:sSub>
      </m:oMath>
      <w:r w:rsidRPr="007703C8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т</m:t>
            </m:r>
          </m:sub>
        </m:sSub>
      </m:oMath>
      <w:r w:rsidRPr="007703C8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б</m:t>
            </m:r>
          </m:sub>
        </m:sSub>
      </m:oMath>
      <w:r w:rsidRPr="007703C8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с</m:t>
            </m:r>
          </m:sub>
        </m:sSub>
      </m:oMath>
      <w:r w:rsidRPr="007703C8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отк</m:t>
            </m:r>
          </m:sub>
        </m:sSub>
      </m:oMath>
      <w:r w:rsidRPr="007703C8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нед</m:t>
            </m:r>
          </m:sub>
        </m:sSub>
      </m:oMath>
      <w:r w:rsidRPr="007703C8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pacing w:val="0"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 w:cs="Times New Roman"/>
                <w:color w:val="auto"/>
                <w:spacing w:val="0"/>
                <w:sz w:val="26"/>
                <w:szCs w:val="26"/>
              </w:rPr>
              <m:t>ж</m:t>
            </m:r>
          </m:sub>
        </m:sSub>
      </m:oMath>
      <w:r w:rsidRPr="007703C8">
        <w:rPr>
          <w:rFonts w:ascii="Times New Roman" w:hAnsi="Times New Roman" w:cs="Times New Roman"/>
          <w:color w:val="auto"/>
          <w:spacing w:val="0"/>
          <w:sz w:val="26"/>
          <w:szCs w:val="26"/>
        </w:rPr>
        <w:t>:</w:t>
      </w:r>
    </w:p>
    <w:p w14:paraId="6BDBA86E" w14:textId="77777777" w:rsidR="006B3720" w:rsidRPr="007703C8" w:rsidRDefault="005E5A31" w:rsidP="003E25C8">
      <w:pPr>
        <w:spacing w:line="312" w:lineRule="auto"/>
        <w:ind w:firstLine="720"/>
        <w:rPr>
          <w:rFonts w:eastAsiaTheme="minorEastAsia"/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eastAsia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К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над</m:t>
            </m:r>
          </m:sub>
        </m:sSub>
        <m:r>
          <w:rPr>
            <w:rFonts w:ascii="Cambria Math" w:hAnsi="Cambria Math"/>
            <w:sz w:val="26"/>
            <w:szCs w:val="26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6"/>
                <w:szCs w:val="26"/>
                <w:lang w:eastAsia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  <w:lang w:eastAsia="en-US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К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э</m:t>
                </m:r>
              </m:sub>
            </m:sSub>
            <m:r>
              <w:rPr>
                <w:rFonts w:ascii="Cambria Math" w:hAnsi="Cambria Math"/>
                <w:sz w:val="26"/>
                <w:szCs w:val="26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  <w:lang w:eastAsia="en-US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К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в</m:t>
                </m:r>
              </m:sub>
            </m:sSub>
            <m:r>
              <w:rPr>
                <w:rFonts w:ascii="Cambria Math" w:hAnsi="Cambria Math"/>
                <w:sz w:val="26"/>
                <w:szCs w:val="26"/>
              </w:rPr>
              <m:t xml:space="preserve">+ </m:t>
            </m:r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  <w:lang w:eastAsia="en-US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К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т</m:t>
                </m:r>
              </m:sub>
            </m:sSub>
            <m:r>
              <w:rPr>
                <w:rFonts w:ascii="Cambria Math" w:hAnsi="Cambria Math"/>
                <w:sz w:val="26"/>
                <w:szCs w:val="26"/>
              </w:rPr>
              <m:t xml:space="preserve">+ </m:t>
            </m:r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  <w:lang w:eastAsia="en-US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К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б</m:t>
                </m:r>
              </m:sub>
            </m:sSub>
            <m:r>
              <w:rPr>
                <w:rFonts w:ascii="Cambria Math" w:hAnsi="Cambria Math"/>
                <w:sz w:val="26"/>
                <w:szCs w:val="26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  <w:lang w:eastAsia="en-US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К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р</m:t>
                </m:r>
              </m:sub>
            </m:sSub>
            <m:r>
              <w:rPr>
                <w:rFonts w:ascii="Cambria Math" w:hAnsi="Cambria Math"/>
                <w:sz w:val="26"/>
                <w:szCs w:val="26"/>
              </w:rPr>
              <m:t xml:space="preserve">+ </m:t>
            </m:r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  <w:lang w:eastAsia="en-US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К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с</m:t>
                </m:r>
              </m:sub>
            </m:sSub>
            <m:r>
              <w:rPr>
                <w:rFonts w:ascii="Cambria Math" w:hAnsi="Cambria Math"/>
                <w:sz w:val="26"/>
                <w:szCs w:val="26"/>
              </w:rPr>
              <m:t xml:space="preserve">+ </m:t>
            </m:r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  <w:lang w:eastAsia="en-US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К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отк</m:t>
                </m:r>
              </m:sub>
            </m:sSub>
            <m:r>
              <w:rPr>
                <w:rFonts w:ascii="Cambria Math" w:hAnsi="Cambria Math"/>
                <w:sz w:val="26"/>
                <w:szCs w:val="26"/>
              </w:rPr>
              <m:t xml:space="preserve">+ </m:t>
            </m:r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  <w:lang w:eastAsia="en-US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К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нед</m:t>
                </m:r>
              </m:sub>
            </m:sSub>
            <m:r>
              <w:rPr>
                <w:rFonts w:ascii="Cambria Math" w:hAnsi="Cambria Math"/>
                <w:sz w:val="26"/>
                <w:szCs w:val="26"/>
              </w:rPr>
              <m:t xml:space="preserve">+ </m:t>
            </m:r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  <w:lang w:eastAsia="en-US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К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ж</m:t>
                </m:r>
              </m:sub>
            </m:sSub>
          </m:num>
          <m:den>
            <m:r>
              <w:rPr>
                <w:rFonts w:ascii="Cambria Math" w:hAnsi="Cambria Math"/>
                <w:sz w:val="26"/>
                <w:szCs w:val="26"/>
                <w:lang w:val="en-US"/>
              </w:rPr>
              <m:t>n</m:t>
            </m:r>
          </m:den>
        </m:f>
      </m:oMath>
      <w:r w:rsidR="006B3720" w:rsidRPr="007703C8">
        <w:rPr>
          <w:rFonts w:eastAsiaTheme="minorEastAsia"/>
          <w:sz w:val="26"/>
          <w:szCs w:val="26"/>
        </w:rPr>
        <w:t>,</w:t>
      </w:r>
    </w:p>
    <w:p w14:paraId="64D964D7" w14:textId="77777777" w:rsidR="006B3720" w:rsidRPr="0053083B" w:rsidRDefault="006B3720" w:rsidP="003E25C8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7703C8">
        <w:rPr>
          <w:rFonts w:ascii="Times New Roman" w:hAnsi="Times New Roman" w:cs="Times New Roman"/>
          <w:color w:val="auto"/>
          <w:spacing w:val="0"/>
          <w:sz w:val="26"/>
          <w:szCs w:val="26"/>
        </w:rPr>
        <w:t>где</w:t>
      </w:r>
      <w:r w:rsidRPr="007703C8">
        <w:rPr>
          <w:rFonts w:ascii="Times New Roman" w:hAnsi="Times New Roman" w:cs="Times New Roman"/>
          <w:color w:val="auto"/>
          <w:spacing w:val="0"/>
          <w:sz w:val="26"/>
          <w:szCs w:val="26"/>
        </w:rPr>
        <w:tab/>
      </w:r>
      <m:oMath>
        <m:r>
          <w:rPr>
            <w:rFonts w:ascii="Cambria Math" w:hAnsi="Cambria Math" w:cs="Times New Roman"/>
            <w:color w:val="auto"/>
            <w:spacing w:val="0"/>
            <w:sz w:val="26"/>
            <w:szCs w:val="26"/>
          </w:rPr>
          <m:t>n</m:t>
        </m:r>
      </m:oMath>
      <w:r w:rsidRPr="007703C8">
        <w:rPr>
          <w:rFonts w:ascii="Times New Roman" w:hAnsi="Times New Roman" w:cs="Times New Roman"/>
          <w:color w:val="auto"/>
          <w:spacing w:val="0"/>
          <w:sz w:val="26"/>
          <w:szCs w:val="26"/>
        </w:rPr>
        <w:t>– число показателей, учтенных в числителе.</w:t>
      </w:r>
    </w:p>
    <w:p w14:paraId="02FE8711" w14:textId="77777777" w:rsidR="00A01918" w:rsidRDefault="00A01918" w:rsidP="003E25C8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</w:p>
    <w:p w14:paraId="79904D6C" w14:textId="1379E6CF" w:rsidR="006B3720" w:rsidRPr="0053083B" w:rsidRDefault="006B3720" w:rsidP="003E25C8">
      <w:pPr>
        <w:pStyle w:val="afa"/>
        <w:spacing w:line="312" w:lineRule="auto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pacing w:val="0"/>
          <w:sz w:val="26"/>
          <w:szCs w:val="26"/>
        </w:rPr>
        <w:t>11) Оценка надежности систем теплоснабжения</w:t>
      </w:r>
    </w:p>
    <w:p w14:paraId="2FF7158F" w14:textId="77777777" w:rsidR="00A01918" w:rsidRDefault="00A01918" w:rsidP="003E25C8">
      <w:pPr>
        <w:pStyle w:val="afc"/>
        <w:spacing w:line="312" w:lineRule="auto"/>
        <w:ind w:firstLine="720"/>
        <w:jc w:val="right"/>
        <w:rPr>
          <w:color w:val="auto"/>
          <w:spacing w:val="0"/>
          <w:sz w:val="26"/>
          <w:szCs w:val="26"/>
        </w:rPr>
      </w:pPr>
    </w:p>
    <w:p w14:paraId="3502D9F4" w14:textId="77777777" w:rsidR="003E25C8" w:rsidRPr="0053083B" w:rsidRDefault="006B3720" w:rsidP="003E25C8">
      <w:pPr>
        <w:pStyle w:val="afc"/>
        <w:spacing w:line="312" w:lineRule="auto"/>
        <w:ind w:firstLine="720"/>
        <w:jc w:val="right"/>
        <w:rPr>
          <w:color w:val="auto"/>
          <w:spacing w:val="0"/>
          <w:sz w:val="26"/>
          <w:szCs w:val="26"/>
        </w:rPr>
      </w:pPr>
      <w:r w:rsidRPr="0053083B">
        <w:rPr>
          <w:color w:val="auto"/>
          <w:spacing w:val="0"/>
          <w:sz w:val="26"/>
          <w:szCs w:val="26"/>
        </w:rPr>
        <w:t xml:space="preserve">Таблица </w:t>
      </w:r>
      <w:r w:rsidR="00E35F97">
        <w:rPr>
          <w:color w:val="auto"/>
          <w:spacing w:val="0"/>
          <w:sz w:val="26"/>
          <w:szCs w:val="26"/>
        </w:rPr>
        <w:t>20</w:t>
      </w:r>
    </w:p>
    <w:p w14:paraId="6D310BDC" w14:textId="77777777" w:rsidR="002030BF" w:rsidRDefault="006B3720" w:rsidP="002030BF">
      <w:pPr>
        <w:pStyle w:val="afc"/>
        <w:ind w:firstLine="720"/>
        <w:jc w:val="center"/>
        <w:rPr>
          <w:color w:val="auto"/>
          <w:spacing w:val="0"/>
          <w:sz w:val="26"/>
          <w:szCs w:val="26"/>
        </w:rPr>
      </w:pPr>
      <w:r w:rsidRPr="0053083B">
        <w:rPr>
          <w:color w:val="auto"/>
          <w:spacing w:val="0"/>
          <w:sz w:val="26"/>
          <w:szCs w:val="26"/>
        </w:rPr>
        <w:t>Показатель надежности и его частные показатели</w:t>
      </w:r>
    </w:p>
    <w:p w14:paraId="497038A9" w14:textId="2B7F0CA9" w:rsidR="006B3720" w:rsidRPr="0053083B" w:rsidRDefault="006B3720" w:rsidP="002030BF">
      <w:pPr>
        <w:pStyle w:val="afc"/>
        <w:ind w:firstLine="720"/>
        <w:jc w:val="center"/>
        <w:rPr>
          <w:color w:val="auto"/>
          <w:spacing w:val="0"/>
          <w:sz w:val="26"/>
          <w:szCs w:val="26"/>
        </w:rPr>
      </w:pPr>
      <w:r w:rsidRPr="0053083B">
        <w:rPr>
          <w:color w:val="auto"/>
          <w:spacing w:val="0"/>
          <w:sz w:val="26"/>
          <w:szCs w:val="26"/>
        </w:rPr>
        <w:t xml:space="preserve">по </w:t>
      </w:r>
      <w:r w:rsidR="00A958EB">
        <w:rPr>
          <w:color w:val="auto"/>
          <w:spacing w:val="0"/>
          <w:sz w:val="26"/>
          <w:szCs w:val="26"/>
        </w:rPr>
        <w:t>МО Новобурановский сельсовет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660"/>
        <w:gridCol w:w="737"/>
        <w:gridCol w:w="737"/>
        <w:gridCol w:w="737"/>
        <w:gridCol w:w="737"/>
        <w:gridCol w:w="737"/>
        <w:gridCol w:w="737"/>
        <w:gridCol w:w="737"/>
        <w:gridCol w:w="737"/>
        <w:gridCol w:w="737"/>
        <w:gridCol w:w="737"/>
      </w:tblGrid>
      <w:tr w:rsidR="006B3720" w:rsidRPr="0053083B" w14:paraId="5A8B35A6" w14:textId="77777777" w:rsidTr="003E25C8">
        <w:trPr>
          <w:trHeight w:val="454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3A8F1F" w14:textId="77777777" w:rsidR="006B3720" w:rsidRPr="0053083B" w:rsidRDefault="006B3720" w:rsidP="006B3720">
            <w:pPr>
              <w:pStyle w:val="af7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Название котельной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918F65" w14:textId="77777777" w:rsidR="006B3720" w:rsidRPr="0053083B" w:rsidRDefault="005E5A31" w:rsidP="006B3720">
            <w:pPr>
              <w:pStyle w:val="af7"/>
              <w:rPr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К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э</m:t>
                    </m:r>
                  </m:sub>
                </m:sSub>
              </m:oMath>
            </m:oMathPara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370EB3" w14:textId="77777777" w:rsidR="006B3720" w:rsidRPr="0053083B" w:rsidRDefault="005E5A31" w:rsidP="006B3720">
            <w:pPr>
              <w:pStyle w:val="af7"/>
              <w:rPr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К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в</m:t>
                    </m:r>
                  </m:sub>
                </m:sSub>
              </m:oMath>
            </m:oMathPara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3BD05B" w14:textId="77777777" w:rsidR="006B3720" w:rsidRPr="0053083B" w:rsidRDefault="005E5A31" w:rsidP="006B3720">
            <w:pPr>
              <w:pStyle w:val="af7"/>
              <w:rPr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К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т</m:t>
                    </m:r>
                  </m:sub>
                </m:sSub>
              </m:oMath>
            </m:oMathPara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B4F90B" w14:textId="77777777" w:rsidR="006B3720" w:rsidRPr="0053083B" w:rsidRDefault="005E5A31" w:rsidP="006B3720">
            <w:pPr>
              <w:pStyle w:val="af7"/>
              <w:rPr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К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б</m:t>
                    </m:r>
                  </m:sub>
                </m:sSub>
              </m:oMath>
            </m:oMathPara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C2E780" w14:textId="77777777" w:rsidR="006B3720" w:rsidRPr="0053083B" w:rsidRDefault="005E5A31" w:rsidP="006B3720">
            <w:pPr>
              <w:pStyle w:val="af7"/>
              <w:rPr>
                <w:rFonts w:eastAsia="Times New Roman"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К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р</m:t>
                    </m:r>
                  </m:sub>
                </m:sSub>
              </m:oMath>
            </m:oMathPara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37DE6F" w14:textId="77777777" w:rsidR="006B3720" w:rsidRPr="0053083B" w:rsidRDefault="005E5A31" w:rsidP="006B3720">
            <w:pPr>
              <w:pStyle w:val="af7"/>
              <w:rPr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К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с</m:t>
                    </m:r>
                  </m:sub>
                </m:sSub>
              </m:oMath>
            </m:oMathPara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5D265C" w14:textId="77777777" w:rsidR="006B3720" w:rsidRPr="0053083B" w:rsidRDefault="005E5A31" w:rsidP="006B3720">
            <w:pPr>
              <w:pStyle w:val="af7"/>
              <w:rPr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К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отк</m:t>
                    </m:r>
                  </m:sub>
                </m:sSub>
              </m:oMath>
            </m:oMathPara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956FAF" w14:textId="77777777" w:rsidR="006B3720" w:rsidRPr="0053083B" w:rsidRDefault="005E5A31" w:rsidP="006B3720">
            <w:pPr>
              <w:pStyle w:val="af7"/>
              <w:rPr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К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нед</m:t>
                    </m:r>
                  </m:sub>
                </m:sSub>
              </m:oMath>
            </m:oMathPara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EA8BBA" w14:textId="77777777" w:rsidR="006B3720" w:rsidRPr="0053083B" w:rsidRDefault="005E5A31" w:rsidP="006B3720">
            <w:pPr>
              <w:pStyle w:val="af7"/>
              <w:rPr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К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ж</m:t>
                    </m:r>
                  </m:sub>
                </m:sSub>
              </m:oMath>
            </m:oMathPara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FF41C7" w14:textId="77777777" w:rsidR="006B3720" w:rsidRPr="0053083B" w:rsidRDefault="005E5A31" w:rsidP="006B3720">
            <w:pPr>
              <w:pStyle w:val="af7"/>
              <w:rPr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К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над</m:t>
                    </m:r>
                  </m:sub>
                </m:sSub>
              </m:oMath>
            </m:oMathPara>
          </w:p>
        </w:tc>
      </w:tr>
      <w:tr w:rsidR="00697EBC" w:rsidRPr="0053083B" w14:paraId="094925AE" w14:textId="77777777" w:rsidTr="00697EBC">
        <w:trPr>
          <w:trHeight w:val="454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9610A6" w14:textId="43283114" w:rsidR="00697EBC" w:rsidRPr="00A01918" w:rsidRDefault="00BE6E1B" w:rsidP="00697EBC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Котельная </w:t>
            </w:r>
            <w:r w:rsidRPr="00A17341">
              <w:rPr>
                <w:sz w:val="26"/>
                <w:szCs w:val="26"/>
              </w:rPr>
              <w:t xml:space="preserve">с. </w:t>
            </w:r>
            <w:r>
              <w:rPr>
                <w:sz w:val="26"/>
                <w:szCs w:val="26"/>
              </w:rPr>
              <w:t>Новобураново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0986FE" w14:textId="77777777" w:rsidR="00697EBC" w:rsidRPr="0053083B" w:rsidRDefault="00697EBC" w:rsidP="00697EBC">
            <w:pPr>
              <w:pStyle w:val="af7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0,8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8CC48B" w14:textId="77777777" w:rsidR="00697EBC" w:rsidRPr="0053083B" w:rsidRDefault="00697EBC" w:rsidP="00697EBC">
            <w:pPr>
              <w:pStyle w:val="af7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0,8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5CF584" w14:textId="77777777" w:rsidR="00697EBC" w:rsidRPr="0053083B" w:rsidRDefault="00697EBC" w:rsidP="00697EBC">
            <w:pPr>
              <w:pStyle w:val="af7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,0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43ADE2" w14:textId="77777777" w:rsidR="00697EBC" w:rsidRPr="0053083B" w:rsidRDefault="00697EBC" w:rsidP="00697EBC">
            <w:pPr>
              <w:pStyle w:val="af7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,0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728447" w14:textId="77777777" w:rsidR="00697EBC" w:rsidRPr="0053083B" w:rsidRDefault="00697EBC" w:rsidP="00697EBC">
            <w:pPr>
              <w:pStyle w:val="af7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,0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497513" w14:textId="6E7541D4" w:rsidR="00697EBC" w:rsidRPr="0053083B" w:rsidRDefault="00385667" w:rsidP="00697EBC">
            <w:pPr>
              <w:pStyle w:val="af7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,0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1D5F93" w14:textId="77777777" w:rsidR="00697EBC" w:rsidRPr="0053083B" w:rsidRDefault="00697EBC" w:rsidP="00697EBC">
            <w:pPr>
              <w:pStyle w:val="af7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,0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E8660A" w14:textId="77777777" w:rsidR="00697EBC" w:rsidRPr="0053083B" w:rsidRDefault="00697EBC" w:rsidP="00697EBC">
            <w:pPr>
              <w:pStyle w:val="af7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,0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F6D17" w14:textId="77777777" w:rsidR="00697EBC" w:rsidRPr="0053083B" w:rsidRDefault="00697EBC" w:rsidP="00697EBC">
            <w:pPr>
              <w:pStyle w:val="af7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,0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28F4EE" w14:textId="65AD1DD1" w:rsidR="00697EBC" w:rsidRPr="0053083B" w:rsidRDefault="00697EBC" w:rsidP="00697EBC">
            <w:pPr>
              <w:pStyle w:val="af7"/>
              <w:rPr>
                <w:sz w:val="26"/>
                <w:szCs w:val="26"/>
              </w:rPr>
            </w:pPr>
            <w:r w:rsidRPr="0010479C">
              <w:t>0,9</w:t>
            </w:r>
            <w:r w:rsidR="00385667">
              <w:t>6</w:t>
            </w:r>
          </w:p>
        </w:tc>
      </w:tr>
    </w:tbl>
    <w:p w14:paraId="284D34DE" w14:textId="77777777" w:rsidR="00385667" w:rsidRDefault="00385667" w:rsidP="00D52AFF">
      <w:pPr>
        <w:pStyle w:val="afa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</w:p>
    <w:p w14:paraId="0358FCEA" w14:textId="04C5835D" w:rsidR="006B3720" w:rsidRDefault="006B3720" w:rsidP="00D52AFF">
      <w:pPr>
        <w:pStyle w:val="afa"/>
        <w:rPr>
          <w:rFonts w:ascii="Times New Roman" w:hAnsi="Times New Roman" w:cs="Times New Roman"/>
          <w:color w:val="auto"/>
          <w:spacing w:val="0"/>
          <w:sz w:val="26"/>
          <w:szCs w:val="26"/>
        </w:rPr>
      </w:pPr>
      <w:r w:rsidRPr="00A020C2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Проанализировав таблицу </w:t>
      </w:r>
      <w:r w:rsidR="00FC7929" w:rsidRPr="00A020C2">
        <w:rPr>
          <w:rFonts w:ascii="Times New Roman" w:hAnsi="Times New Roman" w:cs="Times New Roman"/>
          <w:color w:val="auto"/>
          <w:spacing w:val="0"/>
          <w:sz w:val="26"/>
          <w:szCs w:val="26"/>
        </w:rPr>
        <w:t>20</w:t>
      </w:r>
      <w:r w:rsidR="003E25C8" w:rsidRPr="00A020C2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w:r w:rsidRPr="00A020C2">
        <w:rPr>
          <w:rFonts w:ascii="Times New Roman" w:hAnsi="Times New Roman" w:cs="Times New Roman"/>
          <w:color w:val="auto"/>
          <w:spacing w:val="0"/>
          <w:sz w:val="26"/>
          <w:szCs w:val="26"/>
        </w:rPr>
        <w:t>с полученными показателями надежности</w:t>
      </w:r>
      <w:r w:rsidR="00FC7929" w:rsidRPr="00A020C2">
        <w:rPr>
          <w:rFonts w:ascii="Times New Roman" w:hAnsi="Times New Roman" w:cs="Times New Roman"/>
          <w:color w:val="auto"/>
          <w:spacing w:val="0"/>
          <w:sz w:val="26"/>
          <w:szCs w:val="26"/>
        </w:rPr>
        <w:t>,</w:t>
      </w:r>
      <w:r w:rsidRPr="00A020C2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систему теплоснабжения</w:t>
      </w:r>
      <w:r w:rsidR="006442AF" w:rsidRPr="00A020C2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w:r w:rsidR="00A958EB">
        <w:rPr>
          <w:rFonts w:ascii="Times New Roman" w:hAnsi="Times New Roman" w:cs="Times New Roman"/>
          <w:color w:val="auto"/>
          <w:spacing w:val="0"/>
          <w:sz w:val="26"/>
          <w:szCs w:val="26"/>
        </w:rPr>
        <w:t>МО Новобурановский сельсовет</w:t>
      </w:r>
      <w:r w:rsidRPr="00A020C2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можно оценить как </w:t>
      </w:r>
      <w:r w:rsidR="00A020C2" w:rsidRPr="00A020C2">
        <w:rPr>
          <w:rFonts w:ascii="Times New Roman" w:hAnsi="Times New Roman" w:cs="Times New Roman"/>
          <w:color w:val="auto"/>
          <w:spacing w:val="0"/>
          <w:sz w:val="26"/>
          <w:szCs w:val="26"/>
        </w:rPr>
        <w:t>высоко</w:t>
      </w:r>
      <w:r w:rsidRPr="00A020C2">
        <w:rPr>
          <w:rFonts w:ascii="Times New Roman" w:hAnsi="Times New Roman" w:cs="Times New Roman"/>
          <w:color w:val="auto"/>
          <w:spacing w:val="0"/>
          <w:sz w:val="26"/>
          <w:szCs w:val="26"/>
        </w:rPr>
        <w:t>надежную (</w:t>
      </w:r>
      <w:r w:rsidR="003E25C8" w:rsidRPr="00A020C2">
        <w:rPr>
          <w:rFonts w:ascii="Times New Roman" w:hAnsi="Times New Roman" w:cs="Times New Roman"/>
          <w:color w:val="auto"/>
          <w:spacing w:val="0"/>
          <w:sz w:val="26"/>
          <w:szCs w:val="26"/>
        </w:rPr>
        <w:t>показате</w:t>
      </w:r>
      <w:r w:rsidRPr="00A020C2">
        <w:rPr>
          <w:rFonts w:ascii="Times New Roman" w:hAnsi="Times New Roman" w:cs="Times New Roman"/>
          <w:color w:val="auto"/>
          <w:spacing w:val="0"/>
          <w:sz w:val="26"/>
          <w:szCs w:val="26"/>
        </w:rPr>
        <w:t>л</w:t>
      </w:r>
      <w:r w:rsidR="00A020C2" w:rsidRPr="00A020C2">
        <w:rPr>
          <w:rFonts w:ascii="Times New Roman" w:hAnsi="Times New Roman" w:cs="Times New Roman"/>
          <w:color w:val="auto"/>
          <w:spacing w:val="0"/>
          <w:sz w:val="26"/>
          <w:szCs w:val="26"/>
        </w:rPr>
        <w:t>ь</w:t>
      </w:r>
      <w:r w:rsidRPr="00A020C2">
        <w:rPr>
          <w:rFonts w:ascii="Times New Roman" w:hAnsi="Times New Roman" w:cs="Times New Roman"/>
          <w:color w:val="auto"/>
          <w:spacing w:val="0"/>
          <w:sz w:val="26"/>
          <w:szCs w:val="26"/>
        </w:rPr>
        <w:t xml:space="preserve"> </w:t>
      </w:r>
      <w:r w:rsidR="00A020C2" w:rsidRPr="00A020C2">
        <w:rPr>
          <w:rFonts w:ascii="Times New Roman" w:hAnsi="Times New Roman" w:cs="Times New Roman"/>
          <w:color w:val="auto"/>
          <w:spacing w:val="0"/>
          <w:sz w:val="26"/>
          <w:szCs w:val="26"/>
        </w:rPr>
        <w:t>0,9 и выше</w:t>
      </w:r>
      <w:r w:rsidRPr="00A020C2">
        <w:rPr>
          <w:rFonts w:ascii="Times New Roman" w:hAnsi="Times New Roman" w:cs="Times New Roman"/>
          <w:color w:val="auto"/>
          <w:spacing w:val="0"/>
          <w:sz w:val="26"/>
          <w:szCs w:val="26"/>
        </w:rPr>
        <w:t>).</w:t>
      </w:r>
    </w:p>
    <w:p w14:paraId="07EB4B04" w14:textId="77777777" w:rsidR="00010214" w:rsidRDefault="00010214" w:rsidP="00B96D9A">
      <w:pPr>
        <w:tabs>
          <w:tab w:val="left" w:pos="1985"/>
        </w:tabs>
        <w:spacing w:line="312" w:lineRule="auto"/>
        <w:ind w:left="1985" w:hanging="1276"/>
        <w:jc w:val="both"/>
        <w:rPr>
          <w:b/>
          <w:bCs/>
          <w:sz w:val="26"/>
          <w:szCs w:val="26"/>
        </w:rPr>
      </w:pPr>
    </w:p>
    <w:p w14:paraId="1C41B8FD" w14:textId="77777777" w:rsidR="00E75EA4" w:rsidRDefault="00E75EA4">
      <w:pPr>
        <w:spacing w:after="200" w:line="276" w:lineRule="auto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br w:type="page"/>
      </w:r>
    </w:p>
    <w:p w14:paraId="68A9A028" w14:textId="11B65E06" w:rsidR="00412E68" w:rsidRPr="0053083B" w:rsidRDefault="00B96D9A" w:rsidP="00B96D9A">
      <w:pPr>
        <w:tabs>
          <w:tab w:val="left" w:pos="1985"/>
        </w:tabs>
        <w:spacing w:line="312" w:lineRule="auto"/>
        <w:ind w:left="1985" w:hanging="1276"/>
        <w:jc w:val="both"/>
        <w:rPr>
          <w:b/>
          <w:bCs/>
          <w:color w:val="000000"/>
          <w:sz w:val="26"/>
          <w:szCs w:val="26"/>
        </w:rPr>
      </w:pPr>
      <w:r>
        <w:rPr>
          <w:b/>
          <w:bCs/>
          <w:sz w:val="26"/>
          <w:szCs w:val="26"/>
        </w:rPr>
        <w:lastRenderedPageBreak/>
        <w:t xml:space="preserve">Часть </w:t>
      </w:r>
      <w:r w:rsidR="006C284E" w:rsidRPr="0053083B">
        <w:rPr>
          <w:b/>
          <w:bCs/>
          <w:sz w:val="26"/>
          <w:szCs w:val="26"/>
        </w:rPr>
        <w:t>10.</w:t>
      </w:r>
      <w:r>
        <w:rPr>
          <w:b/>
          <w:bCs/>
          <w:sz w:val="26"/>
          <w:szCs w:val="26"/>
        </w:rPr>
        <w:tab/>
      </w:r>
      <w:r w:rsidR="00412E68" w:rsidRPr="0053083B">
        <w:rPr>
          <w:b/>
          <w:bCs/>
          <w:sz w:val="26"/>
          <w:szCs w:val="26"/>
        </w:rPr>
        <w:t>Технико-экономические показат</w:t>
      </w:r>
      <w:r w:rsidR="006C284E" w:rsidRPr="0053083B">
        <w:rPr>
          <w:b/>
          <w:bCs/>
          <w:sz w:val="26"/>
          <w:szCs w:val="26"/>
        </w:rPr>
        <w:t>ели теплоснабжающей организации</w:t>
      </w:r>
    </w:p>
    <w:p w14:paraId="4E721837" w14:textId="77777777" w:rsidR="006C284E" w:rsidRPr="0053083B" w:rsidRDefault="006C284E" w:rsidP="005F34FF">
      <w:pPr>
        <w:spacing w:line="312" w:lineRule="auto"/>
        <w:ind w:firstLine="709"/>
        <w:jc w:val="both"/>
        <w:rPr>
          <w:color w:val="000000"/>
          <w:sz w:val="26"/>
          <w:szCs w:val="26"/>
        </w:rPr>
      </w:pPr>
    </w:p>
    <w:p w14:paraId="0A17CF39" w14:textId="77777777" w:rsidR="00412E68" w:rsidRPr="0053083B" w:rsidRDefault="00412E68" w:rsidP="005F34FF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color w:val="000000"/>
          <w:sz w:val="26"/>
          <w:szCs w:val="26"/>
        </w:rPr>
        <w:t>Описание результатов хозяйственной деятельности теплоснабжающих и теплосетевых организаций в соответствии с требованиями, устанавливаемыми Правительством Российской Федерации в стандартах раскрытия информации теплоснабжающими организациями, теплосетевыми организациями, представлено в табл</w:t>
      </w:r>
      <w:r w:rsidR="006C284E" w:rsidRPr="0053083B">
        <w:rPr>
          <w:color w:val="000000"/>
          <w:sz w:val="26"/>
          <w:szCs w:val="26"/>
        </w:rPr>
        <w:t>ице</w:t>
      </w:r>
      <w:r w:rsidRPr="0053083B">
        <w:rPr>
          <w:color w:val="000000"/>
          <w:sz w:val="26"/>
          <w:szCs w:val="26"/>
        </w:rPr>
        <w:t xml:space="preserve"> </w:t>
      </w:r>
      <w:r w:rsidR="00774EB8">
        <w:rPr>
          <w:color w:val="000000"/>
          <w:sz w:val="26"/>
          <w:szCs w:val="26"/>
        </w:rPr>
        <w:t>21</w:t>
      </w:r>
      <w:r w:rsidRPr="0053083B">
        <w:rPr>
          <w:color w:val="000000"/>
          <w:sz w:val="26"/>
          <w:szCs w:val="26"/>
        </w:rPr>
        <w:t>.</w:t>
      </w:r>
    </w:p>
    <w:p w14:paraId="4E757DFF" w14:textId="77777777" w:rsidR="006C284E" w:rsidRPr="0053083B" w:rsidRDefault="00412E68" w:rsidP="006C284E">
      <w:pPr>
        <w:spacing w:line="312" w:lineRule="auto"/>
        <w:jc w:val="right"/>
        <w:rPr>
          <w:color w:val="000000"/>
          <w:spacing w:val="-5"/>
          <w:sz w:val="26"/>
          <w:szCs w:val="26"/>
        </w:rPr>
      </w:pPr>
      <w:r w:rsidRPr="0053083B">
        <w:rPr>
          <w:color w:val="000000"/>
          <w:sz w:val="26"/>
          <w:szCs w:val="26"/>
        </w:rPr>
        <w:tab/>
      </w:r>
      <w:r w:rsidRPr="0053083B">
        <w:rPr>
          <w:color w:val="000000"/>
          <w:spacing w:val="-5"/>
          <w:sz w:val="26"/>
          <w:szCs w:val="26"/>
        </w:rPr>
        <w:t xml:space="preserve">Таблица </w:t>
      </w:r>
      <w:r w:rsidR="00E35F97">
        <w:rPr>
          <w:color w:val="000000"/>
          <w:spacing w:val="-5"/>
          <w:sz w:val="26"/>
          <w:szCs w:val="26"/>
        </w:rPr>
        <w:t>21</w:t>
      </w:r>
    </w:p>
    <w:p w14:paraId="2AB3D915" w14:textId="48B30EE3" w:rsidR="00412E68" w:rsidRPr="00FB2C1B" w:rsidRDefault="00DF2E4D" w:rsidP="006C284E">
      <w:pPr>
        <w:spacing w:line="312" w:lineRule="auto"/>
        <w:jc w:val="center"/>
        <w:rPr>
          <w:color w:val="000000"/>
          <w:spacing w:val="-8"/>
          <w:sz w:val="26"/>
          <w:szCs w:val="26"/>
        </w:rPr>
      </w:pPr>
      <w:r w:rsidRPr="00FB2C1B">
        <w:rPr>
          <w:color w:val="000000"/>
          <w:spacing w:val="-5"/>
          <w:sz w:val="26"/>
          <w:szCs w:val="26"/>
        </w:rPr>
        <w:t>Общие данные о</w:t>
      </w:r>
      <w:r w:rsidR="00412E68" w:rsidRPr="00FB2C1B">
        <w:rPr>
          <w:color w:val="000000"/>
          <w:spacing w:val="-5"/>
          <w:sz w:val="26"/>
          <w:szCs w:val="26"/>
        </w:rPr>
        <w:t xml:space="preserve"> теплоснабжающей организации</w:t>
      </w:r>
      <w:r w:rsidR="00DB58EE">
        <w:rPr>
          <w:color w:val="000000"/>
          <w:spacing w:val="-5"/>
          <w:sz w:val="26"/>
          <w:szCs w:val="26"/>
        </w:rPr>
        <w:t xml:space="preserve"> </w:t>
      </w:r>
      <w:r w:rsidR="00691BA2">
        <w:rPr>
          <w:color w:val="000000"/>
          <w:spacing w:val="-5"/>
          <w:sz w:val="26"/>
          <w:szCs w:val="26"/>
        </w:rPr>
        <w:t>МУП «Исток»</w:t>
      </w:r>
    </w:p>
    <w:tbl>
      <w:tblPr>
        <w:tblW w:w="9923" w:type="dxa"/>
        <w:tblInd w:w="1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395"/>
        <w:gridCol w:w="5528"/>
      </w:tblGrid>
      <w:tr w:rsidR="00412E68" w:rsidRPr="00FB2C1B" w14:paraId="7874F284" w14:textId="77777777" w:rsidTr="00CD7BB0">
        <w:trPr>
          <w:trHeight w:val="454"/>
        </w:trPr>
        <w:tc>
          <w:tcPr>
            <w:tcW w:w="4395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FFFFFF"/>
            <w:vAlign w:val="center"/>
          </w:tcPr>
          <w:p w14:paraId="509BBC31" w14:textId="77777777" w:rsidR="00412E68" w:rsidRPr="00FB2C1B" w:rsidRDefault="00412E68" w:rsidP="00DF2E4D">
            <w:pPr>
              <w:shd w:val="clear" w:color="auto" w:fill="FFFFFF"/>
              <w:ind w:left="5" w:right="840"/>
              <w:rPr>
                <w:sz w:val="26"/>
                <w:szCs w:val="26"/>
              </w:rPr>
            </w:pPr>
            <w:r w:rsidRPr="00FB2C1B">
              <w:rPr>
                <w:sz w:val="26"/>
                <w:szCs w:val="26"/>
              </w:rPr>
              <w:t>Наименование организации</w:t>
            </w:r>
          </w:p>
        </w:tc>
        <w:tc>
          <w:tcPr>
            <w:tcW w:w="5528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FFFFFF"/>
            <w:vAlign w:val="center"/>
          </w:tcPr>
          <w:p w14:paraId="018F7B2C" w14:textId="27E2674E" w:rsidR="00412E68" w:rsidRPr="00FB2C1B" w:rsidRDefault="00691BA2" w:rsidP="00563C5D">
            <w:pPr>
              <w:shd w:val="clear" w:color="auto" w:fill="FFFFFF"/>
              <w:ind w:left="141"/>
              <w:rPr>
                <w:color w:val="000000"/>
                <w:spacing w:val="-5"/>
                <w:sz w:val="26"/>
                <w:szCs w:val="26"/>
              </w:rPr>
            </w:pPr>
            <w:r>
              <w:rPr>
                <w:sz w:val="26"/>
                <w:szCs w:val="26"/>
              </w:rPr>
              <w:t>МУП «Исток»</w:t>
            </w:r>
          </w:p>
        </w:tc>
      </w:tr>
      <w:tr w:rsidR="00412E68" w:rsidRPr="00FB2C1B" w14:paraId="2F85C67F" w14:textId="77777777" w:rsidTr="00CD7BB0">
        <w:trPr>
          <w:trHeight w:val="20"/>
        </w:trPr>
        <w:tc>
          <w:tcPr>
            <w:tcW w:w="4395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FFFFFF"/>
            <w:vAlign w:val="center"/>
          </w:tcPr>
          <w:p w14:paraId="3988A040" w14:textId="77777777" w:rsidR="00412E68" w:rsidRPr="00FB2C1B" w:rsidRDefault="00412E68" w:rsidP="00DF2E4D">
            <w:pPr>
              <w:shd w:val="clear" w:color="auto" w:fill="FFFFFF"/>
              <w:ind w:left="5" w:right="840"/>
              <w:rPr>
                <w:color w:val="000000"/>
                <w:sz w:val="26"/>
                <w:szCs w:val="26"/>
              </w:rPr>
            </w:pPr>
            <w:r w:rsidRPr="00FB2C1B">
              <w:rPr>
                <w:color w:val="000000"/>
                <w:spacing w:val="-5"/>
                <w:sz w:val="26"/>
                <w:szCs w:val="26"/>
              </w:rPr>
              <w:t>Месторасположение организации</w:t>
            </w:r>
          </w:p>
        </w:tc>
        <w:tc>
          <w:tcPr>
            <w:tcW w:w="552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FFFFFF"/>
            <w:vAlign w:val="center"/>
          </w:tcPr>
          <w:p w14:paraId="497884A7" w14:textId="74B36E3D" w:rsidR="00412E68" w:rsidRPr="00FB2C1B" w:rsidRDefault="00C6548D" w:rsidP="00883BF8">
            <w:pPr>
              <w:shd w:val="clear" w:color="auto" w:fill="FFFFFF"/>
              <w:ind w:left="141"/>
              <w:rPr>
                <w:color w:val="000000"/>
                <w:spacing w:val="-5"/>
                <w:sz w:val="26"/>
                <w:szCs w:val="26"/>
              </w:rPr>
            </w:pPr>
            <w:r w:rsidRPr="00C6548D">
              <w:rPr>
                <w:color w:val="000000"/>
                <w:sz w:val="26"/>
                <w:szCs w:val="26"/>
              </w:rPr>
              <w:t>658152, Алтайский край, Усть-Калманский р-он, с. Новобураново, ул. Октябрьская, 12</w:t>
            </w:r>
          </w:p>
        </w:tc>
      </w:tr>
      <w:tr w:rsidR="00412E68" w:rsidRPr="00FB2C1B" w14:paraId="28375C39" w14:textId="77777777" w:rsidTr="00CD7BB0">
        <w:trPr>
          <w:trHeight w:val="20"/>
        </w:trPr>
        <w:tc>
          <w:tcPr>
            <w:tcW w:w="4395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FFFFFF"/>
            <w:vAlign w:val="center"/>
          </w:tcPr>
          <w:p w14:paraId="3A1CC915" w14:textId="77777777" w:rsidR="00412E68" w:rsidRPr="00FB2C1B" w:rsidRDefault="00412E68" w:rsidP="00DF2E4D">
            <w:pPr>
              <w:shd w:val="clear" w:color="auto" w:fill="FFFFFF"/>
              <w:ind w:left="5" w:right="842"/>
              <w:rPr>
                <w:color w:val="000000"/>
                <w:sz w:val="26"/>
                <w:szCs w:val="26"/>
              </w:rPr>
            </w:pPr>
            <w:r w:rsidRPr="00FB2C1B">
              <w:rPr>
                <w:color w:val="000000"/>
                <w:spacing w:val="-5"/>
                <w:sz w:val="26"/>
                <w:szCs w:val="26"/>
              </w:rPr>
              <w:t xml:space="preserve">Наименование муниципального образования </w:t>
            </w:r>
          </w:p>
        </w:tc>
        <w:tc>
          <w:tcPr>
            <w:tcW w:w="552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FFFFFF"/>
            <w:vAlign w:val="center"/>
          </w:tcPr>
          <w:p w14:paraId="7D5B0763" w14:textId="0A86E2FB" w:rsidR="00412E68" w:rsidRPr="00FB2C1B" w:rsidRDefault="00C6548D" w:rsidP="00CD7BB0">
            <w:pPr>
              <w:shd w:val="clear" w:color="auto" w:fill="FFFFFF"/>
              <w:ind w:left="141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Новобурановский сельсовет Усть-Калманского района Алтайского края</w:t>
            </w:r>
          </w:p>
        </w:tc>
      </w:tr>
      <w:tr w:rsidR="00412E68" w:rsidRPr="00FB2C1B" w14:paraId="123675F4" w14:textId="77777777" w:rsidTr="00C87873">
        <w:trPr>
          <w:trHeight w:val="20"/>
        </w:trPr>
        <w:tc>
          <w:tcPr>
            <w:tcW w:w="4395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FFFFFF"/>
            <w:vAlign w:val="center"/>
          </w:tcPr>
          <w:p w14:paraId="6ED9C8E7" w14:textId="77777777" w:rsidR="00412E68" w:rsidRPr="00FB2C1B" w:rsidRDefault="00412E68" w:rsidP="00DF2E4D">
            <w:pPr>
              <w:shd w:val="clear" w:color="auto" w:fill="FFFFFF"/>
              <w:ind w:left="7"/>
              <w:rPr>
                <w:sz w:val="26"/>
                <w:szCs w:val="26"/>
              </w:rPr>
            </w:pPr>
            <w:r w:rsidRPr="00FB2C1B">
              <w:rPr>
                <w:color w:val="000000"/>
                <w:sz w:val="26"/>
                <w:szCs w:val="26"/>
              </w:rPr>
              <w:t>Юридический адрес</w:t>
            </w:r>
          </w:p>
        </w:tc>
        <w:tc>
          <w:tcPr>
            <w:tcW w:w="552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FFFFFF"/>
            <w:vAlign w:val="center"/>
          </w:tcPr>
          <w:p w14:paraId="33FD29B9" w14:textId="27770F94" w:rsidR="00412E68" w:rsidRPr="00FB2C1B" w:rsidRDefault="00C6548D" w:rsidP="00883BF8">
            <w:pPr>
              <w:shd w:val="clear" w:color="auto" w:fill="FFFFFF"/>
              <w:ind w:left="141"/>
              <w:rPr>
                <w:color w:val="000000"/>
                <w:sz w:val="26"/>
                <w:szCs w:val="26"/>
              </w:rPr>
            </w:pPr>
            <w:r w:rsidRPr="00C6548D">
              <w:rPr>
                <w:color w:val="000000"/>
                <w:sz w:val="26"/>
                <w:szCs w:val="26"/>
              </w:rPr>
              <w:t>658152, Алтайский край, Усть-Калманский р-он, с. Новобураново, ул. Октябрьская, 12</w:t>
            </w:r>
          </w:p>
        </w:tc>
      </w:tr>
      <w:tr w:rsidR="00412E68" w:rsidRPr="00FB2C1B" w14:paraId="64922E28" w14:textId="77777777" w:rsidTr="00C87873">
        <w:trPr>
          <w:trHeight w:val="20"/>
        </w:trPr>
        <w:tc>
          <w:tcPr>
            <w:tcW w:w="4395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FFFFFF"/>
            <w:vAlign w:val="center"/>
          </w:tcPr>
          <w:p w14:paraId="4E57B9A7" w14:textId="77777777" w:rsidR="00412E68" w:rsidRPr="00FB2C1B" w:rsidRDefault="00412E68" w:rsidP="00DF2E4D">
            <w:pPr>
              <w:shd w:val="clear" w:color="auto" w:fill="FFFFFF"/>
              <w:ind w:left="5"/>
              <w:rPr>
                <w:color w:val="000000"/>
                <w:spacing w:val="-5"/>
                <w:sz w:val="26"/>
                <w:szCs w:val="26"/>
              </w:rPr>
            </w:pPr>
            <w:r w:rsidRPr="00FB2C1B">
              <w:rPr>
                <w:color w:val="000000"/>
                <w:sz w:val="26"/>
                <w:szCs w:val="26"/>
              </w:rPr>
              <w:t>Почтовый адрес</w:t>
            </w:r>
          </w:p>
        </w:tc>
        <w:tc>
          <w:tcPr>
            <w:tcW w:w="552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FFFFFF"/>
            <w:vAlign w:val="center"/>
          </w:tcPr>
          <w:p w14:paraId="167A155C" w14:textId="38B8548F" w:rsidR="00412E68" w:rsidRPr="00FB2C1B" w:rsidRDefault="00C6548D" w:rsidP="00CD7BB0">
            <w:pPr>
              <w:shd w:val="clear" w:color="auto" w:fill="FFFFFF"/>
              <w:ind w:left="141"/>
              <w:rPr>
                <w:color w:val="000000"/>
                <w:sz w:val="26"/>
                <w:szCs w:val="26"/>
              </w:rPr>
            </w:pPr>
            <w:r w:rsidRPr="00C6548D">
              <w:rPr>
                <w:color w:val="000000"/>
                <w:sz w:val="26"/>
                <w:szCs w:val="26"/>
              </w:rPr>
              <w:t>658152, Алтайский край, Усть-Калманский р-он, с. Новобураново, ул. Октябрьская, 12</w:t>
            </w:r>
          </w:p>
        </w:tc>
      </w:tr>
      <w:tr w:rsidR="00412E68" w:rsidRPr="000040C0" w14:paraId="2CA57D18" w14:textId="77777777" w:rsidTr="00C87873">
        <w:trPr>
          <w:trHeight w:val="20"/>
        </w:trPr>
        <w:tc>
          <w:tcPr>
            <w:tcW w:w="4395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FFFFFF"/>
            <w:vAlign w:val="center"/>
          </w:tcPr>
          <w:p w14:paraId="57019629" w14:textId="77777777" w:rsidR="00412E68" w:rsidRPr="00FB2C1B" w:rsidRDefault="00412E68" w:rsidP="00DF2E4D">
            <w:pPr>
              <w:shd w:val="clear" w:color="auto" w:fill="FFFFFF"/>
              <w:ind w:left="10"/>
              <w:rPr>
                <w:color w:val="000000"/>
                <w:sz w:val="26"/>
                <w:szCs w:val="26"/>
              </w:rPr>
            </w:pPr>
            <w:r w:rsidRPr="00FB2C1B">
              <w:rPr>
                <w:color w:val="000000"/>
                <w:sz w:val="26"/>
                <w:szCs w:val="26"/>
              </w:rPr>
              <w:t>Ф.И.О. руководителя</w:t>
            </w:r>
          </w:p>
        </w:tc>
        <w:tc>
          <w:tcPr>
            <w:tcW w:w="552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FFFFFF"/>
            <w:vAlign w:val="center"/>
          </w:tcPr>
          <w:p w14:paraId="72EA96BB" w14:textId="4291C0C2" w:rsidR="00412E68" w:rsidRPr="00FB2C1B" w:rsidRDefault="00C6548D" w:rsidP="00883BF8">
            <w:pPr>
              <w:shd w:val="clear" w:color="auto" w:fill="FFFFFF"/>
              <w:ind w:left="141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Щербинина Надежда Ивановна</w:t>
            </w:r>
          </w:p>
        </w:tc>
      </w:tr>
      <w:tr w:rsidR="00412E68" w:rsidRPr="000040C0" w14:paraId="49BE1F1D" w14:textId="77777777" w:rsidTr="00C87873">
        <w:trPr>
          <w:trHeight w:val="20"/>
        </w:trPr>
        <w:tc>
          <w:tcPr>
            <w:tcW w:w="4395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FFFFFF"/>
            <w:vAlign w:val="center"/>
          </w:tcPr>
          <w:p w14:paraId="63BCD09E" w14:textId="77777777" w:rsidR="00412E68" w:rsidRPr="003F3078" w:rsidRDefault="00412E68" w:rsidP="00DF2E4D">
            <w:pPr>
              <w:shd w:val="clear" w:color="auto" w:fill="FFFFFF"/>
              <w:ind w:left="7"/>
              <w:rPr>
                <w:color w:val="000000"/>
                <w:sz w:val="26"/>
                <w:szCs w:val="26"/>
              </w:rPr>
            </w:pPr>
            <w:r w:rsidRPr="003F3078">
              <w:rPr>
                <w:color w:val="000000"/>
                <w:sz w:val="26"/>
                <w:szCs w:val="26"/>
              </w:rPr>
              <w:t>Ф.И.О. главного бухгалтера</w:t>
            </w:r>
          </w:p>
        </w:tc>
        <w:tc>
          <w:tcPr>
            <w:tcW w:w="552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FFFFFF"/>
            <w:vAlign w:val="center"/>
          </w:tcPr>
          <w:p w14:paraId="5D9C2180" w14:textId="59B7340C" w:rsidR="00412E68" w:rsidRPr="00931D1E" w:rsidRDefault="00931D1E" w:rsidP="00CD7BB0">
            <w:pPr>
              <w:shd w:val="clear" w:color="auto" w:fill="FFFFFF"/>
              <w:ind w:left="141"/>
              <w:rPr>
                <w:color w:val="000000"/>
                <w:spacing w:val="-4"/>
                <w:sz w:val="26"/>
                <w:szCs w:val="26"/>
              </w:rPr>
            </w:pPr>
            <w:r w:rsidRPr="00931D1E">
              <w:rPr>
                <w:color w:val="000000"/>
                <w:spacing w:val="-4"/>
                <w:sz w:val="26"/>
                <w:szCs w:val="26"/>
              </w:rPr>
              <w:t>Нет данных</w:t>
            </w:r>
          </w:p>
        </w:tc>
      </w:tr>
      <w:tr w:rsidR="00412E68" w:rsidRPr="000040C0" w14:paraId="2450140E" w14:textId="77777777" w:rsidTr="00E713FF">
        <w:trPr>
          <w:trHeight w:val="20"/>
        </w:trPr>
        <w:tc>
          <w:tcPr>
            <w:tcW w:w="4395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FFFFFF"/>
            <w:vAlign w:val="center"/>
          </w:tcPr>
          <w:p w14:paraId="1DBC7FCB" w14:textId="77777777" w:rsidR="00412E68" w:rsidRPr="003F3078" w:rsidRDefault="00412E68" w:rsidP="00DF2E4D">
            <w:pPr>
              <w:shd w:val="clear" w:color="auto" w:fill="FFFFFF"/>
              <w:ind w:left="7" w:right="874"/>
              <w:rPr>
                <w:color w:val="000000"/>
                <w:spacing w:val="-5"/>
                <w:sz w:val="26"/>
                <w:szCs w:val="26"/>
              </w:rPr>
            </w:pPr>
            <w:r w:rsidRPr="003F3078">
              <w:rPr>
                <w:color w:val="000000"/>
                <w:spacing w:val="-4"/>
                <w:sz w:val="26"/>
                <w:szCs w:val="26"/>
              </w:rPr>
              <w:t xml:space="preserve">Ф.И.О. и должность лица, ответственного за </w:t>
            </w:r>
            <w:r w:rsidRPr="003F3078">
              <w:rPr>
                <w:color w:val="000000"/>
                <w:sz w:val="26"/>
                <w:szCs w:val="26"/>
              </w:rPr>
              <w:t>заполнение формы</w:t>
            </w:r>
          </w:p>
        </w:tc>
        <w:tc>
          <w:tcPr>
            <w:tcW w:w="552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14:paraId="637F4392" w14:textId="76188E7D" w:rsidR="00412E68" w:rsidRPr="00931D1E" w:rsidRDefault="00C6548D" w:rsidP="00817ADD">
            <w:pPr>
              <w:shd w:val="clear" w:color="auto" w:fill="FFFFFF"/>
              <w:ind w:left="141"/>
              <w:rPr>
                <w:color w:val="000000"/>
                <w:spacing w:val="-5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Щербинина Надежда Ивановна</w:t>
            </w:r>
          </w:p>
        </w:tc>
      </w:tr>
      <w:tr w:rsidR="00412E68" w:rsidRPr="000040C0" w14:paraId="41CD72E0" w14:textId="77777777" w:rsidTr="00C87873">
        <w:trPr>
          <w:trHeight w:val="20"/>
        </w:trPr>
        <w:tc>
          <w:tcPr>
            <w:tcW w:w="4395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FFFFFF"/>
            <w:vAlign w:val="center"/>
          </w:tcPr>
          <w:p w14:paraId="2F1E12A9" w14:textId="77777777" w:rsidR="00412E68" w:rsidRPr="003F3078" w:rsidRDefault="00412E68" w:rsidP="00DF2E4D">
            <w:pPr>
              <w:shd w:val="clear" w:color="auto" w:fill="FFFFFF"/>
              <w:ind w:left="2"/>
              <w:rPr>
                <w:color w:val="000000"/>
                <w:sz w:val="26"/>
                <w:szCs w:val="26"/>
              </w:rPr>
            </w:pPr>
            <w:r w:rsidRPr="003F3078">
              <w:rPr>
                <w:color w:val="000000"/>
                <w:spacing w:val="-5"/>
                <w:sz w:val="26"/>
                <w:szCs w:val="26"/>
              </w:rPr>
              <w:t>Контактные телефоны ((код) номер телефона)</w:t>
            </w:r>
          </w:p>
        </w:tc>
        <w:tc>
          <w:tcPr>
            <w:tcW w:w="552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FFFFFF"/>
            <w:vAlign w:val="center"/>
          </w:tcPr>
          <w:p w14:paraId="2FBEB25D" w14:textId="4B8F5B85" w:rsidR="00412E68" w:rsidRPr="00931D1E" w:rsidRDefault="00C6548D" w:rsidP="00817ADD">
            <w:pPr>
              <w:shd w:val="clear" w:color="auto" w:fill="FFFFFF"/>
              <w:ind w:left="141"/>
              <w:rPr>
                <w:color w:val="000000"/>
                <w:spacing w:val="-5"/>
                <w:sz w:val="26"/>
                <w:szCs w:val="26"/>
              </w:rPr>
            </w:pPr>
            <w:r>
              <w:rPr>
                <w:color w:val="000000"/>
                <w:spacing w:val="-4"/>
                <w:sz w:val="26"/>
                <w:szCs w:val="26"/>
              </w:rPr>
              <w:t>(38599) 2-92-66</w:t>
            </w:r>
          </w:p>
        </w:tc>
      </w:tr>
      <w:tr w:rsidR="00412E68" w:rsidRPr="00931D1E" w14:paraId="4D6A5BB3" w14:textId="77777777" w:rsidTr="00C87873">
        <w:trPr>
          <w:trHeight w:val="20"/>
        </w:trPr>
        <w:tc>
          <w:tcPr>
            <w:tcW w:w="4395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FFFFFF"/>
            <w:vAlign w:val="center"/>
          </w:tcPr>
          <w:p w14:paraId="01BCD418" w14:textId="77777777" w:rsidR="00412E68" w:rsidRPr="00931D1E" w:rsidRDefault="00412E68" w:rsidP="00DF2E4D">
            <w:pPr>
              <w:shd w:val="clear" w:color="auto" w:fill="FFFFFF"/>
              <w:ind w:left="2"/>
              <w:rPr>
                <w:sz w:val="26"/>
                <w:szCs w:val="26"/>
              </w:rPr>
            </w:pPr>
            <w:r w:rsidRPr="00931D1E">
              <w:rPr>
                <w:color w:val="000000"/>
                <w:sz w:val="26"/>
                <w:szCs w:val="26"/>
              </w:rPr>
              <w:t>ИНН</w:t>
            </w:r>
          </w:p>
        </w:tc>
        <w:tc>
          <w:tcPr>
            <w:tcW w:w="552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FFFFFF"/>
            <w:vAlign w:val="center"/>
          </w:tcPr>
          <w:p w14:paraId="44215298" w14:textId="32BEC022" w:rsidR="00412E68" w:rsidRPr="00931D1E" w:rsidRDefault="00C6548D" w:rsidP="00143204">
            <w:pPr>
              <w:shd w:val="clear" w:color="auto" w:fill="FFFFFF"/>
              <w:ind w:left="141"/>
              <w:rPr>
                <w:color w:val="000000"/>
                <w:spacing w:val="-5"/>
                <w:sz w:val="26"/>
                <w:szCs w:val="26"/>
              </w:rPr>
            </w:pPr>
            <w:r>
              <w:rPr>
                <w:color w:val="000000"/>
                <w:spacing w:val="-5"/>
                <w:sz w:val="26"/>
                <w:szCs w:val="26"/>
              </w:rPr>
              <w:t>2284004440</w:t>
            </w:r>
          </w:p>
        </w:tc>
      </w:tr>
      <w:tr w:rsidR="00412E68" w:rsidRPr="00931D1E" w14:paraId="0896CDC3" w14:textId="77777777" w:rsidTr="00C87873">
        <w:trPr>
          <w:trHeight w:val="20"/>
        </w:trPr>
        <w:tc>
          <w:tcPr>
            <w:tcW w:w="4395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FFFFFF"/>
            <w:vAlign w:val="center"/>
          </w:tcPr>
          <w:p w14:paraId="044CC1A4" w14:textId="77777777" w:rsidR="00412E68" w:rsidRPr="00931D1E" w:rsidRDefault="00412E68" w:rsidP="00DF2E4D">
            <w:pPr>
              <w:shd w:val="clear" w:color="auto" w:fill="FFFFFF"/>
              <w:ind w:left="2"/>
              <w:rPr>
                <w:sz w:val="26"/>
                <w:szCs w:val="26"/>
              </w:rPr>
            </w:pPr>
            <w:r w:rsidRPr="00931D1E">
              <w:rPr>
                <w:color w:val="000000"/>
                <w:sz w:val="26"/>
                <w:szCs w:val="26"/>
              </w:rPr>
              <w:t>КПП</w:t>
            </w:r>
          </w:p>
        </w:tc>
        <w:tc>
          <w:tcPr>
            <w:tcW w:w="552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FFFFFF"/>
            <w:vAlign w:val="center"/>
          </w:tcPr>
          <w:p w14:paraId="0FAD5B5E" w14:textId="4101C70D" w:rsidR="00412E68" w:rsidRPr="00931D1E" w:rsidRDefault="00C6548D" w:rsidP="00143204">
            <w:pPr>
              <w:shd w:val="clear" w:color="auto" w:fill="FFFFFF"/>
              <w:ind w:left="141"/>
              <w:rPr>
                <w:color w:val="000000"/>
                <w:spacing w:val="-5"/>
                <w:sz w:val="26"/>
                <w:szCs w:val="26"/>
              </w:rPr>
            </w:pPr>
            <w:r>
              <w:rPr>
                <w:color w:val="000000"/>
                <w:spacing w:val="-5"/>
                <w:sz w:val="26"/>
                <w:szCs w:val="26"/>
              </w:rPr>
              <w:t>228401001</w:t>
            </w:r>
          </w:p>
        </w:tc>
      </w:tr>
      <w:tr w:rsidR="00412E68" w:rsidRPr="00931D1E" w14:paraId="08030954" w14:textId="77777777" w:rsidTr="00C87873">
        <w:trPr>
          <w:trHeight w:val="20"/>
        </w:trPr>
        <w:tc>
          <w:tcPr>
            <w:tcW w:w="4395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FFFFFF"/>
            <w:vAlign w:val="center"/>
          </w:tcPr>
          <w:p w14:paraId="1C60768D" w14:textId="77777777" w:rsidR="00412E68" w:rsidRPr="00931D1E" w:rsidRDefault="00412E68" w:rsidP="00DF2E4D">
            <w:pPr>
              <w:shd w:val="clear" w:color="auto" w:fill="FFFFFF"/>
              <w:ind w:left="7"/>
              <w:rPr>
                <w:sz w:val="26"/>
                <w:szCs w:val="26"/>
              </w:rPr>
            </w:pPr>
            <w:r w:rsidRPr="00931D1E">
              <w:rPr>
                <w:color w:val="000000"/>
                <w:sz w:val="26"/>
                <w:szCs w:val="26"/>
              </w:rPr>
              <w:t>ОГРН</w:t>
            </w:r>
          </w:p>
        </w:tc>
        <w:tc>
          <w:tcPr>
            <w:tcW w:w="552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FFFFFF"/>
            <w:vAlign w:val="center"/>
          </w:tcPr>
          <w:p w14:paraId="3BB0C85A" w14:textId="289E2386" w:rsidR="00412E68" w:rsidRPr="00931D1E" w:rsidRDefault="00C6548D" w:rsidP="00143204">
            <w:pPr>
              <w:shd w:val="clear" w:color="auto" w:fill="FFFFFF"/>
              <w:ind w:left="141"/>
              <w:rPr>
                <w:color w:val="000000"/>
                <w:spacing w:val="-5"/>
                <w:sz w:val="26"/>
                <w:szCs w:val="26"/>
              </w:rPr>
            </w:pPr>
            <w:r w:rsidRPr="00C6548D">
              <w:rPr>
                <w:color w:val="000000"/>
                <w:spacing w:val="-5"/>
                <w:sz w:val="26"/>
                <w:szCs w:val="26"/>
              </w:rPr>
              <w:t>1192225036222</w:t>
            </w:r>
          </w:p>
        </w:tc>
      </w:tr>
      <w:tr w:rsidR="00412E68" w:rsidRPr="000040C0" w14:paraId="66EF598C" w14:textId="77777777" w:rsidTr="00C87873">
        <w:trPr>
          <w:trHeight w:val="20"/>
        </w:trPr>
        <w:tc>
          <w:tcPr>
            <w:tcW w:w="4395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FFFFFF"/>
            <w:vAlign w:val="center"/>
          </w:tcPr>
          <w:p w14:paraId="77898CD1" w14:textId="77777777" w:rsidR="00412E68" w:rsidRPr="00931D1E" w:rsidRDefault="00817ADD" w:rsidP="00DF2E4D">
            <w:pPr>
              <w:shd w:val="clear" w:color="auto" w:fill="FFFFFF"/>
              <w:rPr>
                <w:sz w:val="26"/>
                <w:szCs w:val="26"/>
              </w:rPr>
            </w:pPr>
            <w:r w:rsidRPr="00931D1E">
              <w:rPr>
                <w:color w:val="000000"/>
                <w:sz w:val="26"/>
                <w:szCs w:val="26"/>
              </w:rPr>
              <w:t>Период представления информации</w:t>
            </w:r>
          </w:p>
        </w:tc>
        <w:tc>
          <w:tcPr>
            <w:tcW w:w="552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FFFFFF"/>
            <w:vAlign w:val="center"/>
          </w:tcPr>
          <w:p w14:paraId="72EC1BB1" w14:textId="65839C3A" w:rsidR="00412E68" w:rsidRPr="00931D1E" w:rsidRDefault="00817ADD" w:rsidP="00143204">
            <w:pPr>
              <w:shd w:val="clear" w:color="auto" w:fill="FFFFFF"/>
              <w:ind w:left="141"/>
              <w:rPr>
                <w:color w:val="000000"/>
                <w:spacing w:val="-5"/>
                <w:sz w:val="26"/>
                <w:szCs w:val="26"/>
              </w:rPr>
            </w:pPr>
            <w:r w:rsidRPr="00931D1E">
              <w:rPr>
                <w:color w:val="000000"/>
                <w:spacing w:val="-5"/>
                <w:sz w:val="26"/>
                <w:szCs w:val="26"/>
              </w:rPr>
              <w:t>20</w:t>
            </w:r>
            <w:r w:rsidR="00883BF8" w:rsidRPr="00931D1E">
              <w:rPr>
                <w:color w:val="000000"/>
                <w:spacing w:val="-5"/>
                <w:sz w:val="26"/>
                <w:szCs w:val="26"/>
              </w:rPr>
              <w:t>2</w:t>
            </w:r>
            <w:r w:rsidR="00931D1E" w:rsidRPr="00931D1E">
              <w:rPr>
                <w:color w:val="000000"/>
                <w:spacing w:val="-5"/>
                <w:sz w:val="26"/>
                <w:szCs w:val="26"/>
              </w:rPr>
              <w:t>2</w:t>
            </w:r>
            <w:r w:rsidRPr="00931D1E">
              <w:rPr>
                <w:color w:val="000000"/>
                <w:spacing w:val="-5"/>
                <w:sz w:val="26"/>
                <w:szCs w:val="26"/>
              </w:rPr>
              <w:t xml:space="preserve"> год</w:t>
            </w:r>
          </w:p>
        </w:tc>
      </w:tr>
    </w:tbl>
    <w:p w14:paraId="074B40A1" w14:textId="77777777" w:rsidR="00412E68" w:rsidRPr="000040C0" w:rsidRDefault="00412E68" w:rsidP="00446FF2">
      <w:pPr>
        <w:spacing w:line="312" w:lineRule="auto"/>
        <w:rPr>
          <w:sz w:val="26"/>
          <w:szCs w:val="26"/>
          <w:highlight w:val="yellow"/>
        </w:rPr>
      </w:pPr>
    </w:p>
    <w:p w14:paraId="795903F5" w14:textId="77777777" w:rsidR="0031277E" w:rsidRPr="00931D1E" w:rsidRDefault="0031277E" w:rsidP="0031277E">
      <w:pPr>
        <w:spacing w:line="312" w:lineRule="auto"/>
        <w:jc w:val="right"/>
        <w:rPr>
          <w:sz w:val="26"/>
          <w:szCs w:val="26"/>
        </w:rPr>
      </w:pPr>
      <w:r w:rsidRPr="00931D1E">
        <w:rPr>
          <w:sz w:val="26"/>
          <w:szCs w:val="26"/>
        </w:rPr>
        <w:t xml:space="preserve">Таблица </w:t>
      </w:r>
      <w:r w:rsidR="00E35F97" w:rsidRPr="00931D1E">
        <w:rPr>
          <w:sz w:val="26"/>
          <w:szCs w:val="26"/>
        </w:rPr>
        <w:t>22</w:t>
      </w:r>
    </w:p>
    <w:p w14:paraId="66F9C237" w14:textId="0D874FC9" w:rsidR="003B0DED" w:rsidRPr="00931D1E" w:rsidRDefault="003B0DED" w:rsidP="003B0DED">
      <w:pPr>
        <w:spacing w:line="312" w:lineRule="auto"/>
        <w:jc w:val="center"/>
        <w:rPr>
          <w:sz w:val="26"/>
          <w:szCs w:val="26"/>
        </w:rPr>
      </w:pPr>
      <w:r w:rsidRPr="00931D1E">
        <w:rPr>
          <w:sz w:val="26"/>
          <w:szCs w:val="26"/>
        </w:rPr>
        <w:t>Общие данные о хозяйственной деятельности теплоснабжающей организации</w:t>
      </w:r>
    </w:p>
    <w:tbl>
      <w:tblPr>
        <w:tblW w:w="0" w:type="auto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660"/>
        <w:gridCol w:w="3026"/>
        <w:gridCol w:w="993"/>
        <w:gridCol w:w="424"/>
        <w:gridCol w:w="1135"/>
        <w:gridCol w:w="1559"/>
        <w:gridCol w:w="2126"/>
      </w:tblGrid>
      <w:tr w:rsidR="00412E68" w:rsidRPr="00931D1E" w14:paraId="11D5A2EC" w14:textId="77777777" w:rsidTr="0031277E">
        <w:tc>
          <w:tcPr>
            <w:tcW w:w="660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169CADB2" w14:textId="77777777" w:rsidR="00412E68" w:rsidRPr="00931D1E" w:rsidRDefault="00412E68" w:rsidP="00817ADD">
            <w:pPr>
              <w:pStyle w:val="aa"/>
              <w:jc w:val="center"/>
              <w:rPr>
                <w:sz w:val="26"/>
                <w:szCs w:val="26"/>
              </w:rPr>
            </w:pPr>
            <w:r w:rsidRPr="00931D1E">
              <w:rPr>
                <w:sz w:val="26"/>
                <w:szCs w:val="26"/>
              </w:rPr>
              <w:t>№ п/п</w:t>
            </w:r>
          </w:p>
        </w:tc>
        <w:tc>
          <w:tcPr>
            <w:tcW w:w="3026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13C046DB" w14:textId="77777777" w:rsidR="00412E68" w:rsidRPr="00931D1E" w:rsidRDefault="00412E68" w:rsidP="00817ADD">
            <w:pPr>
              <w:pStyle w:val="aa"/>
              <w:jc w:val="center"/>
              <w:rPr>
                <w:sz w:val="26"/>
                <w:szCs w:val="26"/>
              </w:rPr>
            </w:pPr>
            <w:r w:rsidRPr="00931D1E">
              <w:rPr>
                <w:sz w:val="26"/>
                <w:szCs w:val="26"/>
              </w:rPr>
              <w:t xml:space="preserve">Наименование </w:t>
            </w:r>
          </w:p>
          <w:p w14:paraId="526AF415" w14:textId="77777777" w:rsidR="00412E68" w:rsidRPr="00931D1E" w:rsidRDefault="00412E68" w:rsidP="00817ADD">
            <w:pPr>
              <w:pStyle w:val="aa"/>
              <w:jc w:val="center"/>
              <w:rPr>
                <w:sz w:val="26"/>
                <w:szCs w:val="26"/>
              </w:rPr>
            </w:pPr>
            <w:r w:rsidRPr="00931D1E">
              <w:rPr>
                <w:sz w:val="26"/>
                <w:szCs w:val="26"/>
              </w:rPr>
              <w:t>показателя</w:t>
            </w:r>
          </w:p>
        </w:tc>
        <w:tc>
          <w:tcPr>
            <w:tcW w:w="993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6C22B021" w14:textId="77777777" w:rsidR="00412E68" w:rsidRPr="00931D1E" w:rsidRDefault="001114EA" w:rsidP="00817ADD">
            <w:pPr>
              <w:pStyle w:val="aa"/>
              <w:jc w:val="center"/>
              <w:rPr>
                <w:sz w:val="26"/>
                <w:szCs w:val="26"/>
              </w:rPr>
            </w:pPr>
            <w:r w:rsidRPr="00931D1E">
              <w:rPr>
                <w:sz w:val="26"/>
                <w:szCs w:val="26"/>
              </w:rPr>
              <w:t>Ед.изм.</w:t>
            </w:r>
          </w:p>
        </w:tc>
        <w:tc>
          <w:tcPr>
            <w:tcW w:w="1559" w:type="dxa"/>
            <w:gridSpan w:val="2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09CBCE6A" w14:textId="77777777" w:rsidR="00412E68" w:rsidRPr="00931D1E" w:rsidRDefault="00412E68" w:rsidP="00817ADD">
            <w:pPr>
              <w:pStyle w:val="aa"/>
              <w:jc w:val="center"/>
              <w:rPr>
                <w:sz w:val="26"/>
                <w:szCs w:val="26"/>
              </w:rPr>
            </w:pPr>
            <w:r w:rsidRPr="00931D1E">
              <w:rPr>
                <w:sz w:val="26"/>
                <w:szCs w:val="26"/>
              </w:rPr>
              <w:t>Значение показателя</w:t>
            </w:r>
          </w:p>
        </w:tc>
        <w:tc>
          <w:tcPr>
            <w:tcW w:w="1559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6ABA65B0" w14:textId="77777777" w:rsidR="00412E68" w:rsidRPr="00931D1E" w:rsidRDefault="00412E68" w:rsidP="00817ADD">
            <w:pPr>
              <w:pStyle w:val="aa"/>
              <w:jc w:val="center"/>
              <w:rPr>
                <w:sz w:val="26"/>
                <w:szCs w:val="26"/>
              </w:rPr>
            </w:pPr>
            <w:r w:rsidRPr="00931D1E">
              <w:rPr>
                <w:sz w:val="26"/>
                <w:szCs w:val="26"/>
              </w:rPr>
              <w:t xml:space="preserve">Значение показателя </w:t>
            </w:r>
          </w:p>
        </w:tc>
        <w:tc>
          <w:tcPr>
            <w:tcW w:w="2126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0BDBFF16" w14:textId="77777777" w:rsidR="00412E68" w:rsidRPr="00931D1E" w:rsidRDefault="00412E68" w:rsidP="00817ADD">
            <w:pPr>
              <w:pStyle w:val="aa"/>
              <w:jc w:val="center"/>
              <w:rPr>
                <w:sz w:val="26"/>
                <w:szCs w:val="26"/>
              </w:rPr>
            </w:pPr>
            <w:r w:rsidRPr="00931D1E">
              <w:rPr>
                <w:sz w:val="26"/>
                <w:szCs w:val="26"/>
              </w:rPr>
              <w:t>Примечание</w:t>
            </w:r>
          </w:p>
        </w:tc>
      </w:tr>
      <w:tr w:rsidR="00412E68" w:rsidRPr="00931D1E" w14:paraId="32F90929" w14:textId="77777777" w:rsidTr="0031277E">
        <w:tc>
          <w:tcPr>
            <w:tcW w:w="660" w:type="dxa"/>
            <w:tcBorders>
              <w:left w:val="single" w:sz="1" w:space="0" w:color="000000"/>
              <w:bottom w:val="single" w:sz="4" w:space="0" w:color="auto"/>
            </w:tcBorders>
            <w:shd w:val="clear" w:color="auto" w:fill="auto"/>
            <w:vAlign w:val="center"/>
          </w:tcPr>
          <w:p w14:paraId="4BD7E67D" w14:textId="77777777" w:rsidR="00412E68" w:rsidRPr="00931D1E" w:rsidRDefault="00412E68" w:rsidP="001114EA">
            <w:pPr>
              <w:pStyle w:val="aa"/>
              <w:snapToGrid w:val="0"/>
              <w:jc w:val="center"/>
              <w:rPr>
                <w:b/>
                <w:bCs/>
                <w:sz w:val="26"/>
                <w:szCs w:val="26"/>
              </w:rPr>
            </w:pPr>
            <w:r w:rsidRPr="00931D1E">
              <w:rPr>
                <w:sz w:val="26"/>
                <w:szCs w:val="26"/>
              </w:rPr>
              <w:t>1</w:t>
            </w:r>
          </w:p>
        </w:tc>
        <w:tc>
          <w:tcPr>
            <w:tcW w:w="9263" w:type="dxa"/>
            <w:gridSpan w:val="6"/>
            <w:tcBorders>
              <w:left w:val="single" w:sz="1" w:space="0" w:color="000000"/>
              <w:bottom w:val="single" w:sz="4" w:space="0" w:color="auto"/>
              <w:right w:val="single" w:sz="1" w:space="0" w:color="000000"/>
            </w:tcBorders>
            <w:shd w:val="clear" w:color="auto" w:fill="auto"/>
          </w:tcPr>
          <w:p w14:paraId="34B23070" w14:textId="77777777" w:rsidR="00412E68" w:rsidRPr="00931D1E" w:rsidRDefault="00412E68" w:rsidP="00817ADD">
            <w:pPr>
              <w:pStyle w:val="aa"/>
              <w:snapToGrid w:val="0"/>
              <w:rPr>
                <w:sz w:val="26"/>
                <w:szCs w:val="26"/>
              </w:rPr>
            </w:pPr>
            <w:r w:rsidRPr="00931D1E">
              <w:rPr>
                <w:b/>
                <w:bCs/>
                <w:sz w:val="26"/>
                <w:szCs w:val="26"/>
              </w:rPr>
              <w:t>Информация о ценах (тарифах)на регулируемые товары и услуги и надбавках к этим ценам (тарифам):</w:t>
            </w:r>
          </w:p>
        </w:tc>
      </w:tr>
      <w:tr w:rsidR="00412E68" w:rsidRPr="00931D1E" w14:paraId="20F1CC0A" w14:textId="77777777" w:rsidTr="00382C27">
        <w:tc>
          <w:tcPr>
            <w:tcW w:w="660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16E146E2" w14:textId="77777777" w:rsidR="00412E68" w:rsidRPr="00931D1E" w:rsidRDefault="00412E68" w:rsidP="001114EA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931D1E">
              <w:rPr>
                <w:sz w:val="26"/>
                <w:szCs w:val="26"/>
              </w:rPr>
              <w:t>1.1</w:t>
            </w:r>
          </w:p>
        </w:tc>
        <w:tc>
          <w:tcPr>
            <w:tcW w:w="3026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5B690F89" w14:textId="77777777" w:rsidR="00412E68" w:rsidRPr="00931D1E" w:rsidRDefault="00412E68" w:rsidP="00817ADD">
            <w:pPr>
              <w:pStyle w:val="aa"/>
              <w:snapToGrid w:val="0"/>
              <w:rPr>
                <w:sz w:val="26"/>
                <w:szCs w:val="26"/>
              </w:rPr>
            </w:pPr>
            <w:r w:rsidRPr="00931D1E">
              <w:rPr>
                <w:sz w:val="26"/>
                <w:szCs w:val="26"/>
              </w:rPr>
              <w:t>Утвержденные тарифы на тепловую энергию для потребителей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6885E6E4" w14:textId="77777777" w:rsidR="00412E68" w:rsidRPr="00931D1E" w:rsidRDefault="00412E68" w:rsidP="00817ADD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  <w:tc>
          <w:tcPr>
            <w:tcW w:w="1559" w:type="dxa"/>
            <w:gridSpan w:val="2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73F796C9" w14:textId="7B807ED3" w:rsidR="00412E68" w:rsidRPr="00931D1E" w:rsidRDefault="00817ADD" w:rsidP="00EF3E94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931D1E">
              <w:rPr>
                <w:sz w:val="26"/>
                <w:szCs w:val="26"/>
              </w:rPr>
              <w:t>1 полугодие 20</w:t>
            </w:r>
            <w:r w:rsidR="00EF3E94" w:rsidRPr="00931D1E">
              <w:rPr>
                <w:sz w:val="26"/>
                <w:szCs w:val="26"/>
              </w:rPr>
              <w:t>2</w:t>
            </w:r>
            <w:r w:rsidR="004F1613" w:rsidRPr="00931D1E">
              <w:rPr>
                <w:sz w:val="26"/>
                <w:szCs w:val="26"/>
              </w:rPr>
              <w:t>3</w:t>
            </w:r>
            <w:r w:rsidRPr="00931D1E">
              <w:rPr>
                <w:sz w:val="26"/>
                <w:szCs w:val="26"/>
              </w:rPr>
              <w:t xml:space="preserve"> год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7C6094AD" w14:textId="6D3F1FA7" w:rsidR="00412E68" w:rsidRPr="00931D1E" w:rsidRDefault="00817ADD" w:rsidP="00EF3E94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931D1E">
              <w:rPr>
                <w:sz w:val="26"/>
                <w:szCs w:val="26"/>
              </w:rPr>
              <w:t>2 полугодие 20</w:t>
            </w:r>
            <w:r w:rsidR="00EF3E94" w:rsidRPr="00931D1E">
              <w:rPr>
                <w:sz w:val="26"/>
                <w:szCs w:val="26"/>
              </w:rPr>
              <w:t>2</w:t>
            </w:r>
            <w:r w:rsidR="004F1613" w:rsidRPr="00931D1E">
              <w:rPr>
                <w:sz w:val="26"/>
                <w:szCs w:val="26"/>
              </w:rPr>
              <w:t>3</w:t>
            </w:r>
            <w:r w:rsidRPr="00931D1E">
              <w:rPr>
                <w:sz w:val="26"/>
                <w:szCs w:val="26"/>
              </w:rPr>
              <w:t xml:space="preserve"> года</w:t>
            </w:r>
          </w:p>
        </w:tc>
        <w:tc>
          <w:tcPr>
            <w:tcW w:w="2126" w:type="dxa"/>
            <w:vMerge w:val="restart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2034B433" w14:textId="19B10559" w:rsidR="00412E68" w:rsidRPr="00931D1E" w:rsidRDefault="00412E68" w:rsidP="00EA036C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</w:tr>
      <w:tr w:rsidR="00412E68" w:rsidRPr="000040C0" w14:paraId="11B0B743" w14:textId="77777777" w:rsidTr="00382C27">
        <w:tc>
          <w:tcPr>
            <w:tcW w:w="660" w:type="dxa"/>
            <w:tcBorders>
              <w:top w:val="single" w:sz="2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772D685B" w14:textId="77777777" w:rsidR="00412E68" w:rsidRPr="00931D1E" w:rsidRDefault="00412E68" w:rsidP="00817ADD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  <w:tc>
          <w:tcPr>
            <w:tcW w:w="3026" w:type="dxa"/>
            <w:tcBorders>
              <w:top w:val="single" w:sz="2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24096B43" w14:textId="77777777" w:rsidR="00412E68" w:rsidRPr="00931D1E" w:rsidRDefault="00412E68" w:rsidP="001114EA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931D1E">
              <w:rPr>
                <w:sz w:val="26"/>
                <w:szCs w:val="26"/>
              </w:rPr>
              <w:t>одноставочный</w:t>
            </w:r>
          </w:p>
        </w:tc>
        <w:tc>
          <w:tcPr>
            <w:tcW w:w="993" w:type="dxa"/>
            <w:tcBorders>
              <w:top w:val="single" w:sz="2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1864BB17" w14:textId="77777777" w:rsidR="00412E68" w:rsidRPr="00931D1E" w:rsidRDefault="00412E68" w:rsidP="001114EA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931D1E">
              <w:rPr>
                <w:sz w:val="26"/>
                <w:szCs w:val="26"/>
              </w:rPr>
              <w:t>Руб/</w:t>
            </w:r>
          </w:p>
          <w:p w14:paraId="6B6A1B59" w14:textId="77777777" w:rsidR="00412E68" w:rsidRPr="00931D1E" w:rsidRDefault="00412E68" w:rsidP="001114EA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931D1E">
              <w:rPr>
                <w:sz w:val="26"/>
                <w:szCs w:val="26"/>
              </w:rPr>
              <w:t>Гкал</w:t>
            </w:r>
          </w:p>
          <w:p w14:paraId="60A815CC" w14:textId="77777777" w:rsidR="00412E68" w:rsidRPr="00931D1E" w:rsidRDefault="00412E68" w:rsidP="001114EA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  <w:tc>
          <w:tcPr>
            <w:tcW w:w="1559" w:type="dxa"/>
            <w:gridSpan w:val="2"/>
            <w:tcBorders>
              <w:top w:val="single" w:sz="2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2B5925AD" w14:textId="1D54CB06" w:rsidR="00412E68" w:rsidRPr="00931D1E" w:rsidRDefault="000F714D" w:rsidP="001114EA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366,64</w:t>
            </w:r>
          </w:p>
        </w:tc>
        <w:tc>
          <w:tcPr>
            <w:tcW w:w="1559" w:type="dxa"/>
            <w:tcBorders>
              <w:top w:val="single" w:sz="2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16072D46" w14:textId="64561B3D" w:rsidR="00412E68" w:rsidRPr="00931D1E" w:rsidRDefault="000F714D" w:rsidP="00EF3E94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366,64</w:t>
            </w:r>
          </w:p>
        </w:tc>
        <w:tc>
          <w:tcPr>
            <w:tcW w:w="2126" w:type="dxa"/>
            <w:vMerge/>
            <w:tcBorders>
              <w:top w:val="single" w:sz="2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2C609E96" w14:textId="77777777" w:rsidR="00412E68" w:rsidRPr="00931D1E" w:rsidRDefault="00412E68" w:rsidP="00817ADD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</w:tr>
      <w:tr w:rsidR="00412E68" w:rsidRPr="000040C0" w14:paraId="49096EF2" w14:textId="77777777" w:rsidTr="0031277E">
        <w:tc>
          <w:tcPr>
            <w:tcW w:w="66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437345DA" w14:textId="77777777" w:rsidR="00412E68" w:rsidRPr="00931D1E" w:rsidRDefault="00412E68" w:rsidP="00740F19">
            <w:pPr>
              <w:pStyle w:val="aa"/>
              <w:snapToGrid w:val="0"/>
              <w:jc w:val="center"/>
              <w:rPr>
                <w:b/>
                <w:bCs/>
                <w:sz w:val="26"/>
                <w:szCs w:val="26"/>
              </w:rPr>
            </w:pPr>
            <w:r w:rsidRPr="00931D1E">
              <w:rPr>
                <w:sz w:val="26"/>
                <w:szCs w:val="26"/>
              </w:rPr>
              <w:lastRenderedPageBreak/>
              <w:t>2</w:t>
            </w:r>
          </w:p>
        </w:tc>
        <w:tc>
          <w:tcPr>
            <w:tcW w:w="9263" w:type="dxa"/>
            <w:gridSpan w:val="6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384BA519" w14:textId="61E3CF18" w:rsidR="00412E68" w:rsidRPr="00931D1E" w:rsidRDefault="00412E68" w:rsidP="00263C0A">
            <w:pPr>
              <w:pStyle w:val="aa"/>
              <w:snapToGrid w:val="0"/>
              <w:rPr>
                <w:sz w:val="26"/>
                <w:szCs w:val="26"/>
              </w:rPr>
            </w:pPr>
            <w:r w:rsidRPr="00931D1E">
              <w:rPr>
                <w:b/>
                <w:bCs/>
                <w:sz w:val="26"/>
                <w:szCs w:val="26"/>
              </w:rPr>
              <w:t>Информация об основных показателях финансово-хозяйственной деятельности регулируемых организаций</w:t>
            </w:r>
            <w:r w:rsidR="00DD13AA" w:rsidRPr="00931D1E">
              <w:rPr>
                <w:b/>
                <w:bCs/>
                <w:sz w:val="26"/>
                <w:szCs w:val="26"/>
              </w:rPr>
              <w:t>, утвержденных управлением Алтайского края по государственному регулированию цен и тарифов</w:t>
            </w:r>
            <w:r w:rsidRPr="00931D1E">
              <w:rPr>
                <w:b/>
                <w:bCs/>
                <w:sz w:val="26"/>
                <w:szCs w:val="26"/>
              </w:rPr>
              <w:t xml:space="preserve">, включая структуру основных производственных затрат (в </w:t>
            </w:r>
            <w:r w:rsidR="00E91F5B" w:rsidRPr="00931D1E">
              <w:rPr>
                <w:b/>
                <w:bCs/>
                <w:sz w:val="26"/>
                <w:szCs w:val="26"/>
              </w:rPr>
              <w:t xml:space="preserve">целом по </w:t>
            </w:r>
            <w:r w:rsidR="00691BA2">
              <w:rPr>
                <w:b/>
                <w:bCs/>
                <w:sz w:val="26"/>
                <w:szCs w:val="26"/>
              </w:rPr>
              <w:t>МУП «Исток»</w:t>
            </w:r>
            <w:r w:rsidR="00E91F5B" w:rsidRPr="00931D1E">
              <w:rPr>
                <w:b/>
                <w:bCs/>
                <w:sz w:val="26"/>
                <w:szCs w:val="26"/>
              </w:rPr>
              <w:t>) на 20</w:t>
            </w:r>
            <w:r w:rsidR="00263C0A" w:rsidRPr="00931D1E">
              <w:rPr>
                <w:b/>
                <w:bCs/>
                <w:sz w:val="26"/>
                <w:szCs w:val="26"/>
              </w:rPr>
              <w:t>2</w:t>
            </w:r>
            <w:r w:rsidR="004F1613" w:rsidRPr="00931D1E">
              <w:rPr>
                <w:b/>
                <w:bCs/>
                <w:sz w:val="26"/>
                <w:szCs w:val="26"/>
              </w:rPr>
              <w:t>3</w:t>
            </w:r>
            <w:r w:rsidR="00E91F5B" w:rsidRPr="00931D1E">
              <w:rPr>
                <w:b/>
                <w:bCs/>
                <w:sz w:val="26"/>
                <w:szCs w:val="26"/>
              </w:rPr>
              <w:t xml:space="preserve"> год</w:t>
            </w:r>
          </w:p>
        </w:tc>
      </w:tr>
      <w:tr w:rsidR="0031277E" w:rsidRPr="000040C0" w14:paraId="303F08B0" w14:textId="77777777" w:rsidTr="0023510D">
        <w:tc>
          <w:tcPr>
            <w:tcW w:w="66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09F222F8" w14:textId="77777777" w:rsidR="0031277E" w:rsidRPr="005D2959" w:rsidRDefault="0031277E" w:rsidP="00740F1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2.1</w:t>
            </w:r>
          </w:p>
        </w:tc>
        <w:tc>
          <w:tcPr>
            <w:tcW w:w="302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29342A89" w14:textId="77777777" w:rsidR="0031277E" w:rsidRPr="005D2959" w:rsidRDefault="0031277E" w:rsidP="00740F19">
            <w:pPr>
              <w:pStyle w:val="aa"/>
              <w:snapToGrid w:val="0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Вид регулируемой деятельности (производство передача и сбыт тепловой энергии)</w:t>
            </w:r>
          </w:p>
        </w:tc>
        <w:tc>
          <w:tcPr>
            <w:tcW w:w="1417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51508436" w14:textId="77777777" w:rsidR="0031277E" w:rsidRPr="005D2959" w:rsidRDefault="007610F9" w:rsidP="00740F1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Ед.изм.</w:t>
            </w:r>
          </w:p>
        </w:tc>
        <w:tc>
          <w:tcPr>
            <w:tcW w:w="2694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18ECFF89" w14:textId="77777777" w:rsidR="0031277E" w:rsidRPr="005D2959" w:rsidRDefault="0031277E" w:rsidP="00740F1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Производство и реализация тепловой энергии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5713DE2B" w14:textId="77777777" w:rsidR="0031277E" w:rsidRPr="005D2959" w:rsidRDefault="007610F9" w:rsidP="00740F1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Примечание</w:t>
            </w:r>
          </w:p>
        </w:tc>
      </w:tr>
      <w:tr w:rsidR="00E91F5B" w:rsidRPr="005D2959" w14:paraId="0EE93C99" w14:textId="77777777" w:rsidTr="004E4ADC">
        <w:tc>
          <w:tcPr>
            <w:tcW w:w="66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7D3D2572" w14:textId="77777777" w:rsidR="00E91F5B" w:rsidRPr="005D2959" w:rsidRDefault="00E91F5B" w:rsidP="00740F1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2.2</w:t>
            </w:r>
          </w:p>
        </w:tc>
        <w:tc>
          <w:tcPr>
            <w:tcW w:w="302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2DD27AA1" w14:textId="77777777" w:rsidR="00E91F5B" w:rsidRPr="005D2959" w:rsidRDefault="00E91F5B" w:rsidP="00740F19">
            <w:pPr>
              <w:pStyle w:val="aa"/>
              <w:snapToGrid w:val="0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Выручка от регулируемой деятельности</w:t>
            </w:r>
          </w:p>
        </w:tc>
        <w:tc>
          <w:tcPr>
            <w:tcW w:w="1417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7EB741D5" w14:textId="77777777" w:rsidR="00E91F5B" w:rsidRPr="005D2959" w:rsidRDefault="005D0B4B" w:rsidP="005D0B4B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т</w:t>
            </w:r>
            <w:r w:rsidR="00E91F5B" w:rsidRPr="005D2959">
              <w:rPr>
                <w:sz w:val="26"/>
                <w:szCs w:val="26"/>
              </w:rPr>
              <w:t>ыс.</w:t>
            </w:r>
            <w:r w:rsidRPr="005D2959">
              <w:rPr>
                <w:sz w:val="26"/>
                <w:szCs w:val="26"/>
              </w:rPr>
              <w:t>р</w:t>
            </w:r>
            <w:r w:rsidR="00E91F5B" w:rsidRPr="005D2959">
              <w:rPr>
                <w:sz w:val="26"/>
                <w:szCs w:val="26"/>
              </w:rPr>
              <w:t>уб.</w:t>
            </w:r>
          </w:p>
        </w:tc>
        <w:tc>
          <w:tcPr>
            <w:tcW w:w="2694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5765964B" w14:textId="5A7513FE" w:rsidR="00E91F5B" w:rsidRPr="005D2959" w:rsidRDefault="000F714D" w:rsidP="005D0B4B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400,36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6F439648" w14:textId="77777777" w:rsidR="00E91F5B" w:rsidRPr="005D2959" w:rsidRDefault="00E91F5B" w:rsidP="00740F1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</w:tr>
      <w:tr w:rsidR="00E91F5B" w:rsidRPr="000040C0" w14:paraId="168AF0B0" w14:textId="77777777" w:rsidTr="004E4ADC">
        <w:tc>
          <w:tcPr>
            <w:tcW w:w="66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24C6778D" w14:textId="77777777" w:rsidR="00E91F5B" w:rsidRPr="005D2959" w:rsidRDefault="00E91F5B" w:rsidP="00740F1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2.3</w:t>
            </w:r>
          </w:p>
        </w:tc>
        <w:tc>
          <w:tcPr>
            <w:tcW w:w="302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6CE51803" w14:textId="77777777" w:rsidR="00E91F5B" w:rsidRPr="005D2959" w:rsidRDefault="00E91F5B" w:rsidP="00740F19">
            <w:pPr>
              <w:pStyle w:val="aa"/>
              <w:snapToGrid w:val="0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Себестоимость производимых товаров (оказываемых услуг) по регулируемому виду деятельности</w:t>
            </w:r>
          </w:p>
        </w:tc>
        <w:tc>
          <w:tcPr>
            <w:tcW w:w="1417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2BD72958" w14:textId="77777777" w:rsidR="00E91F5B" w:rsidRPr="005D2959" w:rsidRDefault="005D0B4B" w:rsidP="005D0B4B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тыс.руб.</w:t>
            </w:r>
          </w:p>
        </w:tc>
        <w:tc>
          <w:tcPr>
            <w:tcW w:w="2694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7859F15A" w14:textId="1EB4B37C" w:rsidR="00E91F5B" w:rsidRPr="005D2959" w:rsidRDefault="000F714D" w:rsidP="005D0B4B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400,36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2D8D087A" w14:textId="77777777" w:rsidR="00E91F5B" w:rsidRPr="005D2959" w:rsidRDefault="00E91F5B" w:rsidP="00740F1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</w:tr>
      <w:tr w:rsidR="00F36A1F" w:rsidRPr="005D2959" w14:paraId="56B271F0" w14:textId="77777777" w:rsidTr="004E4ADC">
        <w:tc>
          <w:tcPr>
            <w:tcW w:w="66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6B404489" w14:textId="77777777" w:rsidR="00F36A1F" w:rsidRPr="005D2959" w:rsidRDefault="00F36A1F" w:rsidP="00740F1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  <w:tc>
          <w:tcPr>
            <w:tcW w:w="302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1B92293E" w14:textId="172264F2" w:rsidR="00F36A1F" w:rsidRPr="005D2959" w:rsidRDefault="005D2959" w:rsidP="00740F19">
            <w:pPr>
              <w:pStyle w:val="aa"/>
              <w:snapToGrid w:val="0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Операционные расходы</w:t>
            </w:r>
          </w:p>
        </w:tc>
        <w:tc>
          <w:tcPr>
            <w:tcW w:w="1417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5144F189" w14:textId="77777777" w:rsidR="00F36A1F" w:rsidRPr="005D2959" w:rsidRDefault="00F36A1F" w:rsidP="005D0B4B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тыс.руб.</w:t>
            </w:r>
          </w:p>
        </w:tc>
        <w:tc>
          <w:tcPr>
            <w:tcW w:w="2694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5CF2EF95" w14:textId="3B955461" w:rsidR="00F36A1F" w:rsidRPr="005D2959" w:rsidRDefault="000F714D" w:rsidP="005D0B4B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75,86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6EDE06A9" w14:textId="77777777" w:rsidR="00F36A1F" w:rsidRPr="005D2959" w:rsidRDefault="00F36A1F" w:rsidP="00740F1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</w:tr>
      <w:tr w:rsidR="00E91F5B" w:rsidRPr="005D2959" w14:paraId="01E6A5B9" w14:textId="77777777" w:rsidTr="004E4ADC">
        <w:tc>
          <w:tcPr>
            <w:tcW w:w="66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16C9D770" w14:textId="77777777" w:rsidR="00E91F5B" w:rsidRPr="005D2959" w:rsidRDefault="00E91F5B" w:rsidP="00740F1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  <w:tc>
          <w:tcPr>
            <w:tcW w:w="302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585A8F98" w14:textId="5EF88589" w:rsidR="00E91F5B" w:rsidRPr="005D2959" w:rsidRDefault="005D2959" w:rsidP="005D0B4B">
            <w:pPr>
              <w:pStyle w:val="aa"/>
              <w:snapToGrid w:val="0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Неподконтрольные расходы</w:t>
            </w:r>
          </w:p>
        </w:tc>
        <w:tc>
          <w:tcPr>
            <w:tcW w:w="1417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2543A4FE" w14:textId="77777777" w:rsidR="00E91F5B" w:rsidRPr="005D2959" w:rsidRDefault="005D0B4B" w:rsidP="005D0B4B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тыс.руб.</w:t>
            </w:r>
          </w:p>
        </w:tc>
        <w:tc>
          <w:tcPr>
            <w:tcW w:w="2694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2F1D77E5" w14:textId="271BE2F3" w:rsidR="00E91F5B" w:rsidRPr="005D2959" w:rsidRDefault="000F714D" w:rsidP="005D0B4B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10,30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188D5AF2" w14:textId="77777777" w:rsidR="00E91F5B" w:rsidRPr="005D2959" w:rsidRDefault="00E91F5B" w:rsidP="00740F1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</w:tr>
      <w:tr w:rsidR="005D2959" w:rsidRPr="005D2959" w14:paraId="61B647F5" w14:textId="77777777" w:rsidTr="004E4ADC">
        <w:tc>
          <w:tcPr>
            <w:tcW w:w="66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08705957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  <w:tc>
          <w:tcPr>
            <w:tcW w:w="302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59201BC0" w14:textId="1EC6DEB8" w:rsidR="005D2959" w:rsidRPr="005D2959" w:rsidRDefault="005D2959" w:rsidP="005D2959">
            <w:pPr>
              <w:pStyle w:val="aa"/>
              <w:snapToGrid w:val="0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Энергетические ресурсы</w:t>
            </w:r>
          </w:p>
        </w:tc>
        <w:tc>
          <w:tcPr>
            <w:tcW w:w="1417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3FD5679D" w14:textId="4A662E4A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тыс.руб.</w:t>
            </w:r>
          </w:p>
        </w:tc>
        <w:tc>
          <w:tcPr>
            <w:tcW w:w="2694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78F4B88A" w14:textId="4ABC6161" w:rsidR="005D2959" w:rsidRPr="005D2959" w:rsidRDefault="000F714D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814,20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5F588369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</w:tr>
      <w:tr w:rsidR="005D2959" w:rsidRPr="005D2959" w14:paraId="7F446475" w14:textId="77777777" w:rsidTr="004E4ADC">
        <w:tc>
          <w:tcPr>
            <w:tcW w:w="66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28F362AA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  <w:tc>
          <w:tcPr>
            <w:tcW w:w="302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1C1CD360" w14:textId="0A91BD6F" w:rsidR="005D2959" w:rsidRPr="005D2959" w:rsidRDefault="005D2959" w:rsidP="005D2959">
            <w:pPr>
              <w:pStyle w:val="aa"/>
              <w:snapToGrid w:val="0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Прибыль</w:t>
            </w:r>
          </w:p>
        </w:tc>
        <w:tc>
          <w:tcPr>
            <w:tcW w:w="1417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18E5C585" w14:textId="24858DE8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тыс.руб.</w:t>
            </w:r>
          </w:p>
        </w:tc>
        <w:tc>
          <w:tcPr>
            <w:tcW w:w="2694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41D74945" w14:textId="2DD7A01A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0,00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7B22C09E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</w:tr>
      <w:tr w:rsidR="005D2959" w:rsidRPr="000040C0" w14:paraId="5F2A38F5" w14:textId="77777777" w:rsidTr="0023510D">
        <w:tc>
          <w:tcPr>
            <w:tcW w:w="66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1FD61050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2.4</w:t>
            </w:r>
          </w:p>
        </w:tc>
        <w:tc>
          <w:tcPr>
            <w:tcW w:w="302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723C9EBB" w14:textId="77777777" w:rsidR="005D2959" w:rsidRPr="005D2959" w:rsidRDefault="005D2959" w:rsidP="005D2959">
            <w:pPr>
              <w:pStyle w:val="aa"/>
              <w:snapToGrid w:val="0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Валовая прибыль от продажи товаров и услуг</w:t>
            </w:r>
          </w:p>
        </w:tc>
        <w:tc>
          <w:tcPr>
            <w:tcW w:w="1417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1AA26BB0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тыс.руб.</w:t>
            </w:r>
          </w:p>
        </w:tc>
        <w:tc>
          <w:tcPr>
            <w:tcW w:w="2694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640A0D3C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0,00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70AAAFE1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</w:tr>
      <w:tr w:rsidR="005D2959" w:rsidRPr="000040C0" w14:paraId="3A97E806" w14:textId="77777777" w:rsidTr="0023510D">
        <w:tc>
          <w:tcPr>
            <w:tcW w:w="66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71D7F055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2.5</w:t>
            </w:r>
          </w:p>
        </w:tc>
        <w:tc>
          <w:tcPr>
            <w:tcW w:w="302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042BEB36" w14:textId="77777777" w:rsidR="005D2959" w:rsidRPr="005D2959" w:rsidRDefault="005D2959" w:rsidP="005D2959">
            <w:pPr>
              <w:pStyle w:val="aa"/>
              <w:snapToGrid w:val="0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Объем отпущенной тепловой энергии в сеть</w:t>
            </w:r>
          </w:p>
        </w:tc>
        <w:tc>
          <w:tcPr>
            <w:tcW w:w="1417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23EB33B0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тыс.Гкал</w:t>
            </w:r>
          </w:p>
        </w:tc>
        <w:tc>
          <w:tcPr>
            <w:tcW w:w="2694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112A9BD7" w14:textId="39E0A1FD" w:rsidR="005D2959" w:rsidRPr="005D2959" w:rsidRDefault="000F714D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0,625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2AA943B9" w14:textId="77777777" w:rsidR="005D2959" w:rsidRPr="000040C0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  <w:highlight w:val="yellow"/>
              </w:rPr>
            </w:pPr>
          </w:p>
        </w:tc>
      </w:tr>
      <w:tr w:rsidR="005D2959" w:rsidRPr="000040C0" w14:paraId="0676FFA8" w14:textId="77777777" w:rsidTr="0023510D">
        <w:tc>
          <w:tcPr>
            <w:tcW w:w="66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70AD0385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2.6</w:t>
            </w:r>
          </w:p>
        </w:tc>
        <w:tc>
          <w:tcPr>
            <w:tcW w:w="302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386D0140" w14:textId="2E84502E" w:rsidR="005D2959" w:rsidRPr="005D2959" w:rsidRDefault="005D2959" w:rsidP="005D2959">
            <w:pPr>
              <w:pStyle w:val="aa"/>
              <w:snapToGrid w:val="0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Объем тепловой энергии, отпускаемой потребителям</w:t>
            </w:r>
          </w:p>
        </w:tc>
        <w:tc>
          <w:tcPr>
            <w:tcW w:w="1417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48D5B882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тыс.Гкал</w:t>
            </w:r>
          </w:p>
        </w:tc>
        <w:tc>
          <w:tcPr>
            <w:tcW w:w="2694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4A143F46" w14:textId="7DB0A765" w:rsidR="005D2959" w:rsidRPr="005D2959" w:rsidRDefault="000F714D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0,592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05CC376D" w14:textId="77777777" w:rsidR="005D2959" w:rsidRPr="000040C0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  <w:highlight w:val="yellow"/>
              </w:rPr>
            </w:pPr>
          </w:p>
        </w:tc>
      </w:tr>
      <w:tr w:rsidR="005D2959" w:rsidRPr="000040C0" w14:paraId="5906CAA3" w14:textId="77777777" w:rsidTr="0023510D">
        <w:tc>
          <w:tcPr>
            <w:tcW w:w="66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63D88580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2.7</w:t>
            </w:r>
          </w:p>
        </w:tc>
        <w:tc>
          <w:tcPr>
            <w:tcW w:w="302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0486664E" w14:textId="77777777" w:rsidR="005D2959" w:rsidRPr="005D2959" w:rsidRDefault="005D2959" w:rsidP="005D2959">
            <w:pPr>
              <w:pStyle w:val="aa"/>
              <w:snapToGrid w:val="0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Технологические потери тепловой энергии при передаче по тепловым сетям</w:t>
            </w:r>
          </w:p>
        </w:tc>
        <w:tc>
          <w:tcPr>
            <w:tcW w:w="1417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330F79E8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%</w:t>
            </w:r>
          </w:p>
        </w:tc>
        <w:tc>
          <w:tcPr>
            <w:tcW w:w="2694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73C47C44" w14:textId="757C1772" w:rsidR="005D2959" w:rsidRPr="005D2959" w:rsidRDefault="000F714D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,30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53E02561" w14:textId="77777777" w:rsidR="005D2959" w:rsidRPr="000040C0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  <w:highlight w:val="yellow"/>
              </w:rPr>
            </w:pPr>
          </w:p>
        </w:tc>
      </w:tr>
      <w:tr w:rsidR="005D2959" w:rsidRPr="000040C0" w14:paraId="7747BAF0" w14:textId="77777777" w:rsidTr="0023510D">
        <w:tc>
          <w:tcPr>
            <w:tcW w:w="66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7498A53B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2.8</w:t>
            </w:r>
          </w:p>
        </w:tc>
        <w:tc>
          <w:tcPr>
            <w:tcW w:w="302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1F07B65B" w14:textId="77777777" w:rsidR="005D2959" w:rsidRPr="005D2959" w:rsidRDefault="005D2959" w:rsidP="005D2959">
            <w:pPr>
              <w:pStyle w:val="aa"/>
              <w:snapToGrid w:val="0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Протяженность тепловых сетей в двухтрубном исчислении</w:t>
            </w:r>
          </w:p>
        </w:tc>
        <w:tc>
          <w:tcPr>
            <w:tcW w:w="1417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05EB8685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км</w:t>
            </w:r>
          </w:p>
        </w:tc>
        <w:tc>
          <w:tcPr>
            <w:tcW w:w="2694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37945E67" w14:textId="3B5F6271" w:rsidR="005D2959" w:rsidRPr="005D2959" w:rsidRDefault="000F714D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0,250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51F67733" w14:textId="77777777" w:rsidR="005D2959" w:rsidRPr="000040C0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  <w:highlight w:val="yellow"/>
              </w:rPr>
            </w:pPr>
          </w:p>
        </w:tc>
      </w:tr>
      <w:tr w:rsidR="005D2959" w:rsidRPr="000040C0" w14:paraId="6D9B1D0A" w14:textId="77777777" w:rsidTr="0023510D">
        <w:tc>
          <w:tcPr>
            <w:tcW w:w="66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15DB7A1B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2.9</w:t>
            </w:r>
          </w:p>
        </w:tc>
        <w:tc>
          <w:tcPr>
            <w:tcW w:w="302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1FE82D76" w14:textId="77777777" w:rsidR="005D2959" w:rsidRPr="005D2959" w:rsidRDefault="005D2959" w:rsidP="005D2959">
            <w:pPr>
              <w:pStyle w:val="aa"/>
              <w:snapToGrid w:val="0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Количество котельных</w:t>
            </w:r>
          </w:p>
        </w:tc>
        <w:tc>
          <w:tcPr>
            <w:tcW w:w="1417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2924BE91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шт</w:t>
            </w:r>
          </w:p>
        </w:tc>
        <w:tc>
          <w:tcPr>
            <w:tcW w:w="2694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01AF8B15" w14:textId="0778BBCE" w:rsidR="005D2959" w:rsidRPr="005D2959" w:rsidRDefault="000F714D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46776644" w14:textId="77777777" w:rsidR="005D2959" w:rsidRPr="000040C0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  <w:highlight w:val="yellow"/>
              </w:rPr>
            </w:pPr>
          </w:p>
        </w:tc>
      </w:tr>
      <w:tr w:rsidR="005D2959" w:rsidRPr="000040C0" w14:paraId="1D8CCAF0" w14:textId="77777777" w:rsidTr="0023510D">
        <w:tc>
          <w:tcPr>
            <w:tcW w:w="66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72B5ED69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2.10</w:t>
            </w:r>
          </w:p>
        </w:tc>
        <w:tc>
          <w:tcPr>
            <w:tcW w:w="302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4861BAD2" w14:textId="77777777" w:rsidR="005D2959" w:rsidRPr="005D2959" w:rsidRDefault="005D2959" w:rsidP="005D2959">
            <w:pPr>
              <w:pStyle w:val="aa"/>
              <w:snapToGrid w:val="0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Среднечписочная численность основного производственного персонала</w:t>
            </w:r>
          </w:p>
        </w:tc>
        <w:tc>
          <w:tcPr>
            <w:tcW w:w="1417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6848F6DC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человек</w:t>
            </w:r>
          </w:p>
        </w:tc>
        <w:tc>
          <w:tcPr>
            <w:tcW w:w="2694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52333754" w14:textId="26AD7EA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Нет данных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11DE7074" w14:textId="77777777" w:rsidR="005D2959" w:rsidRPr="000040C0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  <w:highlight w:val="yellow"/>
              </w:rPr>
            </w:pPr>
          </w:p>
        </w:tc>
      </w:tr>
      <w:tr w:rsidR="005D2959" w:rsidRPr="000040C0" w14:paraId="24F9FFA5" w14:textId="77777777" w:rsidTr="0023510D">
        <w:tc>
          <w:tcPr>
            <w:tcW w:w="66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3D5226E3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2.11</w:t>
            </w:r>
          </w:p>
        </w:tc>
        <w:tc>
          <w:tcPr>
            <w:tcW w:w="302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13AABA2B" w14:textId="77777777" w:rsidR="005D2959" w:rsidRPr="005D2959" w:rsidRDefault="005D2959" w:rsidP="005D2959">
            <w:pPr>
              <w:pStyle w:val="aa"/>
              <w:snapToGrid w:val="0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 xml:space="preserve">Удельный расход условного топлива на единицу тепловой </w:t>
            </w:r>
            <w:r w:rsidRPr="005D2959">
              <w:rPr>
                <w:sz w:val="26"/>
                <w:szCs w:val="26"/>
              </w:rPr>
              <w:lastRenderedPageBreak/>
              <w:t>энергии, отпускаемую в тепловую сеть</w:t>
            </w:r>
          </w:p>
        </w:tc>
        <w:tc>
          <w:tcPr>
            <w:tcW w:w="1417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17B4C616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lastRenderedPageBreak/>
              <w:t>кг у.т./Гкал</w:t>
            </w:r>
          </w:p>
        </w:tc>
        <w:tc>
          <w:tcPr>
            <w:tcW w:w="2694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0D1FF1E4" w14:textId="7516C80A" w:rsidR="005D2959" w:rsidRPr="005D2959" w:rsidRDefault="000F714D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45,3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1D8F7EA3" w14:textId="77777777" w:rsidR="005D2959" w:rsidRPr="000040C0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  <w:highlight w:val="yellow"/>
              </w:rPr>
            </w:pPr>
          </w:p>
        </w:tc>
      </w:tr>
      <w:tr w:rsidR="005D2959" w:rsidRPr="000040C0" w14:paraId="539D52F7" w14:textId="77777777" w:rsidTr="0023510D">
        <w:tc>
          <w:tcPr>
            <w:tcW w:w="66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25D11AE9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lastRenderedPageBreak/>
              <w:t>2.12</w:t>
            </w:r>
          </w:p>
        </w:tc>
        <w:tc>
          <w:tcPr>
            <w:tcW w:w="302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62021870" w14:textId="77777777" w:rsidR="005D2959" w:rsidRPr="005D2959" w:rsidRDefault="005D2959" w:rsidP="005D2959">
            <w:pPr>
              <w:pStyle w:val="aa"/>
              <w:snapToGrid w:val="0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Удельный расход электрической энергии на единицу тепловой энергии, отпускаемой в тепловую сеть</w:t>
            </w:r>
          </w:p>
        </w:tc>
        <w:tc>
          <w:tcPr>
            <w:tcW w:w="1417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05705895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Квтч/Гкал</w:t>
            </w:r>
          </w:p>
        </w:tc>
        <w:tc>
          <w:tcPr>
            <w:tcW w:w="2694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42030214" w14:textId="50F77E88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Нет данных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08738AB7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</w:tr>
      <w:tr w:rsidR="005D2959" w:rsidRPr="000040C0" w14:paraId="3F74EC3C" w14:textId="77777777" w:rsidTr="0023510D">
        <w:tc>
          <w:tcPr>
            <w:tcW w:w="66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5584A851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2.13</w:t>
            </w:r>
          </w:p>
        </w:tc>
        <w:tc>
          <w:tcPr>
            <w:tcW w:w="302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5D3A1C6B" w14:textId="77777777" w:rsidR="005D2959" w:rsidRPr="005D2959" w:rsidRDefault="005D2959" w:rsidP="005D2959">
            <w:pPr>
              <w:pStyle w:val="aa"/>
              <w:snapToGrid w:val="0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Удельный расход холодной воды на единицу тепловой энергии, отпускаемой в тепловую сеть</w:t>
            </w:r>
          </w:p>
        </w:tc>
        <w:tc>
          <w:tcPr>
            <w:tcW w:w="1417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19610B6A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куб.м/Гкал</w:t>
            </w:r>
          </w:p>
        </w:tc>
        <w:tc>
          <w:tcPr>
            <w:tcW w:w="2694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3AFFB37B" w14:textId="59862842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D2959">
              <w:rPr>
                <w:sz w:val="26"/>
                <w:szCs w:val="26"/>
              </w:rPr>
              <w:t>Нет данных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7E954494" w14:textId="77777777" w:rsidR="005D2959" w:rsidRPr="005D2959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</w:tr>
      <w:tr w:rsidR="005D2959" w:rsidRPr="000C1FD4" w14:paraId="073E513A" w14:textId="77777777" w:rsidTr="0001634B">
        <w:tc>
          <w:tcPr>
            <w:tcW w:w="660" w:type="dxa"/>
            <w:tcBorders>
              <w:left w:val="single" w:sz="1" w:space="0" w:color="000000"/>
              <w:bottom w:val="single" w:sz="4" w:space="0" w:color="auto"/>
            </w:tcBorders>
            <w:shd w:val="clear" w:color="auto" w:fill="auto"/>
          </w:tcPr>
          <w:p w14:paraId="0397870D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b/>
                <w:bCs/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3</w:t>
            </w:r>
          </w:p>
        </w:tc>
        <w:tc>
          <w:tcPr>
            <w:tcW w:w="9263" w:type="dxa"/>
            <w:gridSpan w:val="6"/>
            <w:tcBorders>
              <w:left w:val="single" w:sz="1" w:space="0" w:color="000000"/>
              <w:bottom w:val="single" w:sz="4" w:space="0" w:color="auto"/>
              <w:right w:val="single" w:sz="1" w:space="0" w:color="000000"/>
            </w:tcBorders>
            <w:shd w:val="clear" w:color="auto" w:fill="auto"/>
          </w:tcPr>
          <w:p w14:paraId="6724BB9D" w14:textId="77777777" w:rsidR="005D2959" w:rsidRPr="000C1FD4" w:rsidRDefault="005D2959" w:rsidP="005D2959">
            <w:pPr>
              <w:pStyle w:val="aa"/>
              <w:snapToGrid w:val="0"/>
              <w:rPr>
                <w:sz w:val="26"/>
                <w:szCs w:val="26"/>
              </w:rPr>
            </w:pPr>
            <w:r w:rsidRPr="000C1FD4">
              <w:rPr>
                <w:b/>
                <w:bCs/>
                <w:sz w:val="26"/>
                <w:szCs w:val="26"/>
              </w:rPr>
              <w:t>Информация об основных потребительских характеристиках регулируемых товаров и услуг регулируемых организаций и их соответствии государственным и  иным утвержденным стандартам качества</w:t>
            </w:r>
          </w:p>
        </w:tc>
      </w:tr>
      <w:tr w:rsidR="005D2959" w:rsidRPr="000C1FD4" w14:paraId="2BF0A82E" w14:textId="77777777" w:rsidTr="00AD4FC6">
        <w:tc>
          <w:tcPr>
            <w:tcW w:w="660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7CBED3B7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3.1</w:t>
            </w:r>
          </w:p>
        </w:tc>
        <w:tc>
          <w:tcPr>
            <w:tcW w:w="3026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3FCD15C8" w14:textId="77777777" w:rsidR="005D2959" w:rsidRPr="000C1FD4" w:rsidRDefault="005D2959" w:rsidP="005D2959">
            <w:pPr>
              <w:pStyle w:val="aa"/>
              <w:snapToGrid w:val="0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Количество аварий на системах теплоснабжени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39C96EB3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Единиц на км</w:t>
            </w:r>
          </w:p>
        </w:tc>
        <w:tc>
          <w:tcPr>
            <w:tcW w:w="3118" w:type="dxa"/>
            <w:gridSpan w:val="3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7FA8A915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046B8597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</w:tr>
      <w:tr w:rsidR="005D2959" w:rsidRPr="000C1FD4" w14:paraId="62E8A349" w14:textId="77777777" w:rsidTr="007F6FC2">
        <w:tc>
          <w:tcPr>
            <w:tcW w:w="660" w:type="dxa"/>
            <w:tcBorders>
              <w:top w:val="single" w:sz="2" w:space="0" w:color="000000"/>
              <w:left w:val="single" w:sz="1" w:space="0" w:color="000000"/>
              <w:bottom w:val="single" w:sz="4" w:space="0" w:color="auto"/>
            </w:tcBorders>
            <w:shd w:val="clear" w:color="auto" w:fill="auto"/>
          </w:tcPr>
          <w:p w14:paraId="4A70BAA3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3.2</w:t>
            </w:r>
          </w:p>
        </w:tc>
        <w:tc>
          <w:tcPr>
            <w:tcW w:w="3026" w:type="dxa"/>
            <w:tcBorders>
              <w:top w:val="single" w:sz="2" w:space="0" w:color="000000"/>
              <w:left w:val="single" w:sz="1" w:space="0" w:color="000000"/>
              <w:bottom w:val="single" w:sz="4" w:space="0" w:color="auto"/>
            </w:tcBorders>
            <w:shd w:val="clear" w:color="auto" w:fill="auto"/>
          </w:tcPr>
          <w:p w14:paraId="61B4D575" w14:textId="0EEFED41" w:rsidR="005D2959" w:rsidRPr="000C1FD4" w:rsidRDefault="005D2959" w:rsidP="005D2959">
            <w:pPr>
              <w:pStyle w:val="aa"/>
              <w:snapToGrid w:val="0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Количество часов (суммарно за календарный год), превышающих допустимую продолжительность перерыва подачи тепловой энергии, и количество потребителей, затронутых ограничениями подачи тепловой энергии, в том числе:</w:t>
            </w:r>
          </w:p>
        </w:tc>
        <w:tc>
          <w:tcPr>
            <w:tcW w:w="993" w:type="dxa"/>
            <w:tcBorders>
              <w:top w:val="single" w:sz="2" w:space="0" w:color="000000"/>
              <w:left w:val="single" w:sz="1" w:space="0" w:color="000000"/>
              <w:bottom w:val="single" w:sz="4" w:space="0" w:color="auto"/>
            </w:tcBorders>
            <w:shd w:val="clear" w:color="auto" w:fill="auto"/>
            <w:vAlign w:val="center"/>
          </w:tcPr>
          <w:p w14:paraId="716DC5F6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  <w:tc>
          <w:tcPr>
            <w:tcW w:w="3118" w:type="dxa"/>
            <w:gridSpan w:val="3"/>
            <w:tcBorders>
              <w:top w:val="single" w:sz="2" w:space="0" w:color="000000"/>
              <w:left w:val="single" w:sz="1" w:space="0" w:color="000000"/>
              <w:bottom w:val="single" w:sz="4" w:space="0" w:color="auto"/>
            </w:tcBorders>
            <w:shd w:val="clear" w:color="auto" w:fill="auto"/>
            <w:vAlign w:val="center"/>
          </w:tcPr>
          <w:p w14:paraId="1B50741E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  <w:tc>
          <w:tcPr>
            <w:tcW w:w="2126" w:type="dxa"/>
            <w:tcBorders>
              <w:top w:val="single" w:sz="2" w:space="0" w:color="000000"/>
              <w:left w:val="single" w:sz="1" w:space="0" w:color="000000"/>
              <w:bottom w:val="single" w:sz="4" w:space="0" w:color="auto"/>
              <w:right w:val="single" w:sz="1" w:space="0" w:color="000000"/>
            </w:tcBorders>
            <w:shd w:val="clear" w:color="auto" w:fill="auto"/>
            <w:vAlign w:val="center"/>
          </w:tcPr>
          <w:p w14:paraId="78835F36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</w:tr>
      <w:tr w:rsidR="005D2959" w:rsidRPr="000C1FD4" w14:paraId="710A1080" w14:textId="77777777" w:rsidTr="007F6FC2">
        <w:tc>
          <w:tcPr>
            <w:tcW w:w="660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11CD0D5A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  <w:tc>
          <w:tcPr>
            <w:tcW w:w="3026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0285E368" w14:textId="77777777" w:rsidR="005D2959" w:rsidRPr="000C1FD4" w:rsidRDefault="005D2959" w:rsidP="005D2959">
            <w:pPr>
              <w:pStyle w:val="aa"/>
              <w:snapToGrid w:val="0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Количество часов (суммарно за календарный год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6571B89D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час</w:t>
            </w:r>
          </w:p>
        </w:tc>
        <w:tc>
          <w:tcPr>
            <w:tcW w:w="3118" w:type="dxa"/>
            <w:gridSpan w:val="3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56C442D7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424520DA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</w:tr>
      <w:tr w:rsidR="005D2959" w:rsidRPr="000C1FD4" w14:paraId="215F4BCE" w14:textId="77777777" w:rsidTr="007F6FC2">
        <w:tc>
          <w:tcPr>
            <w:tcW w:w="660" w:type="dxa"/>
            <w:tcBorders>
              <w:top w:val="single" w:sz="2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2A27FF61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  <w:tc>
          <w:tcPr>
            <w:tcW w:w="3026" w:type="dxa"/>
            <w:tcBorders>
              <w:top w:val="single" w:sz="2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5B7CEFE6" w14:textId="77777777" w:rsidR="005D2959" w:rsidRPr="000C1FD4" w:rsidRDefault="005D2959" w:rsidP="005D2959">
            <w:pPr>
              <w:pStyle w:val="aa"/>
              <w:snapToGrid w:val="0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Количество потребителей, затронутых ограничениями подачи тепловой энергии</w:t>
            </w:r>
          </w:p>
        </w:tc>
        <w:tc>
          <w:tcPr>
            <w:tcW w:w="993" w:type="dxa"/>
            <w:tcBorders>
              <w:top w:val="single" w:sz="2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630C2537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человек</w:t>
            </w:r>
          </w:p>
        </w:tc>
        <w:tc>
          <w:tcPr>
            <w:tcW w:w="3118" w:type="dxa"/>
            <w:gridSpan w:val="3"/>
            <w:tcBorders>
              <w:top w:val="single" w:sz="2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63FCA6F0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0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14:paraId="6E9D3DF8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</w:tr>
      <w:tr w:rsidR="005D2959" w:rsidRPr="000C1FD4" w14:paraId="5ADD8804" w14:textId="77777777" w:rsidTr="00AD4FC6">
        <w:tc>
          <w:tcPr>
            <w:tcW w:w="66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5FEBE949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3.3</w:t>
            </w:r>
          </w:p>
        </w:tc>
        <w:tc>
          <w:tcPr>
            <w:tcW w:w="302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78619259" w14:textId="77777777" w:rsidR="005D2959" w:rsidRPr="000C1FD4" w:rsidRDefault="005D2959" w:rsidP="005D2959">
            <w:pPr>
              <w:pStyle w:val="aa"/>
              <w:snapToGrid w:val="0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 xml:space="preserve">Количество часов (суммарно за календарный год) отключения от нормативной температуры воздуха по вине регулируемой </w:t>
            </w:r>
            <w:r w:rsidRPr="000C1FD4">
              <w:rPr>
                <w:sz w:val="26"/>
                <w:szCs w:val="26"/>
              </w:rPr>
              <w:lastRenderedPageBreak/>
              <w:t>организации в жилых и не жилых отапливаемых помещениях</w:t>
            </w:r>
          </w:p>
        </w:tc>
        <w:tc>
          <w:tcPr>
            <w:tcW w:w="99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523851B3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lastRenderedPageBreak/>
              <w:t>час</w:t>
            </w:r>
          </w:p>
        </w:tc>
        <w:tc>
          <w:tcPr>
            <w:tcW w:w="3118" w:type="dxa"/>
            <w:gridSpan w:val="3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55A3131F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0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14:paraId="6C2176F5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</w:tr>
      <w:tr w:rsidR="005D2959" w:rsidRPr="000C1FD4" w14:paraId="242170F8" w14:textId="77777777" w:rsidTr="0031277E">
        <w:tc>
          <w:tcPr>
            <w:tcW w:w="66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7FB7FAC2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b/>
                <w:bCs/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lastRenderedPageBreak/>
              <w:t>4</w:t>
            </w:r>
          </w:p>
        </w:tc>
        <w:tc>
          <w:tcPr>
            <w:tcW w:w="9263" w:type="dxa"/>
            <w:gridSpan w:val="6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501BE79A" w14:textId="77777777" w:rsidR="005D2959" w:rsidRPr="000C1FD4" w:rsidRDefault="005D2959" w:rsidP="005D2959">
            <w:pPr>
              <w:pStyle w:val="aa"/>
              <w:snapToGrid w:val="0"/>
              <w:rPr>
                <w:b/>
                <w:bCs/>
                <w:sz w:val="26"/>
                <w:szCs w:val="26"/>
              </w:rPr>
            </w:pPr>
            <w:r w:rsidRPr="000C1FD4">
              <w:rPr>
                <w:b/>
                <w:bCs/>
                <w:sz w:val="26"/>
                <w:szCs w:val="26"/>
              </w:rPr>
              <w:t xml:space="preserve">Информация об инвестиционных программах: </w:t>
            </w:r>
          </w:p>
          <w:p w14:paraId="5990D3FD" w14:textId="77777777" w:rsidR="005D2959" w:rsidRPr="000C1FD4" w:rsidRDefault="005D2959" w:rsidP="005D2959">
            <w:pPr>
              <w:pStyle w:val="aa"/>
              <w:snapToGrid w:val="0"/>
              <w:rPr>
                <w:sz w:val="26"/>
                <w:szCs w:val="26"/>
              </w:rPr>
            </w:pPr>
            <w:r w:rsidRPr="000C1FD4">
              <w:rPr>
                <w:b/>
                <w:bCs/>
                <w:sz w:val="26"/>
                <w:szCs w:val="26"/>
              </w:rPr>
              <w:t>– инвестиционные программы не утверждены</w:t>
            </w:r>
          </w:p>
        </w:tc>
      </w:tr>
      <w:tr w:rsidR="005D2959" w:rsidRPr="000C1FD4" w14:paraId="3438522E" w14:textId="77777777" w:rsidTr="007610F9">
        <w:tc>
          <w:tcPr>
            <w:tcW w:w="660" w:type="dxa"/>
            <w:tcBorders>
              <w:left w:val="single" w:sz="1" w:space="0" w:color="000000"/>
              <w:bottom w:val="single" w:sz="4" w:space="0" w:color="auto"/>
            </w:tcBorders>
            <w:shd w:val="clear" w:color="auto" w:fill="auto"/>
          </w:tcPr>
          <w:p w14:paraId="31F7AEB0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b/>
                <w:bCs/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5</w:t>
            </w:r>
          </w:p>
        </w:tc>
        <w:tc>
          <w:tcPr>
            <w:tcW w:w="9263" w:type="dxa"/>
            <w:gridSpan w:val="6"/>
            <w:tcBorders>
              <w:left w:val="single" w:sz="1" w:space="0" w:color="000000"/>
              <w:bottom w:val="single" w:sz="4" w:space="0" w:color="auto"/>
              <w:right w:val="single" w:sz="1" w:space="0" w:color="000000"/>
            </w:tcBorders>
            <w:shd w:val="clear" w:color="auto" w:fill="auto"/>
          </w:tcPr>
          <w:p w14:paraId="05F5728E" w14:textId="256D8AEA" w:rsidR="005D2959" w:rsidRPr="000C1FD4" w:rsidRDefault="005D2959" w:rsidP="005D2959">
            <w:pPr>
              <w:pStyle w:val="aa"/>
              <w:snapToGrid w:val="0"/>
              <w:rPr>
                <w:sz w:val="26"/>
                <w:szCs w:val="26"/>
              </w:rPr>
            </w:pPr>
            <w:r w:rsidRPr="000C1FD4">
              <w:rPr>
                <w:b/>
                <w:bCs/>
                <w:sz w:val="26"/>
                <w:szCs w:val="26"/>
              </w:rPr>
              <w:t>Информация о наличии (отсутствии) технической возможности доступа к регулируемым товарам и услугам регулируемых организаций, а также о регистрации и ходе реализации заявок на подключение к системе теплоснабжения.</w:t>
            </w:r>
          </w:p>
        </w:tc>
      </w:tr>
      <w:tr w:rsidR="005D2959" w:rsidRPr="000C1FD4" w14:paraId="33A11017" w14:textId="77777777" w:rsidTr="00AD4FC6">
        <w:tc>
          <w:tcPr>
            <w:tcW w:w="660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6FB58912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5.1</w:t>
            </w:r>
          </w:p>
        </w:tc>
        <w:tc>
          <w:tcPr>
            <w:tcW w:w="3026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225879FE" w14:textId="77777777" w:rsidR="005D2959" w:rsidRPr="000C1FD4" w:rsidRDefault="005D2959" w:rsidP="005D2959">
            <w:pPr>
              <w:pStyle w:val="aa"/>
              <w:snapToGrid w:val="0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Количество поданных и зарегистрированных заявок на подключение к системе теплоснабжени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374CC1E4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шт</w:t>
            </w:r>
          </w:p>
        </w:tc>
        <w:tc>
          <w:tcPr>
            <w:tcW w:w="3118" w:type="dxa"/>
            <w:gridSpan w:val="3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16B71FA6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0A45D24A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</w:tr>
      <w:tr w:rsidR="005D2959" w:rsidRPr="000C1FD4" w14:paraId="1345FC81" w14:textId="77777777" w:rsidTr="00AD4FC6">
        <w:tc>
          <w:tcPr>
            <w:tcW w:w="660" w:type="dxa"/>
            <w:tcBorders>
              <w:top w:val="single" w:sz="2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44F30677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5.2</w:t>
            </w:r>
          </w:p>
        </w:tc>
        <w:tc>
          <w:tcPr>
            <w:tcW w:w="3026" w:type="dxa"/>
            <w:tcBorders>
              <w:top w:val="single" w:sz="2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3A4BE157" w14:textId="77777777" w:rsidR="005D2959" w:rsidRPr="000C1FD4" w:rsidRDefault="005D2959" w:rsidP="005D2959">
            <w:pPr>
              <w:pStyle w:val="aa"/>
              <w:snapToGrid w:val="0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Количество исполненных заявок на подключение к системе теплоснабжения</w:t>
            </w:r>
          </w:p>
        </w:tc>
        <w:tc>
          <w:tcPr>
            <w:tcW w:w="993" w:type="dxa"/>
            <w:tcBorders>
              <w:top w:val="single" w:sz="2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0C10A5D8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шт</w:t>
            </w:r>
          </w:p>
        </w:tc>
        <w:tc>
          <w:tcPr>
            <w:tcW w:w="3118" w:type="dxa"/>
            <w:gridSpan w:val="3"/>
            <w:tcBorders>
              <w:top w:val="single" w:sz="2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75B6FDC6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0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08327883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</w:tr>
      <w:tr w:rsidR="005D2959" w:rsidRPr="000040C0" w14:paraId="2218EEEE" w14:textId="77777777" w:rsidTr="00AD4FC6">
        <w:tc>
          <w:tcPr>
            <w:tcW w:w="66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7EF49C34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5.3</w:t>
            </w:r>
          </w:p>
        </w:tc>
        <w:tc>
          <w:tcPr>
            <w:tcW w:w="302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091971B4" w14:textId="77777777" w:rsidR="005D2959" w:rsidRPr="000C1FD4" w:rsidRDefault="005D2959" w:rsidP="005D2959">
            <w:pPr>
              <w:pStyle w:val="aa"/>
              <w:snapToGrid w:val="0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Количество заявок на подключение к системе теплоснабжения, по которым принято решение об отказе в подключении</w:t>
            </w:r>
          </w:p>
        </w:tc>
        <w:tc>
          <w:tcPr>
            <w:tcW w:w="99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302BAEC7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шт</w:t>
            </w:r>
          </w:p>
        </w:tc>
        <w:tc>
          <w:tcPr>
            <w:tcW w:w="3118" w:type="dxa"/>
            <w:gridSpan w:val="3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16DCDE77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0C1FD4">
              <w:rPr>
                <w:sz w:val="26"/>
                <w:szCs w:val="26"/>
              </w:rPr>
              <w:t>0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324F2A5D" w14:textId="77777777" w:rsidR="005D2959" w:rsidRPr="000C1FD4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</w:tr>
      <w:tr w:rsidR="005D2959" w:rsidRPr="007B36B3" w14:paraId="3FCBAFB7" w14:textId="77777777" w:rsidTr="00AD4FC6">
        <w:tc>
          <w:tcPr>
            <w:tcW w:w="66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3192DC54" w14:textId="77777777" w:rsidR="005D2959" w:rsidRPr="007B36B3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7B36B3">
              <w:rPr>
                <w:sz w:val="26"/>
                <w:szCs w:val="26"/>
              </w:rPr>
              <w:t>5.4</w:t>
            </w:r>
          </w:p>
        </w:tc>
        <w:tc>
          <w:tcPr>
            <w:tcW w:w="302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6A1B615F" w14:textId="77777777" w:rsidR="005D2959" w:rsidRPr="007B36B3" w:rsidRDefault="005D2959" w:rsidP="005D2959">
            <w:pPr>
              <w:pStyle w:val="aa"/>
              <w:snapToGrid w:val="0"/>
              <w:rPr>
                <w:sz w:val="26"/>
                <w:szCs w:val="26"/>
              </w:rPr>
            </w:pPr>
            <w:r w:rsidRPr="007B36B3">
              <w:rPr>
                <w:sz w:val="26"/>
                <w:szCs w:val="26"/>
              </w:rPr>
              <w:t>Информация о резерве мощности системы теплоснабжения</w:t>
            </w:r>
          </w:p>
        </w:tc>
        <w:tc>
          <w:tcPr>
            <w:tcW w:w="99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37737811" w14:textId="77777777" w:rsidR="005D2959" w:rsidRPr="007B36B3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7B36B3">
              <w:rPr>
                <w:sz w:val="26"/>
                <w:szCs w:val="26"/>
              </w:rPr>
              <w:t>Гкал/ч</w:t>
            </w:r>
          </w:p>
        </w:tc>
        <w:tc>
          <w:tcPr>
            <w:tcW w:w="3118" w:type="dxa"/>
            <w:gridSpan w:val="3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63D1F5FF" w14:textId="44349045" w:rsidR="005D2959" w:rsidRPr="007B36B3" w:rsidRDefault="000F714D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0,02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08D71EF7" w14:textId="77777777" w:rsidR="005D2959" w:rsidRPr="007B36B3" w:rsidRDefault="005D2959" w:rsidP="005D2959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</w:p>
        </w:tc>
      </w:tr>
    </w:tbl>
    <w:p w14:paraId="0420CBFC" w14:textId="77777777" w:rsidR="00412E68" w:rsidRPr="007B36B3" w:rsidRDefault="00412E68" w:rsidP="00446FF2">
      <w:pPr>
        <w:spacing w:line="312" w:lineRule="auto"/>
        <w:jc w:val="both"/>
        <w:rPr>
          <w:sz w:val="26"/>
          <w:szCs w:val="26"/>
        </w:rPr>
      </w:pPr>
      <w:r w:rsidRPr="007B36B3">
        <w:rPr>
          <w:sz w:val="26"/>
          <w:szCs w:val="26"/>
        </w:rPr>
        <w:tab/>
      </w:r>
    </w:p>
    <w:p w14:paraId="0621667A" w14:textId="77777777" w:rsidR="00DB58EE" w:rsidRDefault="00DB58EE">
      <w:pPr>
        <w:spacing w:after="200" w:line="276" w:lineRule="auto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br w:type="page"/>
      </w:r>
    </w:p>
    <w:p w14:paraId="654917B7" w14:textId="3A9F237E" w:rsidR="00412E68" w:rsidRPr="007B36B3" w:rsidRDefault="00412E68" w:rsidP="0031277E">
      <w:pPr>
        <w:spacing w:line="312" w:lineRule="auto"/>
        <w:ind w:firstLine="709"/>
        <w:jc w:val="both"/>
        <w:rPr>
          <w:sz w:val="26"/>
          <w:szCs w:val="26"/>
        </w:rPr>
      </w:pPr>
      <w:r w:rsidRPr="007B36B3">
        <w:rPr>
          <w:b/>
          <w:bCs/>
          <w:sz w:val="26"/>
          <w:szCs w:val="26"/>
        </w:rPr>
        <w:lastRenderedPageBreak/>
        <w:t>Часть 1</w:t>
      </w:r>
      <w:r w:rsidR="00B96D9A" w:rsidRPr="007B36B3">
        <w:rPr>
          <w:b/>
          <w:bCs/>
          <w:sz w:val="26"/>
          <w:szCs w:val="26"/>
        </w:rPr>
        <w:t>1</w:t>
      </w:r>
      <w:r w:rsidRPr="007B36B3">
        <w:rPr>
          <w:b/>
          <w:bCs/>
          <w:sz w:val="26"/>
          <w:szCs w:val="26"/>
        </w:rPr>
        <w:t>. Цены и тарифы в сфере теплоснабжения</w:t>
      </w:r>
    </w:p>
    <w:p w14:paraId="401FC62F" w14:textId="77777777" w:rsidR="00412E68" w:rsidRPr="007B36B3" w:rsidRDefault="00412E68" w:rsidP="0031277E">
      <w:pPr>
        <w:spacing w:line="312" w:lineRule="auto"/>
        <w:jc w:val="both"/>
        <w:rPr>
          <w:sz w:val="26"/>
          <w:szCs w:val="26"/>
        </w:rPr>
      </w:pPr>
    </w:p>
    <w:p w14:paraId="1E02D8D6" w14:textId="77777777" w:rsidR="00412E68" w:rsidRPr="007B36B3" w:rsidRDefault="00412E68" w:rsidP="0031277E">
      <w:pPr>
        <w:spacing w:line="312" w:lineRule="auto"/>
        <w:ind w:firstLine="709"/>
        <w:jc w:val="both"/>
        <w:rPr>
          <w:sz w:val="26"/>
          <w:szCs w:val="26"/>
        </w:rPr>
      </w:pPr>
      <w:r w:rsidRPr="007B36B3">
        <w:rPr>
          <w:sz w:val="26"/>
          <w:szCs w:val="26"/>
        </w:rPr>
        <w:t>Динамика утвержденных тарифов с учетом последних трех лет п</w:t>
      </w:r>
      <w:r w:rsidR="0031277E" w:rsidRPr="007B36B3">
        <w:rPr>
          <w:sz w:val="26"/>
          <w:szCs w:val="26"/>
        </w:rPr>
        <w:t xml:space="preserve">риведена в таблице </w:t>
      </w:r>
      <w:r w:rsidR="003B0DED" w:rsidRPr="007B36B3">
        <w:rPr>
          <w:sz w:val="26"/>
          <w:szCs w:val="26"/>
        </w:rPr>
        <w:t>2</w:t>
      </w:r>
      <w:r w:rsidR="001775F0" w:rsidRPr="007B36B3">
        <w:rPr>
          <w:sz w:val="26"/>
          <w:szCs w:val="26"/>
        </w:rPr>
        <w:t>3</w:t>
      </w:r>
      <w:r w:rsidR="0031277E" w:rsidRPr="007B36B3">
        <w:rPr>
          <w:sz w:val="26"/>
          <w:szCs w:val="26"/>
        </w:rPr>
        <w:t>.</w:t>
      </w:r>
    </w:p>
    <w:p w14:paraId="6E454276" w14:textId="77777777" w:rsidR="00587C07" w:rsidRPr="007B36B3" w:rsidRDefault="00587C07" w:rsidP="003B0DED">
      <w:pPr>
        <w:spacing w:line="312" w:lineRule="auto"/>
        <w:ind w:firstLine="709"/>
        <w:jc w:val="right"/>
        <w:rPr>
          <w:sz w:val="26"/>
          <w:szCs w:val="26"/>
        </w:rPr>
      </w:pPr>
    </w:p>
    <w:p w14:paraId="721395F6" w14:textId="77777777" w:rsidR="003B0DED" w:rsidRPr="007B36B3" w:rsidRDefault="00412E68" w:rsidP="003B0DED">
      <w:pPr>
        <w:spacing w:line="312" w:lineRule="auto"/>
        <w:ind w:firstLine="709"/>
        <w:jc w:val="right"/>
        <w:rPr>
          <w:sz w:val="26"/>
          <w:szCs w:val="26"/>
        </w:rPr>
      </w:pPr>
      <w:r w:rsidRPr="007B36B3">
        <w:rPr>
          <w:sz w:val="26"/>
          <w:szCs w:val="26"/>
        </w:rPr>
        <w:t xml:space="preserve">Таблица </w:t>
      </w:r>
      <w:r w:rsidR="003B0DED" w:rsidRPr="007B36B3">
        <w:rPr>
          <w:sz w:val="26"/>
          <w:szCs w:val="26"/>
        </w:rPr>
        <w:t>2</w:t>
      </w:r>
      <w:r w:rsidR="00E35F97" w:rsidRPr="007B36B3">
        <w:rPr>
          <w:sz w:val="26"/>
          <w:szCs w:val="26"/>
        </w:rPr>
        <w:t>3</w:t>
      </w:r>
    </w:p>
    <w:p w14:paraId="746CEA30" w14:textId="29E00CCA" w:rsidR="00412E68" w:rsidRPr="007B36B3" w:rsidRDefault="00412E68" w:rsidP="003B0DED">
      <w:pPr>
        <w:spacing w:line="312" w:lineRule="auto"/>
        <w:ind w:firstLine="709"/>
        <w:jc w:val="center"/>
        <w:rPr>
          <w:sz w:val="26"/>
          <w:szCs w:val="26"/>
        </w:rPr>
      </w:pPr>
      <w:r w:rsidRPr="007B36B3">
        <w:rPr>
          <w:sz w:val="26"/>
          <w:szCs w:val="26"/>
        </w:rPr>
        <w:t xml:space="preserve">Динамика тарифов на тепловую энергию теплоснабжающих организаций, действующих на территории </w:t>
      </w:r>
      <w:r w:rsidR="00A958EB">
        <w:rPr>
          <w:sz w:val="26"/>
          <w:szCs w:val="26"/>
        </w:rPr>
        <w:t>МО Новобурановский сельсовет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689"/>
        <w:gridCol w:w="1689"/>
        <w:gridCol w:w="1689"/>
        <w:gridCol w:w="1690"/>
        <w:gridCol w:w="1690"/>
        <w:gridCol w:w="1690"/>
      </w:tblGrid>
      <w:tr w:rsidR="003B0DED" w:rsidRPr="007B36B3" w14:paraId="3743655C" w14:textId="77777777" w:rsidTr="001775F0">
        <w:tc>
          <w:tcPr>
            <w:tcW w:w="1689" w:type="dxa"/>
            <w:shd w:val="clear" w:color="auto" w:fill="auto"/>
            <w:vAlign w:val="center"/>
          </w:tcPr>
          <w:p w14:paraId="11611BF7" w14:textId="77777777" w:rsidR="003B0DED" w:rsidRPr="007B36B3" w:rsidRDefault="003B0DED" w:rsidP="003B0DED">
            <w:pPr>
              <w:jc w:val="center"/>
              <w:rPr>
                <w:sz w:val="26"/>
                <w:szCs w:val="26"/>
              </w:rPr>
            </w:pPr>
            <w:r w:rsidRPr="007B36B3">
              <w:rPr>
                <w:sz w:val="26"/>
                <w:szCs w:val="26"/>
              </w:rPr>
              <w:t>Период</w:t>
            </w:r>
          </w:p>
        </w:tc>
        <w:tc>
          <w:tcPr>
            <w:tcW w:w="1689" w:type="dxa"/>
            <w:shd w:val="clear" w:color="auto" w:fill="auto"/>
            <w:vAlign w:val="center"/>
          </w:tcPr>
          <w:p w14:paraId="557A9531" w14:textId="77777777" w:rsidR="003B0DED" w:rsidRPr="007B36B3" w:rsidRDefault="003B0DED" w:rsidP="0044286F">
            <w:pPr>
              <w:jc w:val="center"/>
              <w:rPr>
                <w:sz w:val="26"/>
                <w:szCs w:val="26"/>
              </w:rPr>
            </w:pPr>
            <w:r w:rsidRPr="007B36B3">
              <w:rPr>
                <w:sz w:val="26"/>
                <w:szCs w:val="26"/>
              </w:rPr>
              <w:t>201</w:t>
            </w:r>
            <w:r w:rsidR="0044286F" w:rsidRPr="007B36B3">
              <w:rPr>
                <w:sz w:val="26"/>
                <w:szCs w:val="26"/>
              </w:rPr>
              <w:t>9</w:t>
            </w:r>
            <w:r w:rsidRPr="007B36B3">
              <w:rPr>
                <w:sz w:val="26"/>
                <w:szCs w:val="26"/>
              </w:rPr>
              <w:t xml:space="preserve"> год</w:t>
            </w:r>
          </w:p>
        </w:tc>
        <w:tc>
          <w:tcPr>
            <w:tcW w:w="1689" w:type="dxa"/>
            <w:shd w:val="clear" w:color="auto" w:fill="auto"/>
            <w:vAlign w:val="center"/>
          </w:tcPr>
          <w:p w14:paraId="5ABA570F" w14:textId="77777777" w:rsidR="003B0DED" w:rsidRPr="007B36B3" w:rsidRDefault="003B0DED" w:rsidP="0044286F">
            <w:pPr>
              <w:jc w:val="center"/>
              <w:rPr>
                <w:sz w:val="26"/>
                <w:szCs w:val="26"/>
              </w:rPr>
            </w:pPr>
            <w:r w:rsidRPr="007B36B3">
              <w:rPr>
                <w:sz w:val="26"/>
                <w:szCs w:val="26"/>
              </w:rPr>
              <w:t>20</w:t>
            </w:r>
            <w:r w:rsidR="0044286F" w:rsidRPr="007B36B3">
              <w:rPr>
                <w:sz w:val="26"/>
                <w:szCs w:val="26"/>
              </w:rPr>
              <w:t>20</w:t>
            </w:r>
            <w:r w:rsidRPr="007B36B3">
              <w:rPr>
                <w:sz w:val="26"/>
                <w:szCs w:val="26"/>
              </w:rPr>
              <w:t xml:space="preserve"> год</w:t>
            </w:r>
          </w:p>
        </w:tc>
        <w:tc>
          <w:tcPr>
            <w:tcW w:w="1690" w:type="dxa"/>
            <w:shd w:val="clear" w:color="auto" w:fill="auto"/>
            <w:vAlign w:val="center"/>
          </w:tcPr>
          <w:p w14:paraId="39AAC79F" w14:textId="77777777" w:rsidR="003B0DED" w:rsidRPr="007B36B3" w:rsidRDefault="003B0DED" w:rsidP="0044286F">
            <w:pPr>
              <w:jc w:val="center"/>
              <w:rPr>
                <w:sz w:val="26"/>
                <w:szCs w:val="26"/>
              </w:rPr>
            </w:pPr>
            <w:r w:rsidRPr="007B36B3">
              <w:rPr>
                <w:sz w:val="26"/>
                <w:szCs w:val="26"/>
              </w:rPr>
              <w:t>20</w:t>
            </w:r>
            <w:r w:rsidR="0044286F" w:rsidRPr="007B36B3">
              <w:rPr>
                <w:sz w:val="26"/>
                <w:szCs w:val="26"/>
              </w:rPr>
              <w:t>21</w:t>
            </w:r>
            <w:r w:rsidRPr="007B36B3">
              <w:rPr>
                <w:sz w:val="26"/>
                <w:szCs w:val="26"/>
              </w:rPr>
              <w:t xml:space="preserve"> год</w:t>
            </w:r>
          </w:p>
        </w:tc>
        <w:tc>
          <w:tcPr>
            <w:tcW w:w="1690" w:type="dxa"/>
            <w:shd w:val="clear" w:color="auto" w:fill="auto"/>
            <w:vAlign w:val="center"/>
          </w:tcPr>
          <w:p w14:paraId="67B8EB30" w14:textId="1EF4F411" w:rsidR="003B0DED" w:rsidRPr="007B36B3" w:rsidRDefault="003B0DED" w:rsidP="0044286F">
            <w:pPr>
              <w:jc w:val="center"/>
              <w:rPr>
                <w:sz w:val="26"/>
                <w:szCs w:val="26"/>
              </w:rPr>
            </w:pPr>
            <w:r w:rsidRPr="007B36B3">
              <w:rPr>
                <w:sz w:val="26"/>
                <w:szCs w:val="26"/>
              </w:rPr>
              <w:t>20</w:t>
            </w:r>
            <w:r w:rsidR="0044286F" w:rsidRPr="007B36B3">
              <w:rPr>
                <w:sz w:val="26"/>
                <w:szCs w:val="26"/>
              </w:rPr>
              <w:t>22</w:t>
            </w:r>
            <w:r w:rsidRPr="007B36B3">
              <w:rPr>
                <w:sz w:val="26"/>
                <w:szCs w:val="26"/>
              </w:rPr>
              <w:t xml:space="preserve"> год</w:t>
            </w:r>
          </w:p>
        </w:tc>
        <w:tc>
          <w:tcPr>
            <w:tcW w:w="1690" w:type="dxa"/>
            <w:shd w:val="clear" w:color="auto" w:fill="auto"/>
            <w:vAlign w:val="center"/>
          </w:tcPr>
          <w:p w14:paraId="3C2374C4" w14:textId="193167BF" w:rsidR="003B0DED" w:rsidRPr="007B36B3" w:rsidRDefault="003B0DED" w:rsidP="0044286F">
            <w:pPr>
              <w:jc w:val="center"/>
              <w:rPr>
                <w:sz w:val="26"/>
                <w:szCs w:val="26"/>
              </w:rPr>
            </w:pPr>
            <w:r w:rsidRPr="007B36B3">
              <w:rPr>
                <w:sz w:val="26"/>
                <w:szCs w:val="26"/>
              </w:rPr>
              <w:t>20</w:t>
            </w:r>
            <w:r w:rsidR="0044286F" w:rsidRPr="007B36B3">
              <w:rPr>
                <w:sz w:val="26"/>
                <w:szCs w:val="26"/>
              </w:rPr>
              <w:t>2</w:t>
            </w:r>
            <w:r w:rsidR="00DC422D" w:rsidRPr="007B36B3">
              <w:rPr>
                <w:sz w:val="26"/>
                <w:szCs w:val="26"/>
              </w:rPr>
              <w:t>3</w:t>
            </w:r>
            <w:r w:rsidRPr="007B36B3">
              <w:rPr>
                <w:sz w:val="26"/>
                <w:szCs w:val="26"/>
              </w:rPr>
              <w:t xml:space="preserve"> год</w:t>
            </w:r>
          </w:p>
        </w:tc>
      </w:tr>
      <w:tr w:rsidR="007B36B3" w:rsidRPr="007B36B3" w14:paraId="00792EC7" w14:textId="77777777" w:rsidTr="005E5A31">
        <w:tc>
          <w:tcPr>
            <w:tcW w:w="1689" w:type="dxa"/>
            <w:shd w:val="clear" w:color="auto" w:fill="auto"/>
            <w:vAlign w:val="center"/>
          </w:tcPr>
          <w:p w14:paraId="2F945250" w14:textId="77777777" w:rsidR="007B36B3" w:rsidRPr="007B36B3" w:rsidRDefault="007B36B3" w:rsidP="007B36B3">
            <w:pPr>
              <w:jc w:val="center"/>
              <w:rPr>
                <w:sz w:val="26"/>
                <w:szCs w:val="26"/>
              </w:rPr>
            </w:pPr>
            <w:r w:rsidRPr="007B36B3">
              <w:rPr>
                <w:sz w:val="26"/>
                <w:szCs w:val="26"/>
              </w:rPr>
              <w:t>Тариф, руб./Гкал</w:t>
            </w:r>
          </w:p>
        </w:tc>
        <w:tc>
          <w:tcPr>
            <w:tcW w:w="1689" w:type="dxa"/>
            <w:shd w:val="clear" w:color="auto" w:fill="auto"/>
            <w:vAlign w:val="center"/>
          </w:tcPr>
          <w:p w14:paraId="6826A35F" w14:textId="41535536" w:rsidR="007B36B3" w:rsidRPr="007B36B3" w:rsidRDefault="007B36B3" w:rsidP="007B36B3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Нет данных</w:t>
            </w:r>
          </w:p>
        </w:tc>
        <w:tc>
          <w:tcPr>
            <w:tcW w:w="1689" w:type="dxa"/>
            <w:shd w:val="clear" w:color="auto" w:fill="auto"/>
            <w:vAlign w:val="center"/>
          </w:tcPr>
          <w:p w14:paraId="2D566B53" w14:textId="24AC2A0F" w:rsidR="007B36B3" w:rsidRPr="007B36B3" w:rsidRDefault="007B36B3" w:rsidP="007B36B3">
            <w:pPr>
              <w:jc w:val="center"/>
            </w:pPr>
            <w:r>
              <w:rPr>
                <w:sz w:val="26"/>
                <w:szCs w:val="26"/>
              </w:rPr>
              <w:t>Нет данных</w:t>
            </w:r>
          </w:p>
        </w:tc>
        <w:tc>
          <w:tcPr>
            <w:tcW w:w="1690" w:type="dxa"/>
            <w:shd w:val="clear" w:color="auto" w:fill="auto"/>
            <w:vAlign w:val="center"/>
          </w:tcPr>
          <w:p w14:paraId="676013A2" w14:textId="65B32302" w:rsidR="007B36B3" w:rsidRPr="007B36B3" w:rsidRDefault="007B36B3" w:rsidP="007B36B3">
            <w:pPr>
              <w:jc w:val="center"/>
            </w:pPr>
            <w:r>
              <w:rPr>
                <w:sz w:val="26"/>
                <w:szCs w:val="26"/>
              </w:rPr>
              <w:t>Нет данных</w:t>
            </w:r>
          </w:p>
        </w:tc>
        <w:tc>
          <w:tcPr>
            <w:tcW w:w="1690" w:type="dxa"/>
            <w:shd w:val="clear" w:color="auto" w:fill="auto"/>
            <w:vAlign w:val="center"/>
          </w:tcPr>
          <w:p w14:paraId="6BDE2ECD" w14:textId="1A894FA9" w:rsidR="007B36B3" w:rsidRPr="007B36B3" w:rsidRDefault="007B36B3" w:rsidP="007B36B3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Нет данных</w:t>
            </w:r>
          </w:p>
        </w:tc>
        <w:tc>
          <w:tcPr>
            <w:tcW w:w="1690" w:type="dxa"/>
            <w:shd w:val="clear" w:color="auto" w:fill="auto"/>
            <w:vAlign w:val="center"/>
          </w:tcPr>
          <w:p w14:paraId="45B65F77" w14:textId="47229811" w:rsidR="007B36B3" w:rsidRPr="007B36B3" w:rsidRDefault="000F714D" w:rsidP="007B36B3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366,64</w:t>
            </w:r>
          </w:p>
        </w:tc>
      </w:tr>
      <w:tr w:rsidR="003B0DED" w:rsidRPr="0053083B" w14:paraId="481025ED" w14:textId="77777777" w:rsidTr="001775F0">
        <w:tc>
          <w:tcPr>
            <w:tcW w:w="1689" w:type="dxa"/>
            <w:shd w:val="clear" w:color="auto" w:fill="auto"/>
            <w:vAlign w:val="center"/>
          </w:tcPr>
          <w:p w14:paraId="440433E7" w14:textId="77777777" w:rsidR="003B0DED" w:rsidRPr="007B36B3" w:rsidRDefault="003B0DED" w:rsidP="003B0DED">
            <w:pPr>
              <w:jc w:val="center"/>
              <w:rPr>
                <w:sz w:val="26"/>
                <w:szCs w:val="26"/>
              </w:rPr>
            </w:pPr>
            <w:r w:rsidRPr="007B36B3">
              <w:rPr>
                <w:sz w:val="26"/>
                <w:szCs w:val="26"/>
              </w:rPr>
              <w:t>% роста</w:t>
            </w:r>
          </w:p>
        </w:tc>
        <w:tc>
          <w:tcPr>
            <w:tcW w:w="1689" w:type="dxa"/>
            <w:shd w:val="clear" w:color="auto" w:fill="auto"/>
            <w:vAlign w:val="center"/>
          </w:tcPr>
          <w:p w14:paraId="7047F3D1" w14:textId="77777777" w:rsidR="003B0DED" w:rsidRPr="007B36B3" w:rsidRDefault="001775F0" w:rsidP="003B0DED">
            <w:pPr>
              <w:jc w:val="center"/>
              <w:rPr>
                <w:sz w:val="26"/>
                <w:szCs w:val="26"/>
              </w:rPr>
            </w:pPr>
            <w:r w:rsidRPr="007B36B3">
              <w:rPr>
                <w:sz w:val="26"/>
                <w:szCs w:val="26"/>
              </w:rPr>
              <w:t>-</w:t>
            </w:r>
          </w:p>
        </w:tc>
        <w:tc>
          <w:tcPr>
            <w:tcW w:w="1689" w:type="dxa"/>
            <w:shd w:val="clear" w:color="auto" w:fill="auto"/>
            <w:vAlign w:val="center"/>
          </w:tcPr>
          <w:p w14:paraId="1361887F" w14:textId="77777777" w:rsidR="003B0DED" w:rsidRPr="007B36B3" w:rsidRDefault="001775F0" w:rsidP="003B0DED">
            <w:pPr>
              <w:jc w:val="center"/>
              <w:rPr>
                <w:sz w:val="26"/>
                <w:szCs w:val="26"/>
              </w:rPr>
            </w:pPr>
            <w:r w:rsidRPr="007B36B3">
              <w:rPr>
                <w:sz w:val="26"/>
                <w:szCs w:val="26"/>
              </w:rPr>
              <w:t>-</w:t>
            </w:r>
          </w:p>
        </w:tc>
        <w:tc>
          <w:tcPr>
            <w:tcW w:w="1690" w:type="dxa"/>
            <w:shd w:val="clear" w:color="auto" w:fill="auto"/>
            <w:vAlign w:val="center"/>
          </w:tcPr>
          <w:p w14:paraId="1FBE3573" w14:textId="77777777" w:rsidR="003B0DED" w:rsidRPr="007B36B3" w:rsidRDefault="001775F0" w:rsidP="003B0DED">
            <w:pPr>
              <w:jc w:val="center"/>
              <w:rPr>
                <w:sz w:val="26"/>
                <w:szCs w:val="26"/>
              </w:rPr>
            </w:pPr>
            <w:r w:rsidRPr="007B36B3">
              <w:rPr>
                <w:sz w:val="26"/>
                <w:szCs w:val="26"/>
              </w:rPr>
              <w:t>-</w:t>
            </w:r>
          </w:p>
        </w:tc>
        <w:tc>
          <w:tcPr>
            <w:tcW w:w="1690" w:type="dxa"/>
            <w:shd w:val="clear" w:color="auto" w:fill="auto"/>
            <w:vAlign w:val="center"/>
          </w:tcPr>
          <w:p w14:paraId="5F1530ED" w14:textId="77777777" w:rsidR="003B0DED" w:rsidRPr="007B36B3" w:rsidRDefault="001775F0" w:rsidP="003B0DED">
            <w:pPr>
              <w:jc w:val="center"/>
              <w:rPr>
                <w:sz w:val="26"/>
                <w:szCs w:val="26"/>
              </w:rPr>
            </w:pPr>
            <w:r w:rsidRPr="007B36B3">
              <w:rPr>
                <w:sz w:val="26"/>
                <w:szCs w:val="26"/>
              </w:rPr>
              <w:t>-</w:t>
            </w:r>
          </w:p>
        </w:tc>
        <w:tc>
          <w:tcPr>
            <w:tcW w:w="1690" w:type="dxa"/>
            <w:shd w:val="clear" w:color="auto" w:fill="auto"/>
            <w:vAlign w:val="center"/>
          </w:tcPr>
          <w:p w14:paraId="4B02DE1F" w14:textId="77777777" w:rsidR="003B0DED" w:rsidRPr="0053083B" w:rsidRDefault="001775F0" w:rsidP="003B0DED">
            <w:pPr>
              <w:jc w:val="center"/>
              <w:rPr>
                <w:sz w:val="26"/>
                <w:szCs w:val="26"/>
              </w:rPr>
            </w:pPr>
            <w:r w:rsidRPr="007B36B3">
              <w:rPr>
                <w:sz w:val="26"/>
                <w:szCs w:val="26"/>
              </w:rPr>
              <w:t>-</w:t>
            </w:r>
          </w:p>
        </w:tc>
      </w:tr>
    </w:tbl>
    <w:p w14:paraId="2E8BC6B2" w14:textId="77777777" w:rsidR="003B0DED" w:rsidRPr="0053083B" w:rsidRDefault="003B0DED" w:rsidP="003B0DED">
      <w:pPr>
        <w:spacing w:line="312" w:lineRule="auto"/>
        <w:ind w:firstLine="709"/>
        <w:jc w:val="center"/>
        <w:rPr>
          <w:sz w:val="26"/>
          <w:szCs w:val="26"/>
        </w:rPr>
      </w:pPr>
    </w:p>
    <w:p w14:paraId="43526D16" w14:textId="77777777" w:rsidR="00412E68" w:rsidRPr="0053083B" w:rsidRDefault="00412E68" w:rsidP="00D94713">
      <w:pPr>
        <w:tabs>
          <w:tab w:val="left" w:pos="1985"/>
        </w:tabs>
        <w:spacing w:line="312" w:lineRule="auto"/>
        <w:ind w:left="1985" w:hanging="1276"/>
        <w:jc w:val="both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t>Часть 1</w:t>
      </w:r>
      <w:r w:rsidR="00253715">
        <w:rPr>
          <w:b/>
          <w:bCs/>
          <w:sz w:val="26"/>
          <w:szCs w:val="26"/>
        </w:rPr>
        <w:t>2</w:t>
      </w:r>
      <w:r w:rsidRPr="0053083B">
        <w:rPr>
          <w:b/>
          <w:bCs/>
          <w:sz w:val="26"/>
          <w:szCs w:val="26"/>
        </w:rPr>
        <w:t>. Описание существующих и технологических проблем в системах теплоснабжения поселения</w:t>
      </w:r>
    </w:p>
    <w:p w14:paraId="4C2FB757" w14:textId="77777777" w:rsidR="00412E68" w:rsidRPr="0053083B" w:rsidRDefault="00412E68" w:rsidP="00446FF2">
      <w:pPr>
        <w:spacing w:line="312" w:lineRule="auto"/>
        <w:jc w:val="center"/>
        <w:rPr>
          <w:sz w:val="26"/>
          <w:szCs w:val="26"/>
        </w:rPr>
      </w:pPr>
    </w:p>
    <w:p w14:paraId="5D994FFB" w14:textId="77777777" w:rsidR="00D94713" w:rsidRPr="0053083B" w:rsidRDefault="00D94713" w:rsidP="00D94713">
      <w:pPr>
        <w:pStyle w:val="afa"/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z w:val="26"/>
          <w:szCs w:val="26"/>
        </w:rPr>
        <w:t>Целью настоящего раздела является описание:</w:t>
      </w:r>
    </w:p>
    <w:p w14:paraId="5D9E460B" w14:textId="77777777" w:rsidR="00D94713" w:rsidRPr="0053083B" w:rsidRDefault="00D94713" w:rsidP="00D9471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z w:val="26"/>
          <w:szCs w:val="26"/>
        </w:rPr>
        <w:t>–</w:t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ab/>
        <w:t>существующих проблем организации качественного теплоснабжения (перечень причин, приводящих к снижению качества теплоснабжения, включая проблемы в работе теплопотребляющих установок потребителей);</w:t>
      </w:r>
    </w:p>
    <w:p w14:paraId="1BF2097C" w14:textId="77777777" w:rsidR="00D94713" w:rsidRPr="0053083B" w:rsidRDefault="00D94713" w:rsidP="00D9471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z w:val="26"/>
          <w:szCs w:val="26"/>
        </w:rPr>
        <w:t>–</w:t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ab/>
        <w:t>существующих проблем организации надежного и безопасного теплоснабжения поселения (перечень причин, приводящих к снижению надежного теплоснабжения, включая проблемы в работе теплопотребляющих установок потребителей);</w:t>
      </w:r>
    </w:p>
    <w:p w14:paraId="2F62ACB2" w14:textId="77777777" w:rsidR="00D94713" w:rsidRPr="0053083B" w:rsidRDefault="00D94713" w:rsidP="00D9471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z w:val="26"/>
          <w:szCs w:val="26"/>
        </w:rPr>
        <w:t>–</w:t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ab/>
        <w:t>проблем развития систем теплоснабжения;</w:t>
      </w:r>
    </w:p>
    <w:p w14:paraId="7787E98D" w14:textId="77777777" w:rsidR="00D94713" w:rsidRPr="0053083B" w:rsidRDefault="00D94713" w:rsidP="00D9471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z w:val="26"/>
          <w:szCs w:val="26"/>
        </w:rPr>
        <w:t>–</w:t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ab/>
        <w:t>существующих проблем надежного и эффективного снабжения топливом действующих систем теплоснабжения;</w:t>
      </w:r>
    </w:p>
    <w:p w14:paraId="3417AB9A" w14:textId="77777777" w:rsidR="00D94713" w:rsidRPr="0053083B" w:rsidRDefault="00D94713" w:rsidP="00D9471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z w:val="26"/>
          <w:szCs w:val="26"/>
        </w:rPr>
        <w:t>–</w:t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ab/>
        <w:t>анализ предписаний надзорных органов об устранении нарушений, влияющих на безопасность и надежность системы теплоснабжения.</w:t>
      </w:r>
    </w:p>
    <w:p w14:paraId="0B1F03A6" w14:textId="77777777" w:rsidR="00D94713" w:rsidRPr="0053083B" w:rsidRDefault="00D94713" w:rsidP="00D94713">
      <w:pPr>
        <w:pStyle w:val="afa"/>
        <w:spacing w:line="312" w:lineRule="auto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b/>
          <w:color w:val="auto"/>
          <w:sz w:val="26"/>
          <w:szCs w:val="26"/>
        </w:rPr>
        <w:t>Перечень причин, приводящих к снижению качества теплоснабжения:</w:t>
      </w:r>
    </w:p>
    <w:p w14:paraId="3FDB9C78" w14:textId="77777777" w:rsidR="00D94713" w:rsidRPr="0053083B" w:rsidRDefault="00D94713" w:rsidP="00D9471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z w:val="26"/>
          <w:szCs w:val="26"/>
        </w:rPr>
        <w:t>1.</w:t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ab/>
        <w:t>Износ основных фондов (тепловых сетей) и их технологическая отсталость.</w:t>
      </w:r>
    </w:p>
    <w:p w14:paraId="670E8507" w14:textId="77777777" w:rsidR="00D94713" w:rsidRPr="0053083B" w:rsidRDefault="00D94713" w:rsidP="00D9471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z w:val="26"/>
          <w:szCs w:val="26"/>
        </w:rPr>
        <w:t>2.</w:t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ab/>
        <w:t>Неплатежи предприятиям жилищно-коммунального</w:t>
      </w:r>
      <w:r w:rsidR="00A02052">
        <w:rPr>
          <w:rFonts w:ascii="Times New Roman" w:hAnsi="Times New Roman" w:cs="Times New Roman"/>
          <w:color w:val="auto"/>
          <w:sz w:val="26"/>
          <w:szCs w:val="26"/>
        </w:rPr>
        <w:t xml:space="preserve"> хозяйства</w:t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>.</w:t>
      </w:r>
    </w:p>
    <w:p w14:paraId="33124ACA" w14:textId="77777777" w:rsidR="00D94713" w:rsidRPr="0053083B" w:rsidRDefault="00D94713" w:rsidP="00D9471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z w:val="26"/>
          <w:szCs w:val="26"/>
        </w:rPr>
        <w:t>3.</w:t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ab/>
        <w:t xml:space="preserve">В ТСО не разработаны энергетические характеристики тепловых сетей по следующим показателям: тепловые потери, потери теплоносителя, удельный расход электроэнергии на транспорт теплоносителя, максимальный и среднечасовой расход сетевой воды, разность температур в подающем и обратном трубопроводах в соответствии с ПТЭ п. 2.5.6. </w:t>
      </w:r>
    </w:p>
    <w:p w14:paraId="5FCBFAC7" w14:textId="77777777" w:rsidR="00D94713" w:rsidRPr="0053083B" w:rsidRDefault="00D94713" w:rsidP="00D9471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z w:val="26"/>
          <w:szCs w:val="26"/>
        </w:rPr>
        <w:lastRenderedPageBreak/>
        <w:t>4.</w:t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ab/>
        <w:t>Не организован приборный учёт отпускаемой теплоты от источника (котельной).</w:t>
      </w:r>
    </w:p>
    <w:p w14:paraId="2F608481" w14:textId="77777777" w:rsidR="00D94713" w:rsidRPr="0053083B" w:rsidRDefault="00D94713" w:rsidP="00D9471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z w:val="26"/>
          <w:szCs w:val="26"/>
        </w:rPr>
        <w:t>5.</w:t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ab/>
        <w:t>Отсутствует оборудование химводоподготовки.</w:t>
      </w:r>
    </w:p>
    <w:p w14:paraId="24C80508" w14:textId="77777777" w:rsidR="00D94713" w:rsidRPr="0053083B" w:rsidRDefault="00D94713" w:rsidP="00D9471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z w:val="26"/>
          <w:szCs w:val="26"/>
        </w:rPr>
        <w:t>6.</w:t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ab/>
        <w:t>Не проводятся режимно-наладочные испытания тепловых сетей.</w:t>
      </w:r>
    </w:p>
    <w:p w14:paraId="2875D847" w14:textId="77777777" w:rsidR="00D94713" w:rsidRPr="0053083B" w:rsidRDefault="00D94713" w:rsidP="00D9471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z w:val="26"/>
          <w:szCs w:val="26"/>
        </w:rPr>
        <w:t>7.</w:t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ab/>
        <w:t>Не разработаны гидравлические карты тепловых сетей.</w:t>
      </w:r>
    </w:p>
    <w:p w14:paraId="4BF6E380" w14:textId="77777777" w:rsidR="00D94713" w:rsidRPr="0053083B" w:rsidRDefault="00D94713" w:rsidP="00D9471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z w:val="26"/>
          <w:szCs w:val="26"/>
        </w:rPr>
        <w:t>8.</w:t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ab/>
        <w:t>Не проведена наладка теплопотребляющих установок потребителей.</w:t>
      </w:r>
    </w:p>
    <w:p w14:paraId="598278D2" w14:textId="77777777" w:rsidR="00D94713" w:rsidRPr="0053083B" w:rsidRDefault="00D94713" w:rsidP="00D9471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z w:val="26"/>
          <w:szCs w:val="26"/>
        </w:rPr>
        <w:t>Проблемы в системах теплоснабжения разделены на две группы и сведены в таблицу 2</w:t>
      </w:r>
      <w:r w:rsidR="001775F0">
        <w:rPr>
          <w:rFonts w:ascii="Times New Roman" w:hAnsi="Times New Roman" w:cs="Times New Roman"/>
          <w:color w:val="auto"/>
          <w:sz w:val="26"/>
          <w:szCs w:val="26"/>
        </w:rPr>
        <w:t>4</w:t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>.</w:t>
      </w:r>
    </w:p>
    <w:p w14:paraId="7D61E986" w14:textId="77777777" w:rsidR="00A02052" w:rsidRDefault="00A02052" w:rsidP="00E35F97">
      <w:pPr>
        <w:pStyle w:val="afa"/>
        <w:spacing w:line="312" w:lineRule="auto"/>
        <w:jc w:val="right"/>
        <w:rPr>
          <w:rFonts w:ascii="Times New Roman" w:hAnsi="Times New Roman" w:cs="Times New Roman"/>
          <w:color w:val="auto"/>
          <w:sz w:val="26"/>
          <w:szCs w:val="26"/>
        </w:rPr>
      </w:pPr>
    </w:p>
    <w:p w14:paraId="3048C6B2" w14:textId="77777777" w:rsidR="00D94713" w:rsidRPr="0053083B" w:rsidRDefault="00D94713" w:rsidP="00E35F97">
      <w:pPr>
        <w:pStyle w:val="afa"/>
        <w:spacing w:line="312" w:lineRule="auto"/>
        <w:jc w:val="right"/>
        <w:rPr>
          <w:rFonts w:ascii="Times New Roman" w:hAnsi="Times New Roman" w:cs="Times New Roman"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z w:val="26"/>
          <w:szCs w:val="26"/>
        </w:rPr>
        <w:t>Таблица 2</w:t>
      </w:r>
      <w:r w:rsidR="00E35F97">
        <w:rPr>
          <w:rFonts w:ascii="Times New Roman" w:hAnsi="Times New Roman" w:cs="Times New Roman"/>
          <w:color w:val="auto"/>
          <w:sz w:val="26"/>
          <w:szCs w:val="26"/>
        </w:rPr>
        <w:t>4</w:t>
      </w:r>
    </w:p>
    <w:p w14:paraId="72FB6ECE" w14:textId="77777777" w:rsidR="00D94713" w:rsidRPr="0053083B" w:rsidRDefault="00D94713" w:rsidP="00D94713">
      <w:pPr>
        <w:pStyle w:val="afa"/>
        <w:spacing w:line="312" w:lineRule="auto"/>
        <w:jc w:val="center"/>
        <w:rPr>
          <w:rFonts w:ascii="Times New Roman" w:hAnsi="Times New Roman" w:cs="Times New Roman"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z w:val="26"/>
          <w:szCs w:val="26"/>
        </w:rPr>
        <w:t>Проблемы в системах теплоснабжения</w:t>
      </w:r>
    </w:p>
    <w:tbl>
      <w:tblPr>
        <w:tblStyle w:val="ae"/>
        <w:tblW w:w="0" w:type="auto"/>
        <w:tblInd w:w="108" w:type="dxa"/>
        <w:tblLook w:val="04A0" w:firstRow="1" w:lastRow="0" w:firstColumn="1" w:lastColumn="0" w:noHBand="0" w:noVBand="1"/>
      </w:tblPr>
      <w:tblGrid>
        <w:gridCol w:w="2291"/>
        <w:gridCol w:w="3685"/>
        <w:gridCol w:w="3947"/>
      </w:tblGrid>
      <w:tr w:rsidR="00D94713" w:rsidRPr="0053083B" w14:paraId="1FCC3A74" w14:textId="77777777" w:rsidTr="00E35F97">
        <w:trPr>
          <w:trHeight w:val="737"/>
        </w:trPr>
        <w:tc>
          <w:tcPr>
            <w:tcW w:w="22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D6D45D" w14:textId="77777777" w:rsidR="00D94713" w:rsidRPr="0053083B" w:rsidRDefault="00D94713" w:rsidP="00D94713">
            <w:pPr>
              <w:pStyle w:val="af7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Наименование системы теплоснабжения, теплоснабжающей организации</w:t>
            </w:r>
          </w:p>
        </w:tc>
        <w:tc>
          <w:tcPr>
            <w:tcW w:w="76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9DD39E" w14:textId="77777777" w:rsidR="00D94713" w:rsidRPr="0053083B" w:rsidRDefault="00D94713" w:rsidP="00D94713">
            <w:pPr>
              <w:pStyle w:val="af7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Проблемы в системах теплоснабжения</w:t>
            </w:r>
          </w:p>
        </w:tc>
      </w:tr>
      <w:tr w:rsidR="00D94713" w:rsidRPr="0053083B" w14:paraId="19C81ADF" w14:textId="77777777" w:rsidTr="00E35F97">
        <w:trPr>
          <w:trHeight w:val="454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EB36E6" w14:textId="77777777" w:rsidR="00D94713" w:rsidRPr="0053083B" w:rsidRDefault="00D94713" w:rsidP="00D94713">
            <w:pPr>
              <w:rPr>
                <w:sz w:val="26"/>
                <w:szCs w:val="26"/>
                <w:lang w:eastAsia="en-US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A60FAF" w14:textId="77777777" w:rsidR="00D94713" w:rsidRPr="0053083B" w:rsidRDefault="00D94713" w:rsidP="00D94713">
            <w:pPr>
              <w:pStyle w:val="af7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На котельных</w:t>
            </w:r>
          </w:p>
        </w:tc>
        <w:tc>
          <w:tcPr>
            <w:tcW w:w="3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B4AFC6" w14:textId="77777777" w:rsidR="00D94713" w:rsidRPr="0053083B" w:rsidRDefault="00D94713" w:rsidP="00D94713">
            <w:pPr>
              <w:pStyle w:val="af7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На тепловых сетях</w:t>
            </w:r>
          </w:p>
        </w:tc>
      </w:tr>
      <w:tr w:rsidR="00D94713" w:rsidRPr="0053083B" w14:paraId="341A7F03" w14:textId="77777777" w:rsidTr="00E35F97">
        <w:trPr>
          <w:trHeight w:val="454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BB8B9E" w14:textId="1CAF1BEF" w:rsidR="00D94713" w:rsidRPr="0053083B" w:rsidRDefault="00A02052" w:rsidP="00A02052">
            <w:pPr>
              <w:pStyle w:val="af7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Централизованное теплоснабжение</w:t>
            </w:r>
            <w:r w:rsidR="00D94713" w:rsidRPr="0053083B">
              <w:rPr>
                <w:sz w:val="26"/>
                <w:szCs w:val="26"/>
              </w:rPr>
              <w:t xml:space="preserve"> </w:t>
            </w:r>
            <w:r w:rsidR="00A958EB">
              <w:rPr>
                <w:sz w:val="26"/>
                <w:szCs w:val="26"/>
              </w:rPr>
              <w:t>МО Новобурановский сельсовет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E8057D" w14:textId="1530927B" w:rsidR="00D94713" w:rsidRPr="0053083B" w:rsidRDefault="00A02052" w:rsidP="00D94713">
            <w:pPr>
              <w:pStyle w:val="af7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1) Отсутствие приборов учета </w:t>
            </w:r>
            <w:r w:rsidR="00D94713" w:rsidRPr="0053083B">
              <w:rPr>
                <w:sz w:val="26"/>
                <w:szCs w:val="26"/>
              </w:rPr>
              <w:t>на выводе из котельных,</w:t>
            </w:r>
            <w:r w:rsidR="006E3AD9">
              <w:rPr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 xml:space="preserve">низкая доля </w:t>
            </w:r>
            <w:r w:rsidR="00D94713" w:rsidRPr="0053083B">
              <w:rPr>
                <w:sz w:val="26"/>
                <w:szCs w:val="26"/>
              </w:rPr>
              <w:t>потребителей</w:t>
            </w:r>
            <w:r w:rsidR="000F714D">
              <w:rPr>
                <w:sz w:val="26"/>
                <w:szCs w:val="26"/>
              </w:rPr>
              <w:t>,</w:t>
            </w:r>
            <w:r>
              <w:rPr>
                <w:sz w:val="26"/>
                <w:szCs w:val="26"/>
              </w:rPr>
              <w:t xml:space="preserve"> оборудованных приборами учета</w:t>
            </w:r>
            <w:r w:rsidR="00D94713" w:rsidRPr="0053083B">
              <w:rPr>
                <w:sz w:val="26"/>
                <w:szCs w:val="26"/>
              </w:rPr>
              <w:t>;</w:t>
            </w:r>
          </w:p>
          <w:p w14:paraId="2D276520" w14:textId="77777777" w:rsidR="00D94713" w:rsidRPr="0053083B" w:rsidRDefault="00D94713" w:rsidP="00D94713">
            <w:pPr>
              <w:pStyle w:val="af7"/>
              <w:jc w:val="left"/>
              <w:rPr>
                <w:sz w:val="26"/>
                <w:szCs w:val="26"/>
              </w:rPr>
            </w:pPr>
          </w:p>
          <w:p w14:paraId="5B5F58DC" w14:textId="77777777" w:rsidR="00D94713" w:rsidRPr="0053083B" w:rsidRDefault="00D94713" w:rsidP="00D94713">
            <w:pPr>
              <w:pStyle w:val="af7"/>
              <w:jc w:val="left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2) Отсутствие водоподготовки подпиточной воды;</w:t>
            </w:r>
          </w:p>
          <w:p w14:paraId="73E0E0C3" w14:textId="77777777" w:rsidR="00D94713" w:rsidRPr="0053083B" w:rsidRDefault="00D94713" w:rsidP="00D94713">
            <w:pPr>
              <w:pStyle w:val="af7"/>
              <w:jc w:val="left"/>
              <w:rPr>
                <w:sz w:val="26"/>
                <w:szCs w:val="26"/>
              </w:rPr>
            </w:pPr>
          </w:p>
          <w:p w14:paraId="151B87D0" w14:textId="77777777" w:rsidR="00D94713" w:rsidRPr="0053083B" w:rsidRDefault="00D94713" w:rsidP="00D94713">
            <w:pPr>
              <w:pStyle w:val="af7"/>
              <w:jc w:val="left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3) Износ оборудования котельных</w:t>
            </w:r>
          </w:p>
        </w:tc>
        <w:tc>
          <w:tcPr>
            <w:tcW w:w="3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35EA7D" w14:textId="77777777" w:rsidR="00D94713" w:rsidRPr="0053083B" w:rsidRDefault="00D94713" w:rsidP="00D94713">
            <w:pPr>
              <w:pStyle w:val="af7"/>
              <w:jc w:val="left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1) Износ тепловых сетей;</w:t>
            </w:r>
          </w:p>
          <w:p w14:paraId="1B719288" w14:textId="77777777" w:rsidR="00D94713" w:rsidRPr="0053083B" w:rsidRDefault="00D94713" w:rsidP="00D94713">
            <w:pPr>
              <w:pStyle w:val="af7"/>
              <w:jc w:val="left"/>
              <w:rPr>
                <w:sz w:val="26"/>
                <w:szCs w:val="26"/>
              </w:rPr>
            </w:pPr>
          </w:p>
          <w:p w14:paraId="6F0F2C11" w14:textId="77777777" w:rsidR="00D94713" w:rsidRPr="0053083B" w:rsidRDefault="00D94713" w:rsidP="00D94713">
            <w:pPr>
              <w:pStyle w:val="af7"/>
              <w:jc w:val="left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2) Отсутствие энергетических характеристик, режимно-наладочных испытаний, гидравлических режимов тепловых сетей</w:t>
            </w:r>
          </w:p>
        </w:tc>
      </w:tr>
    </w:tbl>
    <w:p w14:paraId="77877339" w14:textId="77777777" w:rsidR="00D94713" w:rsidRPr="0053083B" w:rsidRDefault="00D94713" w:rsidP="00D94713">
      <w:pPr>
        <w:pStyle w:val="afa"/>
        <w:spacing w:line="312" w:lineRule="auto"/>
        <w:rPr>
          <w:rFonts w:ascii="Times New Roman" w:hAnsi="Times New Roman" w:cs="Times New Roman"/>
          <w:b/>
          <w:color w:val="auto"/>
          <w:sz w:val="26"/>
          <w:szCs w:val="26"/>
        </w:rPr>
      </w:pPr>
    </w:p>
    <w:p w14:paraId="47A9887A" w14:textId="77777777" w:rsidR="00FA4542" w:rsidRDefault="00FA4542">
      <w:pPr>
        <w:spacing w:after="200" w:line="276" w:lineRule="auto"/>
        <w:rPr>
          <w:rFonts w:eastAsiaTheme="minorHAnsi"/>
          <w:b/>
          <w:spacing w:val="5"/>
          <w:kern w:val="28"/>
          <w:sz w:val="26"/>
          <w:szCs w:val="26"/>
          <w:lang w:eastAsia="en-US"/>
        </w:rPr>
      </w:pPr>
      <w:r>
        <w:rPr>
          <w:b/>
          <w:sz w:val="26"/>
          <w:szCs w:val="26"/>
        </w:rPr>
        <w:br w:type="page"/>
      </w:r>
    </w:p>
    <w:p w14:paraId="225C4972" w14:textId="5A27E5D8" w:rsidR="00D94713" w:rsidRPr="0053083B" w:rsidRDefault="00D94713" w:rsidP="00D94713">
      <w:pPr>
        <w:pStyle w:val="afa"/>
        <w:spacing w:line="312" w:lineRule="auto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b/>
          <w:color w:val="auto"/>
          <w:sz w:val="26"/>
          <w:szCs w:val="26"/>
        </w:rPr>
        <w:lastRenderedPageBreak/>
        <w:t>Рекомендации:</w:t>
      </w:r>
    </w:p>
    <w:p w14:paraId="497A5814" w14:textId="77777777" w:rsidR="00D94713" w:rsidRPr="0053083B" w:rsidRDefault="00D94713" w:rsidP="00F62DE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z w:val="26"/>
          <w:szCs w:val="26"/>
        </w:rPr>
        <w:t>1.</w:t>
      </w:r>
      <w:r w:rsidR="00F62DE3">
        <w:rPr>
          <w:rFonts w:ascii="Times New Roman" w:hAnsi="Times New Roman" w:cs="Times New Roman"/>
          <w:color w:val="auto"/>
          <w:sz w:val="26"/>
          <w:szCs w:val="26"/>
        </w:rPr>
        <w:tab/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>В соответствии с п. 6.2.32 ПТЭ тепловых энергоустановок провести испытания тепловых сетей на максимальную температуру теплоносителя, на определение тепловых и гидравлических потерь и результаты внести в паспорт тепловой сети.</w:t>
      </w:r>
    </w:p>
    <w:p w14:paraId="7591E3E9" w14:textId="77777777" w:rsidR="00D94713" w:rsidRPr="0053083B" w:rsidRDefault="00D94713" w:rsidP="00F62DE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bCs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z w:val="26"/>
          <w:szCs w:val="26"/>
        </w:rPr>
        <w:t>2.</w:t>
      </w:r>
      <w:r w:rsidR="00F62DE3">
        <w:rPr>
          <w:rFonts w:ascii="Times New Roman" w:hAnsi="Times New Roman" w:cs="Times New Roman"/>
          <w:color w:val="auto"/>
          <w:sz w:val="26"/>
          <w:szCs w:val="26"/>
        </w:rPr>
        <w:tab/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>Провести техническое освидетельствование тепловых сетей и оборудования в соответствии с "Методическими рекомендациями по определению технического состояния систем теплоснабжения, горячего водоснабжения, холодного водоснабжения и водоотведения путём проведения освидетельствования". (</w:t>
      </w:r>
      <w:r w:rsidRPr="0053083B">
        <w:rPr>
          <w:rFonts w:ascii="Times New Roman" w:hAnsi="Times New Roman" w:cs="Times New Roman"/>
          <w:bCs/>
          <w:color w:val="auto"/>
          <w:sz w:val="26"/>
          <w:szCs w:val="26"/>
        </w:rPr>
        <w:t>Письмо Министерства регионального развития РФ от 26 апреля 2012</w:t>
      </w:r>
      <w:r w:rsidR="00FD1902" w:rsidRPr="0053083B">
        <w:rPr>
          <w:rFonts w:ascii="Times New Roman" w:hAnsi="Times New Roman" w:cs="Times New Roman"/>
          <w:bCs/>
          <w:color w:val="auto"/>
          <w:sz w:val="26"/>
          <w:szCs w:val="26"/>
        </w:rPr>
        <w:t xml:space="preserve"> </w:t>
      </w:r>
      <w:r w:rsidRPr="0053083B">
        <w:rPr>
          <w:rFonts w:ascii="Times New Roman" w:hAnsi="Times New Roman" w:cs="Times New Roman"/>
          <w:bCs/>
          <w:color w:val="auto"/>
          <w:sz w:val="26"/>
          <w:szCs w:val="26"/>
        </w:rPr>
        <w:t>г</w:t>
      </w:r>
      <w:r w:rsidR="00FD1902" w:rsidRPr="0053083B">
        <w:rPr>
          <w:rFonts w:ascii="Times New Roman" w:hAnsi="Times New Roman" w:cs="Times New Roman"/>
          <w:bCs/>
          <w:color w:val="auto"/>
          <w:sz w:val="26"/>
          <w:szCs w:val="26"/>
        </w:rPr>
        <w:t xml:space="preserve">ода </w:t>
      </w:r>
      <w:r w:rsidRPr="0053083B">
        <w:rPr>
          <w:rFonts w:ascii="Times New Roman" w:hAnsi="Times New Roman" w:cs="Times New Roman"/>
          <w:bCs/>
          <w:color w:val="auto"/>
          <w:sz w:val="26"/>
          <w:szCs w:val="26"/>
        </w:rPr>
        <w:t>№</w:t>
      </w:r>
      <w:r w:rsidR="00FD1902" w:rsidRPr="0053083B">
        <w:rPr>
          <w:rFonts w:ascii="Times New Roman" w:hAnsi="Times New Roman" w:cs="Times New Roman"/>
          <w:bCs/>
          <w:color w:val="auto"/>
          <w:sz w:val="26"/>
          <w:szCs w:val="26"/>
        </w:rPr>
        <w:t xml:space="preserve"> </w:t>
      </w:r>
      <w:r w:rsidRPr="0053083B">
        <w:rPr>
          <w:rFonts w:ascii="Times New Roman" w:hAnsi="Times New Roman" w:cs="Times New Roman"/>
          <w:bCs/>
          <w:color w:val="auto"/>
          <w:sz w:val="26"/>
          <w:szCs w:val="26"/>
        </w:rPr>
        <w:t>9905-АП/14,</w:t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 xml:space="preserve"> ПТЭ тепловых энергоустановок п. 2.6.2</w:t>
      </w:r>
      <w:r w:rsidRPr="0053083B">
        <w:rPr>
          <w:rFonts w:ascii="Times New Roman" w:hAnsi="Times New Roman" w:cs="Times New Roman"/>
          <w:bCs/>
          <w:color w:val="auto"/>
          <w:sz w:val="26"/>
          <w:szCs w:val="26"/>
        </w:rPr>
        <w:t>).</w:t>
      </w:r>
    </w:p>
    <w:p w14:paraId="78E14A04" w14:textId="77777777" w:rsidR="00D94713" w:rsidRPr="0053083B" w:rsidRDefault="00D94713" w:rsidP="00F62DE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bCs/>
          <w:color w:val="auto"/>
          <w:sz w:val="26"/>
          <w:szCs w:val="26"/>
        </w:rPr>
        <w:t>3.</w:t>
      </w:r>
      <w:r w:rsidR="00F62DE3">
        <w:rPr>
          <w:rFonts w:ascii="Times New Roman" w:hAnsi="Times New Roman" w:cs="Times New Roman"/>
          <w:bCs/>
          <w:color w:val="auto"/>
          <w:sz w:val="26"/>
          <w:szCs w:val="26"/>
        </w:rPr>
        <w:tab/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>Используя результаты испытаний, разработать соответствующие энергетические характеристики и выполнить гидравлический расчёт тепловых сетей, в том числе программу наладки теплопотребляющих установок потребителей.</w:t>
      </w:r>
    </w:p>
    <w:p w14:paraId="75E17CB4" w14:textId="77777777" w:rsidR="00D94713" w:rsidRPr="0053083B" w:rsidRDefault="00D94713" w:rsidP="00F62DE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z w:val="26"/>
          <w:szCs w:val="26"/>
        </w:rPr>
        <w:t>4.</w:t>
      </w:r>
      <w:r w:rsidR="00F62DE3">
        <w:rPr>
          <w:rFonts w:ascii="Times New Roman" w:hAnsi="Times New Roman" w:cs="Times New Roman"/>
          <w:color w:val="auto"/>
          <w:sz w:val="26"/>
          <w:szCs w:val="26"/>
        </w:rPr>
        <w:tab/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>Выполнить наладку теплопотребляющих установок потребителей.</w:t>
      </w:r>
    </w:p>
    <w:p w14:paraId="6679EBF7" w14:textId="77777777" w:rsidR="00D94713" w:rsidRPr="0053083B" w:rsidRDefault="00D94713" w:rsidP="00F62DE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z w:val="26"/>
          <w:szCs w:val="26"/>
        </w:rPr>
        <w:t>5.</w:t>
      </w:r>
      <w:r w:rsidR="00F62DE3">
        <w:rPr>
          <w:rFonts w:ascii="Times New Roman" w:hAnsi="Times New Roman" w:cs="Times New Roman"/>
          <w:color w:val="auto"/>
          <w:sz w:val="26"/>
          <w:szCs w:val="26"/>
        </w:rPr>
        <w:tab/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>Провести диагностику трубопроводов тепловых сетей (неразрушающим методом) с целью определения коэффициента аварийноопасности, установления сроков и условий их эксплуатации и определения мер, необходимых для обеспечения расчетного ресурса тепловых сетей с последующим техническим освидетельствованием в соответствии с ПТЭ тепловых энергоустановок п. 2.6.2. Результаты использовать как обосновывающие материалы при разработке инвестиционных программ.</w:t>
      </w:r>
    </w:p>
    <w:p w14:paraId="6E5E5631" w14:textId="77777777" w:rsidR="00412E68" w:rsidRDefault="00D94713" w:rsidP="00F62DE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z w:val="26"/>
          <w:szCs w:val="26"/>
        </w:rPr>
        <w:t>6.</w:t>
      </w:r>
      <w:r w:rsidR="00F62DE3">
        <w:rPr>
          <w:rFonts w:ascii="Times New Roman" w:hAnsi="Times New Roman" w:cs="Times New Roman"/>
          <w:color w:val="auto"/>
          <w:sz w:val="26"/>
          <w:szCs w:val="26"/>
        </w:rPr>
        <w:tab/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>Провести модернизацию объектов коммунальной инфраструктуры посредством привлечения инвестиционных и заемных средств на длительный период.</w:t>
      </w:r>
    </w:p>
    <w:p w14:paraId="341D927C" w14:textId="77777777" w:rsidR="00B41AEE" w:rsidRDefault="00B41AEE" w:rsidP="00F62DE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 w:rsidRPr="00B41AEE">
        <w:rPr>
          <w:rFonts w:ascii="Times New Roman" w:hAnsi="Times New Roman" w:cs="Times New Roman"/>
          <w:color w:val="auto"/>
          <w:sz w:val="26"/>
          <w:szCs w:val="26"/>
        </w:rPr>
        <w:t>7. Осуществить загрузку неиспользуемых мощностей котельной за счет присоединения общественных зданий, расположенных в зоне действия отопительной котельной.</w:t>
      </w:r>
    </w:p>
    <w:p w14:paraId="6D895C1C" w14:textId="77777777" w:rsidR="00993437" w:rsidRPr="00B41AEE" w:rsidRDefault="00993437" w:rsidP="00F62DE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>
        <w:rPr>
          <w:rFonts w:ascii="Times New Roman" w:hAnsi="Times New Roman" w:cs="Times New Roman"/>
          <w:color w:val="auto"/>
          <w:sz w:val="26"/>
          <w:szCs w:val="26"/>
        </w:rPr>
        <w:t>8. Приобрести и смонтировать водоподготовительные установки.</w:t>
      </w:r>
    </w:p>
    <w:p w14:paraId="499F9FCC" w14:textId="77777777" w:rsidR="002D4448" w:rsidRPr="0053083B" w:rsidRDefault="002D4448" w:rsidP="00446FF2">
      <w:pPr>
        <w:spacing w:line="312" w:lineRule="auto"/>
        <w:jc w:val="both"/>
        <w:rPr>
          <w:b/>
          <w:bCs/>
          <w:sz w:val="26"/>
          <w:szCs w:val="26"/>
        </w:rPr>
      </w:pPr>
    </w:p>
    <w:p w14:paraId="7FB54842" w14:textId="77777777" w:rsidR="00414612" w:rsidRDefault="00414612">
      <w:pPr>
        <w:spacing w:after="200" w:line="276" w:lineRule="auto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br w:type="page"/>
      </w:r>
    </w:p>
    <w:p w14:paraId="0BC2383E" w14:textId="706C2430" w:rsidR="00412E68" w:rsidRPr="0053083B" w:rsidRDefault="00412E68" w:rsidP="00471A0B">
      <w:pPr>
        <w:tabs>
          <w:tab w:val="left" w:pos="1843"/>
        </w:tabs>
        <w:spacing w:line="312" w:lineRule="auto"/>
        <w:ind w:left="1843" w:hanging="1134"/>
        <w:jc w:val="both"/>
        <w:rPr>
          <w:sz w:val="26"/>
          <w:szCs w:val="26"/>
        </w:rPr>
      </w:pPr>
      <w:r w:rsidRPr="0053083B">
        <w:rPr>
          <w:b/>
          <w:bCs/>
          <w:sz w:val="26"/>
          <w:szCs w:val="26"/>
        </w:rPr>
        <w:lastRenderedPageBreak/>
        <w:t>Глава 2.</w:t>
      </w:r>
      <w:r w:rsidR="00471A0B" w:rsidRPr="0053083B">
        <w:rPr>
          <w:b/>
          <w:bCs/>
          <w:sz w:val="26"/>
          <w:szCs w:val="26"/>
        </w:rPr>
        <w:tab/>
      </w:r>
      <w:r w:rsidRPr="0053083B">
        <w:rPr>
          <w:b/>
          <w:bCs/>
          <w:sz w:val="26"/>
          <w:szCs w:val="26"/>
        </w:rPr>
        <w:t>Перспективное потребление тепловой энергии на цели теплоснабжения</w:t>
      </w:r>
    </w:p>
    <w:p w14:paraId="34F461EA" w14:textId="77777777" w:rsidR="00412E68" w:rsidRPr="0053083B" w:rsidRDefault="00412E68" w:rsidP="00446FF2">
      <w:pPr>
        <w:spacing w:line="312" w:lineRule="auto"/>
        <w:jc w:val="both"/>
        <w:rPr>
          <w:b/>
          <w:bCs/>
          <w:sz w:val="26"/>
          <w:szCs w:val="26"/>
        </w:rPr>
      </w:pPr>
      <w:r w:rsidRPr="0053083B">
        <w:rPr>
          <w:sz w:val="26"/>
          <w:szCs w:val="26"/>
        </w:rPr>
        <w:tab/>
      </w:r>
    </w:p>
    <w:p w14:paraId="1E5D1B1D" w14:textId="77777777" w:rsidR="00412E68" w:rsidRPr="0053083B" w:rsidRDefault="00412E68" w:rsidP="00471A0B">
      <w:pPr>
        <w:spacing w:line="312" w:lineRule="auto"/>
        <w:ind w:firstLine="709"/>
        <w:jc w:val="both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t>Часть 1. Данные базового уровня потребления тепла на цели теплоснабжения</w:t>
      </w:r>
    </w:p>
    <w:p w14:paraId="74E5D77D" w14:textId="77777777" w:rsidR="00412E68" w:rsidRPr="0053083B" w:rsidRDefault="00412E68" w:rsidP="00446FF2">
      <w:pPr>
        <w:spacing w:line="312" w:lineRule="auto"/>
        <w:jc w:val="both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tab/>
      </w:r>
    </w:p>
    <w:p w14:paraId="3088B9D7" w14:textId="77777777" w:rsidR="00412E68" w:rsidRPr="0053083B" w:rsidRDefault="00412E68" w:rsidP="00A00DD8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Данные базового уровня потребления тепла на цели теплоснабжения представлены в табл</w:t>
      </w:r>
      <w:r w:rsidR="00A00DD8" w:rsidRPr="0053083B">
        <w:rPr>
          <w:sz w:val="26"/>
          <w:szCs w:val="26"/>
        </w:rPr>
        <w:t>ице</w:t>
      </w:r>
      <w:r w:rsidRPr="0053083B">
        <w:rPr>
          <w:sz w:val="26"/>
          <w:szCs w:val="26"/>
        </w:rPr>
        <w:t xml:space="preserve"> 2</w:t>
      </w:r>
      <w:r w:rsidR="0081098F">
        <w:rPr>
          <w:sz w:val="26"/>
          <w:szCs w:val="26"/>
        </w:rPr>
        <w:t>5</w:t>
      </w:r>
      <w:r w:rsidR="00A02052">
        <w:rPr>
          <w:sz w:val="26"/>
          <w:szCs w:val="26"/>
        </w:rPr>
        <w:t>.</w:t>
      </w:r>
    </w:p>
    <w:p w14:paraId="084E4872" w14:textId="77777777" w:rsidR="00A00DD8" w:rsidRPr="0053083B" w:rsidRDefault="00412E68" w:rsidP="00A00DD8">
      <w:pPr>
        <w:spacing w:line="312" w:lineRule="auto"/>
        <w:ind w:firstLine="709"/>
        <w:jc w:val="right"/>
        <w:rPr>
          <w:sz w:val="26"/>
          <w:szCs w:val="26"/>
        </w:rPr>
      </w:pPr>
      <w:r w:rsidRPr="0053083B">
        <w:rPr>
          <w:sz w:val="26"/>
          <w:szCs w:val="26"/>
        </w:rPr>
        <w:t>Таблица 2</w:t>
      </w:r>
      <w:r w:rsidR="00E35F97">
        <w:rPr>
          <w:sz w:val="26"/>
          <w:szCs w:val="26"/>
        </w:rPr>
        <w:t>5</w:t>
      </w:r>
    </w:p>
    <w:p w14:paraId="3E3E0100" w14:textId="77777777" w:rsidR="00A00DD8" w:rsidRPr="0053083B" w:rsidRDefault="00A00DD8" w:rsidP="00A00DD8">
      <w:pPr>
        <w:ind w:firstLine="709"/>
        <w:jc w:val="center"/>
        <w:rPr>
          <w:sz w:val="26"/>
          <w:szCs w:val="26"/>
        </w:rPr>
      </w:pPr>
      <w:r w:rsidRPr="0053083B">
        <w:rPr>
          <w:sz w:val="26"/>
          <w:szCs w:val="26"/>
        </w:rPr>
        <w:t>Б</w:t>
      </w:r>
      <w:r w:rsidR="00412E68" w:rsidRPr="0053083B">
        <w:rPr>
          <w:sz w:val="26"/>
          <w:szCs w:val="26"/>
        </w:rPr>
        <w:t>азовый уровень потребления тепла</w:t>
      </w:r>
    </w:p>
    <w:p w14:paraId="6BB930B1" w14:textId="24FA11C3" w:rsidR="00412E68" w:rsidRPr="0053083B" w:rsidRDefault="00412E68" w:rsidP="00A00DD8">
      <w:pPr>
        <w:ind w:firstLine="709"/>
        <w:jc w:val="center"/>
        <w:rPr>
          <w:sz w:val="26"/>
          <w:szCs w:val="26"/>
        </w:rPr>
      </w:pPr>
      <w:r w:rsidRPr="0053083B">
        <w:rPr>
          <w:sz w:val="26"/>
          <w:szCs w:val="26"/>
        </w:rPr>
        <w:t>на цели теплоснабжения</w:t>
      </w:r>
      <w:r w:rsidR="00A00DD8" w:rsidRPr="0053083B">
        <w:rPr>
          <w:sz w:val="26"/>
          <w:szCs w:val="26"/>
        </w:rPr>
        <w:t xml:space="preserve"> в </w:t>
      </w:r>
      <w:r w:rsidR="00A958EB">
        <w:rPr>
          <w:sz w:val="26"/>
          <w:szCs w:val="26"/>
        </w:rPr>
        <w:t>МО Новобурановский сельсовет</w:t>
      </w:r>
    </w:p>
    <w:tbl>
      <w:tblPr>
        <w:tblW w:w="0" w:type="auto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555"/>
        <w:gridCol w:w="3698"/>
        <w:gridCol w:w="2205"/>
        <w:gridCol w:w="3465"/>
      </w:tblGrid>
      <w:tr w:rsidR="00412E68" w:rsidRPr="0053083B" w14:paraId="2E2142C1" w14:textId="77777777" w:rsidTr="00B9644E">
        <w:tc>
          <w:tcPr>
            <w:tcW w:w="555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3A8DF262" w14:textId="77777777" w:rsidR="00412E68" w:rsidRPr="0053083B" w:rsidRDefault="00A00DD8" w:rsidP="00446FF2">
            <w:pPr>
              <w:pStyle w:val="aa"/>
              <w:snapToGrid w:val="0"/>
              <w:spacing w:line="312" w:lineRule="auto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№</w:t>
            </w:r>
          </w:p>
          <w:p w14:paraId="72986BA5" w14:textId="77777777" w:rsidR="00A00DD8" w:rsidRPr="0053083B" w:rsidRDefault="00A00DD8" w:rsidP="00446FF2">
            <w:pPr>
              <w:pStyle w:val="aa"/>
              <w:snapToGrid w:val="0"/>
              <w:spacing w:line="312" w:lineRule="auto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п/п</w:t>
            </w:r>
          </w:p>
        </w:tc>
        <w:tc>
          <w:tcPr>
            <w:tcW w:w="3698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5C66952C" w14:textId="77777777" w:rsidR="00412E68" w:rsidRPr="0053083B" w:rsidRDefault="00412E68" w:rsidP="00A00DD8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Система теплоснабжения</w:t>
            </w:r>
          </w:p>
        </w:tc>
        <w:tc>
          <w:tcPr>
            <w:tcW w:w="2205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6675991E" w14:textId="77777777" w:rsidR="00412E68" w:rsidRPr="0053083B" w:rsidRDefault="00B9644E" w:rsidP="00A00DD8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Подключенная нагрузка, Гкал/ч</w:t>
            </w:r>
          </w:p>
        </w:tc>
        <w:tc>
          <w:tcPr>
            <w:tcW w:w="3465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487FEF76" w14:textId="77777777" w:rsidR="00412E68" w:rsidRPr="0053083B" w:rsidRDefault="00412E68" w:rsidP="00A00DD8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Базовый уровень потребления тепла на цели теплоснабжения, без учета потерь при транспортировке теплоносителя, </w:t>
            </w:r>
          </w:p>
          <w:p w14:paraId="6F125A5B" w14:textId="77777777" w:rsidR="00412E68" w:rsidRPr="0053083B" w:rsidRDefault="00412E68" w:rsidP="00A00DD8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Гкал/год</w:t>
            </w:r>
          </w:p>
        </w:tc>
      </w:tr>
      <w:tr w:rsidR="00FA4542" w:rsidRPr="0053083B" w14:paraId="28B48A25" w14:textId="77777777" w:rsidTr="00F62257">
        <w:trPr>
          <w:trHeight w:val="424"/>
        </w:trPr>
        <w:tc>
          <w:tcPr>
            <w:tcW w:w="555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4D0ABCF4" w14:textId="2A750F91" w:rsidR="00FA4542" w:rsidRPr="0053083B" w:rsidRDefault="00FA4542" w:rsidP="00FA4542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1</w:t>
            </w:r>
          </w:p>
        </w:tc>
        <w:tc>
          <w:tcPr>
            <w:tcW w:w="369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2FFFCA7D" w14:textId="769E80FB" w:rsidR="00FA4542" w:rsidRPr="00A01918" w:rsidRDefault="00F62257" w:rsidP="00FA4542">
            <w:pPr>
              <w:pStyle w:val="aa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Котельная </w:t>
            </w:r>
            <w:r w:rsidRPr="00A17341">
              <w:rPr>
                <w:sz w:val="26"/>
                <w:szCs w:val="26"/>
              </w:rPr>
              <w:t xml:space="preserve">с. </w:t>
            </w:r>
            <w:r>
              <w:rPr>
                <w:sz w:val="26"/>
                <w:szCs w:val="26"/>
              </w:rPr>
              <w:t>Новобураново</w:t>
            </w:r>
          </w:p>
        </w:tc>
        <w:tc>
          <w:tcPr>
            <w:tcW w:w="2205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0307DBD4" w14:textId="0C82981A" w:rsidR="00FA4542" w:rsidRPr="0053083B" w:rsidRDefault="00F62257" w:rsidP="00FA4542">
            <w:pPr>
              <w:pStyle w:val="aa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0,11</w:t>
            </w:r>
          </w:p>
        </w:tc>
        <w:tc>
          <w:tcPr>
            <w:tcW w:w="3465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14:paraId="5F891341" w14:textId="333D1A55" w:rsidR="00FA4542" w:rsidRPr="0053083B" w:rsidRDefault="00F62257" w:rsidP="00FA4542">
            <w:pPr>
              <w:pStyle w:val="aa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91,71</w:t>
            </w:r>
          </w:p>
        </w:tc>
      </w:tr>
      <w:tr w:rsidR="00FA4542" w:rsidRPr="0053083B" w14:paraId="64A92169" w14:textId="77777777" w:rsidTr="00B9644E">
        <w:tc>
          <w:tcPr>
            <w:tcW w:w="4253" w:type="dxa"/>
            <w:gridSpan w:val="2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41BCF5F2" w14:textId="77777777" w:rsidR="00FA4542" w:rsidRPr="0053083B" w:rsidRDefault="00FA4542" w:rsidP="00FA4542">
            <w:pPr>
              <w:pStyle w:val="aa"/>
              <w:jc w:val="center"/>
              <w:rPr>
                <w:b/>
                <w:bCs/>
                <w:sz w:val="26"/>
                <w:szCs w:val="26"/>
              </w:rPr>
            </w:pPr>
            <w:r w:rsidRPr="0053083B">
              <w:rPr>
                <w:b/>
                <w:bCs/>
                <w:sz w:val="26"/>
                <w:szCs w:val="26"/>
              </w:rPr>
              <w:t>Итого:</w:t>
            </w:r>
          </w:p>
        </w:tc>
        <w:tc>
          <w:tcPr>
            <w:tcW w:w="2205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09342859" w14:textId="02209E09" w:rsidR="00FA4542" w:rsidRPr="0053083B" w:rsidRDefault="00F62257" w:rsidP="00FA4542">
            <w:pPr>
              <w:pStyle w:val="aa"/>
              <w:snapToGrid w:val="0"/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0,11</w:t>
            </w:r>
          </w:p>
        </w:tc>
        <w:tc>
          <w:tcPr>
            <w:tcW w:w="3465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14:paraId="30FC933C" w14:textId="1AA28A43" w:rsidR="00FA4542" w:rsidRPr="0053083B" w:rsidRDefault="00F62257" w:rsidP="00FA4542">
            <w:pPr>
              <w:pStyle w:val="aa"/>
              <w:snapToGrid w:val="0"/>
              <w:jc w:val="center"/>
              <w:rPr>
                <w:b/>
                <w:sz w:val="26"/>
                <w:szCs w:val="26"/>
              </w:rPr>
            </w:pPr>
            <w:r>
              <w:rPr>
                <w:b/>
              </w:rPr>
              <w:t>591,71</w:t>
            </w:r>
          </w:p>
        </w:tc>
      </w:tr>
    </w:tbl>
    <w:p w14:paraId="4773B753" w14:textId="77777777" w:rsidR="00412E68" w:rsidRPr="0053083B" w:rsidRDefault="00412E68" w:rsidP="00446FF2">
      <w:pPr>
        <w:spacing w:line="312" w:lineRule="auto"/>
        <w:jc w:val="both"/>
        <w:rPr>
          <w:sz w:val="26"/>
          <w:szCs w:val="26"/>
        </w:rPr>
      </w:pPr>
    </w:p>
    <w:p w14:paraId="3D4CC07F" w14:textId="77777777" w:rsidR="00412E68" w:rsidRPr="00B41AEE" w:rsidRDefault="00412E68" w:rsidP="00054AA3">
      <w:pPr>
        <w:spacing w:line="312" w:lineRule="auto"/>
        <w:ind w:firstLine="709"/>
        <w:jc w:val="both"/>
        <w:rPr>
          <w:b/>
          <w:bCs/>
          <w:sz w:val="26"/>
          <w:szCs w:val="26"/>
        </w:rPr>
      </w:pPr>
      <w:r w:rsidRPr="00B41AEE">
        <w:rPr>
          <w:b/>
          <w:bCs/>
          <w:sz w:val="26"/>
          <w:szCs w:val="26"/>
        </w:rPr>
        <w:t>Часть 2. Прогнозы приростов площади строительных фондов</w:t>
      </w:r>
    </w:p>
    <w:p w14:paraId="44819DB4" w14:textId="77777777" w:rsidR="00412E68" w:rsidRPr="00B41AEE" w:rsidRDefault="00412E68" w:rsidP="00054AA3">
      <w:pPr>
        <w:spacing w:line="312" w:lineRule="auto"/>
        <w:ind w:firstLine="709"/>
        <w:jc w:val="both"/>
        <w:rPr>
          <w:b/>
          <w:bCs/>
          <w:sz w:val="26"/>
          <w:szCs w:val="26"/>
        </w:rPr>
      </w:pPr>
    </w:p>
    <w:p w14:paraId="3B8BECDD" w14:textId="77777777" w:rsidR="00412E68" w:rsidRPr="0053083B" w:rsidRDefault="00412E68" w:rsidP="00054AA3">
      <w:pPr>
        <w:spacing w:line="312" w:lineRule="auto"/>
        <w:ind w:firstLine="709"/>
        <w:jc w:val="both"/>
        <w:rPr>
          <w:b/>
          <w:bCs/>
          <w:sz w:val="26"/>
          <w:szCs w:val="26"/>
        </w:rPr>
      </w:pPr>
      <w:r w:rsidRPr="00B41AEE">
        <w:rPr>
          <w:sz w:val="26"/>
          <w:szCs w:val="26"/>
        </w:rPr>
        <w:t>Приросты площадей строительных фондов планиру</w:t>
      </w:r>
      <w:r w:rsidR="00054AA3" w:rsidRPr="00B41AEE">
        <w:rPr>
          <w:sz w:val="26"/>
          <w:szCs w:val="26"/>
        </w:rPr>
        <w:t>ю</w:t>
      </w:r>
      <w:r w:rsidRPr="00B41AEE">
        <w:rPr>
          <w:sz w:val="26"/>
          <w:szCs w:val="26"/>
        </w:rPr>
        <w:t xml:space="preserve">тся за счет индивидуального жилищного строительства. </w:t>
      </w:r>
      <w:r w:rsidR="00054AA3" w:rsidRPr="00B41AEE">
        <w:rPr>
          <w:sz w:val="26"/>
          <w:szCs w:val="26"/>
        </w:rPr>
        <w:t>План расположения новых о</w:t>
      </w:r>
      <w:r w:rsidRPr="00B41AEE">
        <w:rPr>
          <w:sz w:val="26"/>
          <w:szCs w:val="26"/>
        </w:rPr>
        <w:t>бъект</w:t>
      </w:r>
      <w:r w:rsidR="00054AA3" w:rsidRPr="00B41AEE">
        <w:rPr>
          <w:sz w:val="26"/>
          <w:szCs w:val="26"/>
        </w:rPr>
        <w:t xml:space="preserve">ов индивидуального жилищного строительства </w:t>
      </w:r>
      <w:r w:rsidRPr="00B41AEE">
        <w:rPr>
          <w:sz w:val="26"/>
          <w:szCs w:val="26"/>
        </w:rPr>
        <w:t>за границей радиуса эффективного теплоснабжения и могут в расчет не приниматься.</w:t>
      </w:r>
    </w:p>
    <w:p w14:paraId="020AB866" w14:textId="77777777" w:rsidR="00412E68" w:rsidRPr="0053083B" w:rsidRDefault="00412E68" w:rsidP="00446FF2">
      <w:pPr>
        <w:spacing w:line="312" w:lineRule="auto"/>
        <w:jc w:val="both"/>
        <w:rPr>
          <w:b/>
          <w:bCs/>
          <w:sz w:val="26"/>
          <w:szCs w:val="26"/>
        </w:rPr>
      </w:pPr>
    </w:p>
    <w:p w14:paraId="7050D9EC" w14:textId="77777777" w:rsidR="00412E68" w:rsidRPr="00B41AEE" w:rsidRDefault="00412E68" w:rsidP="00054AA3">
      <w:pPr>
        <w:spacing w:line="312" w:lineRule="auto"/>
        <w:ind w:firstLine="709"/>
        <w:jc w:val="both"/>
        <w:rPr>
          <w:sz w:val="26"/>
          <w:szCs w:val="26"/>
        </w:rPr>
      </w:pPr>
      <w:r w:rsidRPr="00B41AEE">
        <w:rPr>
          <w:b/>
          <w:bCs/>
          <w:sz w:val="26"/>
          <w:szCs w:val="26"/>
        </w:rPr>
        <w:t>Часть 3. Прогнозы приростов потребления тепловой энергии (мощности)</w:t>
      </w:r>
    </w:p>
    <w:p w14:paraId="68C52DC4" w14:textId="77777777" w:rsidR="00054AA3" w:rsidRPr="00B41AEE" w:rsidRDefault="00054AA3" w:rsidP="00054AA3">
      <w:pPr>
        <w:spacing w:line="312" w:lineRule="auto"/>
        <w:ind w:firstLine="709"/>
        <w:jc w:val="both"/>
        <w:rPr>
          <w:sz w:val="26"/>
          <w:szCs w:val="26"/>
        </w:rPr>
      </w:pPr>
    </w:p>
    <w:p w14:paraId="6F79B2DC" w14:textId="0A7370C1" w:rsidR="00412E68" w:rsidRDefault="00412E68" w:rsidP="00054AA3">
      <w:pPr>
        <w:spacing w:line="312" w:lineRule="auto"/>
        <w:ind w:firstLine="709"/>
        <w:jc w:val="both"/>
        <w:rPr>
          <w:sz w:val="26"/>
          <w:szCs w:val="26"/>
        </w:rPr>
      </w:pPr>
      <w:r w:rsidRPr="00B41AEE">
        <w:rPr>
          <w:sz w:val="26"/>
          <w:szCs w:val="26"/>
        </w:rPr>
        <w:t xml:space="preserve">Прирост потребления тепловой мощности на территории </w:t>
      </w:r>
      <w:r w:rsidR="00A958EB">
        <w:rPr>
          <w:sz w:val="26"/>
          <w:szCs w:val="26"/>
        </w:rPr>
        <w:t>МО Новобурановский сельсовет</w:t>
      </w:r>
      <w:r w:rsidRPr="00B41AEE">
        <w:rPr>
          <w:sz w:val="26"/>
          <w:szCs w:val="26"/>
        </w:rPr>
        <w:t xml:space="preserve"> </w:t>
      </w:r>
      <w:r w:rsidR="00B41AEE" w:rsidRPr="00B41AEE">
        <w:rPr>
          <w:sz w:val="26"/>
          <w:szCs w:val="26"/>
        </w:rPr>
        <w:t>возможен за счет присоединения к системе централизованного теплоснабжения общественных зданий, расположенных в зоне действия отопительн</w:t>
      </w:r>
      <w:r w:rsidR="00B30244">
        <w:rPr>
          <w:sz w:val="26"/>
          <w:szCs w:val="26"/>
        </w:rPr>
        <w:t>ых</w:t>
      </w:r>
      <w:r w:rsidR="00B41AEE" w:rsidRPr="00B41AEE">
        <w:rPr>
          <w:sz w:val="26"/>
          <w:szCs w:val="26"/>
        </w:rPr>
        <w:t xml:space="preserve"> котельн</w:t>
      </w:r>
      <w:r w:rsidR="00B30244">
        <w:rPr>
          <w:sz w:val="26"/>
          <w:szCs w:val="26"/>
        </w:rPr>
        <w:t>ых</w:t>
      </w:r>
      <w:r w:rsidRPr="00B41AEE">
        <w:rPr>
          <w:sz w:val="26"/>
          <w:szCs w:val="26"/>
        </w:rPr>
        <w:t>.</w:t>
      </w:r>
    </w:p>
    <w:p w14:paraId="2ACF8906" w14:textId="77777777" w:rsidR="00B41AEE" w:rsidRPr="0053083B" w:rsidRDefault="00B41AEE" w:rsidP="00054AA3">
      <w:pPr>
        <w:spacing w:line="312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Целесообразность присоединения общественных зданий к системе централизованного теплоснабжения должн</w:t>
      </w:r>
      <w:r w:rsidR="00B30244">
        <w:rPr>
          <w:sz w:val="26"/>
          <w:szCs w:val="26"/>
        </w:rPr>
        <w:t>а</w:t>
      </w:r>
      <w:r>
        <w:rPr>
          <w:sz w:val="26"/>
          <w:szCs w:val="26"/>
        </w:rPr>
        <w:t xml:space="preserve"> оцениваться по совокупности технических и экономических параметров.</w:t>
      </w:r>
    </w:p>
    <w:p w14:paraId="1A6E9713" w14:textId="77777777" w:rsidR="00FA4542" w:rsidRDefault="00FA4542" w:rsidP="00054AA3">
      <w:pPr>
        <w:tabs>
          <w:tab w:val="left" w:pos="1843"/>
        </w:tabs>
        <w:spacing w:line="312" w:lineRule="auto"/>
        <w:ind w:left="1843" w:hanging="1134"/>
        <w:jc w:val="both"/>
        <w:rPr>
          <w:b/>
          <w:bCs/>
          <w:sz w:val="26"/>
          <w:szCs w:val="26"/>
        </w:rPr>
      </w:pPr>
    </w:p>
    <w:p w14:paraId="56D8F43B" w14:textId="77777777" w:rsidR="00C91B90" w:rsidRDefault="00C91B90">
      <w:pPr>
        <w:spacing w:after="200" w:line="276" w:lineRule="auto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br w:type="page"/>
      </w:r>
    </w:p>
    <w:p w14:paraId="0547E6A1" w14:textId="609BDF78" w:rsidR="00412E68" w:rsidRPr="0053083B" w:rsidRDefault="00412E68" w:rsidP="00054AA3">
      <w:pPr>
        <w:tabs>
          <w:tab w:val="left" w:pos="1843"/>
        </w:tabs>
        <w:spacing w:line="312" w:lineRule="auto"/>
        <w:ind w:left="1843" w:hanging="1134"/>
        <w:jc w:val="both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lastRenderedPageBreak/>
        <w:t>Глава 3.</w:t>
      </w:r>
      <w:r w:rsidR="00054AA3" w:rsidRPr="0053083B">
        <w:rPr>
          <w:b/>
          <w:bCs/>
          <w:sz w:val="26"/>
          <w:szCs w:val="26"/>
        </w:rPr>
        <w:tab/>
      </w:r>
      <w:r w:rsidRPr="0053083B">
        <w:rPr>
          <w:b/>
          <w:bCs/>
          <w:sz w:val="26"/>
          <w:szCs w:val="26"/>
        </w:rPr>
        <w:t>Предложения по строительству, реконструкции и техническому перевооружению источников те</w:t>
      </w:r>
      <w:r w:rsidR="00054AA3" w:rsidRPr="0053083B">
        <w:rPr>
          <w:b/>
          <w:bCs/>
          <w:sz w:val="26"/>
          <w:szCs w:val="26"/>
        </w:rPr>
        <w:t>пловой энергии и тепловых сетей</w:t>
      </w:r>
    </w:p>
    <w:p w14:paraId="32677273" w14:textId="77777777" w:rsidR="00200245" w:rsidRPr="0053083B" w:rsidRDefault="00200245" w:rsidP="00446FF2">
      <w:pPr>
        <w:spacing w:line="312" w:lineRule="auto"/>
        <w:jc w:val="center"/>
        <w:rPr>
          <w:b/>
          <w:bCs/>
          <w:sz w:val="26"/>
          <w:szCs w:val="26"/>
        </w:rPr>
      </w:pPr>
    </w:p>
    <w:p w14:paraId="459E75F3" w14:textId="0A4C1AA9" w:rsidR="00412E68" w:rsidRPr="0053083B" w:rsidRDefault="00412E68" w:rsidP="00446FF2">
      <w:pPr>
        <w:spacing w:line="312" w:lineRule="auto"/>
        <w:jc w:val="both"/>
        <w:rPr>
          <w:sz w:val="26"/>
          <w:szCs w:val="26"/>
        </w:rPr>
      </w:pPr>
      <w:r w:rsidRPr="0053083B">
        <w:rPr>
          <w:b/>
          <w:bCs/>
          <w:sz w:val="26"/>
          <w:szCs w:val="26"/>
        </w:rPr>
        <w:tab/>
      </w:r>
      <w:r w:rsidRPr="0053083B">
        <w:rPr>
          <w:sz w:val="26"/>
          <w:szCs w:val="26"/>
        </w:rPr>
        <w:t xml:space="preserve">В связи неудовлетворительным техническим состоянием источников тепловой энергии </w:t>
      </w:r>
      <w:r w:rsidR="00A958EB">
        <w:rPr>
          <w:sz w:val="26"/>
          <w:szCs w:val="26"/>
        </w:rPr>
        <w:t>МО Новобурановский сельсовет</w:t>
      </w:r>
      <w:r w:rsidRPr="0053083B">
        <w:rPr>
          <w:sz w:val="26"/>
          <w:szCs w:val="26"/>
        </w:rPr>
        <w:t xml:space="preserve"> и тепловых сетей эт</w:t>
      </w:r>
      <w:r w:rsidR="00467171">
        <w:rPr>
          <w:sz w:val="26"/>
          <w:szCs w:val="26"/>
        </w:rPr>
        <w:t>их</w:t>
      </w:r>
      <w:r w:rsidRPr="0053083B">
        <w:rPr>
          <w:sz w:val="26"/>
          <w:szCs w:val="26"/>
        </w:rPr>
        <w:t xml:space="preserve"> источник</w:t>
      </w:r>
      <w:r w:rsidR="00467171">
        <w:rPr>
          <w:sz w:val="26"/>
          <w:szCs w:val="26"/>
        </w:rPr>
        <w:t>ов</w:t>
      </w:r>
      <w:r w:rsidRPr="0053083B">
        <w:rPr>
          <w:sz w:val="26"/>
          <w:szCs w:val="26"/>
        </w:rPr>
        <w:t>, их убыточностью, высокой степенью износа котельног</w:t>
      </w:r>
      <w:r w:rsidR="00134E61" w:rsidRPr="0053083B">
        <w:rPr>
          <w:sz w:val="26"/>
          <w:szCs w:val="26"/>
        </w:rPr>
        <w:t>о оборудования и тепловых сетей</w:t>
      </w:r>
      <w:r w:rsidRPr="0053083B">
        <w:rPr>
          <w:sz w:val="26"/>
          <w:szCs w:val="26"/>
        </w:rPr>
        <w:t xml:space="preserve"> основным направлением в развитии системы теплоснабжения </w:t>
      </w:r>
      <w:r w:rsidR="00A958EB">
        <w:rPr>
          <w:sz w:val="26"/>
          <w:szCs w:val="26"/>
        </w:rPr>
        <w:t>МО Новобурановский сельсовет</w:t>
      </w:r>
      <w:r w:rsidRPr="0053083B">
        <w:rPr>
          <w:sz w:val="26"/>
          <w:szCs w:val="26"/>
        </w:rPr>
        <w:t xml:space="preserve"> на расчетный период до 203</w:t>
      </w:r>
      <w:r w:rsidR="00467171">
        <w:rPr>
          <w:sz w:val="26"/>
          <w:szCs w:val="26"/>
        </w:rPr>
        <w:t>7</w:t>
      </w:r>
      <w:r w:rsidRPr="0053083B">
        <w:rPr>
          <w:sz w:val="26"/>
          <w:szCs w:val="26"/>
        </w:rPr>
        <w:t xml:space="preserve"> года является моде</w:t>
      </w:r>
      <w:r w:rsidR="00134E61" w:rsidRPr="0053083B">
        <w:rPr>
          <w:sz w:val="26"/>
          <w:szCs w:val="26"/>
        </w:rPr>
        <w:t>рнизация систем теплоснабжения.</w:t>
      </w:r>
    </w:p>
    <w:p w14:paraId="6B1FD2C0" w14:textId="77777777" w:rsidR="00412E68" w:rsidRPr="0053083B" w:rsidRDefault="00412E68" w:rsidP="00446FF2">
      <w:pPr>
        <w:spacing w:line="312" w:lineRule="auto"/>
        <w:jc w:val="both"/>
        <w:rPr>
          <w:sz w:val="26"/>
          <w:szCs w:val="26"/>
        </w:rPr>
      </w:pPr>
      <w:r w:rsidRPr="0053083B">
        <w:rPr>
          <w:sz w:val="26"/>
          <w:szCs w:val="26"/>
        </w:rPr>
        <w:tab/>
        <w:t>В соответствии со ст.3 п.4 Федерального закона от 27.07.2010 № 190-ФЗ «О теплоснабжении», не эффективные котельные подлежат закрытию с передачей тепловой нагрузки на современные модульные котельные (децентрализация).</w:t>
      </w:r>
    </w:p>
    <w:p w14:paraId="3EE50A09" w14:textId="77777777" w:rsidR="00412E68" w:rsidRPr="0053083B" w:rsidRDefault="00412E68" w:rsidP="00446FF2">
      <w:pPr>
        <w:spacing w:line="312" w:lineRule="auto"/>
        <w:jc w:val="both"/>
        <w:rPr>
          <w:sz w:val="26"/>
          <w:szCs w:val="26"/>
        </w:rPr>
      </w:pPr>
      <w:r w:rsidRPr="0053083B">
        <w:rPr>
          <w:sz w:val="26"/>
          <w:szCs w:val="26"/>
        </w:rPr>
        <w:tab/>
        <w:t>Учитывая перспектив</w:t>
      </w:r>
      <w:r w:rsidR="00B41AEE">
        <w:rPr>
          <w:sz w:val="26"/>
          <w:szCs w:val="26"/>
        </w:rPr>
        <w:t>ы</w:t>
      </w:r>
      <w:r w:rsidRPr="0053083B">
        <w:rPr>
          <w:sz w:val="26"/>
          <w:szCs w:val="26"/>
        </w:rPr>
        <w:t xml:space="preserve"> роста количества потребителей</w:t>
      </w:r>
      <w:r w:rsidR="00134E61" w:rsidRPr="0053083B">
        <w:rPr>
          <w:sz w:val="26"/>
          <w:szCs w:val="26"/>
        </w:rPr>
        <w:t>, объема отпуска тепловой энергии</w:t>
      </w:r>
      <w:r w:rsidR="00B41AEE">
        <w:rPr>
          <w:sz w:val="26"/>
          <w:szCs w:val="26"/>
        </w:rPr>
        <w:t>, наличие многоквартирных домов, присоединенных к системе централизованного теплоснабжения,</w:t>
      </w:r>
      <w:r w:rsidR="00134E61" w:rsidRPr="0053083B">
        <w:rPr>
          <w:sz w:val="26"/>
          <w:szCs w:val="26"/>
        </w:rPr>
        <w:t xml:space="preserve"> </w:t>
      </w:r>
      <w:r w:rsidRPr="0053083B">
        <w:rPr>
          <w:sz w:val="26"/>
          <w:szCs w:val="26"/>
        </w:rPr>
        <w:t>и большие капитальные вложения</w:t>
      </w:r>
      <w:r w:rsidR="00134E61" w:rsidRPr="0053083B">
        <w:rPr>
          <w:sz w:val="26"/>
          <w:szCs w:val="26"/>
        </w:rPr>
        <w:t xml:space="preserve"> </w:t>
      </w:r>
      <w:r w:rsidRPr="0053083B">
        <w:rPr>
          <w:sz w:val="26"/>
          <w:szCs w:val="26"/>
        </w:rPr>
        <w:t xml:space="preserve">на децентрализацию источников тепловой энергии, эти мероприятия </w:t>
      </w:r>
      <w:r w:rsidR="00134E61" w:rsidRPr="0053083B">
        <w:rPr>
          <w:sz w:val="26"/>
          <w:szCs w:val="26"/>
        </w:rPr>
        <w:t>неэффективны</w:t>
      </w:r>
      <w:r w:rsidR="00B41AEE">
        <w:rPr>
          <w:sz w:val="26"/>
          <w:szCs w:val="26"/>
        </w:rPr>
        <w:t>.</w:t>
      </w:r>
    </w:p>
    <w:p w14:paraId="73BEBF87" w14:textId="49C15ADB" w:rsidR="00412E68" w:rsidRPr="0053083B" w:rsidRDefault="00412E68" w:rsidP="00446FF2">
      <w:pPr>
        <w:spacing w:line="312" w:lineRule="auto"/>
        <w:jc w:val="both"/>
        <w:rPr>
          <w:sz w:val="26"/>
          <w:szCs w:val="26"/>
        </w:rPr>
      </w:pPr>
      <w:r w:rsidRPr="0053083B">
        <w:rPr>
          <w:sz w:val="26"/>
          <w:szCs w:val="26"/>
        </w:rPr>
        <w:tab/>
        <w:t>При условии продолжения эксплуатации существующ</w:t>
      </w:r>
      <w:r w:rsidR="008318CD">
        <w:rPr>
          <w:sz w:val="26"/>
          <w:szCs w:val="26"/>
        </w:rPr>
        <w:t>ей</w:t>
      </w:r>
      <w:r w:rsidRPr="0053083B">
        <w:rPr>
          <w:sz w:val="26"/>
          <w:szCs w:val="26"/>
        </w:rPr>
        <w:t xml:space="preserve"> котельн</w:t>
      </w:r>
      <w:r w:rsidR="008318CD">
        <w:rPr>
          <w:sz w:val="26"/>
          <w:szCs w:val="26"/>
        </w:rPr>
        <w:t>ой</w:t>
      </w:r>
      <w:r w:rsidRPr="0053083B">
        <w:rPr>
          <w:sz w:val="26"/>
          <w:szCs w:val="26"/>
        </w:rPr>
        <w:t>, необходимо провести мероприятия по замене и модернизации существующего оборудования и тепловых сетей</w:t>
      </w:r>
      <w:r w:rsidR="00134E61" w:rsidRPr="0053083B">
        <w:rPr>
          <w:sz w:val="26"/>
          <w:szCs w:val="26"/>
        </w:rPr>
        <w:t>, направленные на повышение технической и экономической эффективности оборудования</w:t>
      </w:r>
      <w:r w:rsidRPr="0053083B">
        <w:rPr>
          <w:sz w:val="26"/>
          <w:szCs w:val="26"/>
        </w:rPr>
        <w:t>.</w:t>
      </w:r>
    </w:p>
    <w:p w14:paraId="77C68A16" w14:textId="77777777" w:rsidR="00412E68" w:rsidRPr="0053083B" w:rsidRDefault="00412E68" w:rsidP="00446FF2">
      <w:pPr>
        <w:spacing w:line="312" w:lineRule="auto"/>
        <w:ind w:firstLine="708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Данные мероприятия включа</w:t>
      </w:r>
      <w:r w:rsidR="00134E61" w:rsidRPr="0053083B">
        <w:rPr>
          <w:sz w:val="26"/>
          <w:szCs w:val="26"/>
        </w:rPr>
        <w:t>ют в себя</w:t>
      </w:r>
      <w:r w:rsidR="00A90F9C" w:rsidRPr="0053083B">
        <w:rPr>
          <w:sz w:val="26"/>
          <w:szCs w:val="26"/>
        </w:rPr>
        <w:t xml:space="preserve"> расчет гидравлических режимов тепловой сети, корректировк</w:t>
      </w:r>
      <w:r w:rsidR="00593448">
        <w:rPr>
          <w:sz w:val="26"/>
          <w:szCs w:val="26"/>
        </w:rPr>
        <w:t>у</w:t>
      </w:r>
      <w:r w:rsidR="00A90F9C" w:rsidRPr="0053083B">
        <w:rPr>
          <w:sz w:val="26"/>
          <w:szCs w:val="26"/>
        </w:rPr>
        <w:t xml:space="preserve"> диаметров магистральных трубопроводов с учетом фактически подключенных</w:t>
      </w:r>
      <w:r w:rsidR="00593448">
        <w:rPr>
          <w:sz w:val="26"/>
          <w:szCs w:val="26"/>
        </w:rPr>
        <w:t xml:space="preserve"> и перспективных</w:t>
      </w:r>
      <w:r w:rsidR="00A90F9C" w:rsidRPr="0053083B">
        <w:rPr>
          <w:sz w:val="26"/>
          <w:szCs w:val="26"/>
        </w:rPr>
        <w:t xml:space="preserve"> тепловых нагрузок,</w:t>
      </w:r>
      <w:r w:rsidR="00134E61" w:rsidRPr="0053083B">
        <w:rPr>
          <w:sz w:val="26"/>
          <w:szCs w:val="26"/>
        </w:rPr>
        <w:t xml:space="preserve"> перекладку </w:t>
      </w:r>
      <w:r w:rsidRPr="0053083B">
        <w:rPr>
          <w:sz w:val="26"/>
          <w:szCs w:val="26"/>
        </w:rPr>
        <w:t>изношенных, выработавших нормативный срок службы тепловых сетей с изменением вида прокладки с надземного на подземный, с заменой стальной трубы на полимерную</w:t>
      </w:r>
      <w:r w:rsidR="0053083B" w:rsidRPr="0053083B">
        <w:rPr>
          <w:sz w:val="26"/>
          <w:szCs w:val="26"/>
        </w:rPr>
        <w:t>, выполнение балансирования тепловой сети путем калибровки подающих трубопроводов у потребителей</w:t>
      </w:r>
      <w:r w:rsidR="00134E61" w:rsidRPr="0053083B">
        <w:rPr>
          <w:sz w:val="26"/>
          <w:szCs w:val="26"/>
        </w:rPr>
        <w:t>.</w:t>
      </w:r>
    </w:p>
    <w:p w14:paraId="16AC6B80" w14:textId="77777777" w:rsidR="00412E68" w:rsidRPr="0053083B" w:rsidRDefault="00412E68" w:rsidP="00446FF2">
      <w:pPr>
        <w:spacing w:line="312" w:lineRule="auto"/>
        <w:ind w:firstLine="708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Провести модернизацию изношенного и энергозатратного котельного оборудования на энергоэффективное</w:t>
      </w:r>
      <w:r w:rsidR="00AE43DD" w:rsidRPr="0053083B">
        <w:rPr>
          <w:sz w:val="26"/>
          <w:szCs w:val="26"/>
        </w:rPr>
        <w:t>, автоматическое, сбалансировать тягодутьевое оборудование для достижения оптимальных показателей, заменить устаревшее освещение на современные образцы</w:t>
      </w:r>
      <w:r w:rsidRPr="0053083B">
        <w:rPr>
          <w:sz w:val="26"/>
          <w:szCs w:val="26"/>
        </w:rPr>
        <w:t>.</w:t>
      </w:r>
    </w:p>
    <w:p w14:paraId="6FA4CA90" w14:textId="77777777" w:rsidR="00412E68" w:rsidRPr="0053083B" w:rsidRDefault="00412E68" w:rsidP="00446FF2">
      <w:pPr>
        <w:spacing w:line="312" w:lineRule="auto"/>
        <w:jc w:val="both"/>
        <w:rPr>
          <w:sz w:val="26"/>
          <w:szCs w:val="26"/>
        </w:rPr>
      </w:pPr>
    </w:p>
    <w:p w14:paraId="1FFBF7F1" w14:textId="77777777" w:rsidR="00200245" w:rsidRPr="0053083B" w:rsidRDefault="005B2D30" w:rsidP="00446FF2">
      <w:pPr>
        <w:spacing w:line="312" w:lineRule="auto"/>
        <w:jc w:val="center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tab/>
      </w:r>
    </w:p>
    <w:p w14:paraId="20639552" w14:textId="77777777" w:rsidR="00200245" w:rsidRPr="0053083B" w:rsidRDefault="00200245" w:rsidP="00446FF2">
      <w:pPr>
        <w:spacing w:line="312" w:lineRule="auto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br w:type="page"/>
      </w:r>
    </w:p>
    <w:p w14:paraId="27642A2E" w14:textId="77777777" w:rsidR="005B2D30" w:rsidRPr="0053083B" w:rsidRDefault="005B2D30" w:rsidP="007610F9">
      <w:pPr>
        <w:spacing w:line="312" w:lineRule="auto"/>
        <w:ind w:firstLine="709"/>
        <w:jc w:val="both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  <w:lang w:val="en-US"/>
        </w:rPr>
        <w:lastRenderedPageBreak/>
        <w:t>III</w:t>
      </w:r>
      <w:r w:rsidRPr="0053083B">
        <w:rPr>
          <w:b/>
          <w:bCs/>
          <w:sz w:val="26"/>
          <w:szCs w:val="26"/>
        </w:rPr>
        <w:t xml:space="preserve"> СХЕМА ТЕПЛОСНАБЖЕНИЯ</w:t>
      </w:r>
    </w:p>
    <w:p w14:paraId="48B2F3D0" w14:textId="77777777" w:rsidR="005B2D30" w:rsidRPr="0053083B" w:rsidRDefault="005B2D30" w:rsidP="00446FF2">
      <w:pPr>
        <w:spacing w:line="312" w:lineRule="auto"/>
        <w:jc w:val="center"/>
        <w:rPr>
          <w:b/>
          <w:bCs/>
          <w:sz w:val="26"/>
          <w:szCs w:val="26"/>
        </w:rPr>
      </w:pPr>
    </w:p>
    <w:p w14:paraId="144048E2" w14:textId="77777777" w:rsidR="005B2D30" w:rsidRPr="002C1627" w:rsidRDefault="005B2D30" w:rsidP="007610F9">
      <w:pPr>
        <w:tabs>
          <w:tab w:val="left" w:pos="1843"/>
        </w:tabs>
        <w:spacing w:line="312" w:lineRule="auto"/>
        <w:ind w:left="1843" w:hanging="1134"/>
        <w:jc w:val="both"/>
        <w:rPr>
          <w:b/>
          <w:bCs/>
          <w:sz w:val="26"/>
          <w:szCs w:val="26"/>
        </w:rPr>
      </w:pPr>
      <w:r w:rsidRPr="002C1627">
        <w:rPr>
          <w:b/>
          <w:bCs/>
          <w:sz w:val="26"/>
          <w:szCs w:val="26"/>
        </w:rPr>
        <w:t>Глава 1.</w:t>
      </w:r>
      <w:r w:rsidR="007610F9" w:rsidRPr="002C1627">
        <w:rPr>
          <w:b/>
          <w:bCs/>
          <w:sz w:val="26"/>
          <w:szCs w:val="26"/>
        </w:rPr>
        <w:tab/>
      </w:r>
      <w:r w:rsidRPr="002C1627">
        <w:rPr>
          <w:b/>
          <w:bCs/>
          <w:sz w:val="26"/>
          <w:szCs w:val="26"/>
        </w:rPr>
        <w:t>Показатели перспективного спроса на тепловую энергию (мощность) и теплоноситель в установленных границах территории поселения</w:t>
      </w:r>
    </w:p>
    <w:p w14:paraId="0138C32C" w14:textId="77777777" w:rsidR="0081098F" w:rsidRDefault="0081098F" w:rsidP="0081098F">
      <w:pPr>
        <w:ind w:firstLine="709"/>
        <w:jc w:val="both"/>
        <w:rPr>
          <w:sz w:val="26"/>
          <w:szCs w:val="26"/>
        </w:rPr>
      </w:pPr>
    </w:p>
    <w:p w14:paraId="79A423E1" w14:textId="77777777" w:rsidR="0081098F" w:rsidRDefault="0081098F" w:rsidP="0081098F">
      <w:pPr>
        <w:spacing w:line="312" w:lineRule="auto"/>
        <w:ind w:firstLine="709"/>
        <w:jc w:val="both"/>
        <w:rPr>
          <w:sz w:val="26"/>
          <w:szCs w:val="26"/>
        </w:rPr>
      </w:pPr>
      <w:r w:rsidRPr="002C1627">
        <w:rPr>
          <w:sz w:val="26"/>
          <w:szCs w:val="26"/>
        </w:rPr>
        <w:t>Показатели перспективного спроса</w:t>
      </w:r>
      <w:r>
        <w:rPr>
          <w:sz w:val="26"/>
          <w:szCs w:val="26"/>
        </w:rPr>
        <w:t xml:space="preserve"> </w:t>
      </w:r>
      <w:r w:rsidRPr="002C1627">
        <w:rPr>
          <w:sz w:val="26"/>
          <w:szCs w:val="26"/>
        </w:rPr>
        <w:t>на тепловую энергию централизованных источников теплоснабжения</w:t>
      </w:r>
      <w:r w:rsidR="00CC7988">
        <w:rPr>
          <w:sz w:val="26"/>
          <w:szCs w:val="26"/>
        </w:rPr>
        <w:t xml:space="preserve"> приведены в таблице 26.</w:t>
      </w:r>
    </w:p>
    <w:p w14:paraId="3868A10F" w14:textId="77777777" w:rsidR="002C1627" w:rsidRPr="002C1627" w:rsidRDefault="005B2D30" w:rsidP="002C1627">
      <w:pPr>
        <w:spacing w:line="312" w:lineRule="auto"/>
        <w:jc w:val="right"/>
        <w:rPr>
          <w:sz w:val="26"/>
          <w:szCs w:val="26"/>
        </w:rPr>
      </w:pPr>
      <w:r w:rsidRPr="002C1627">
        <w:rPr>
          <w:sz w:val="26"/>
          <w:szCs w:val="26"/>
        </w:rPr>
        <w:t xml:space="preserve">Таблица </w:t>
      </w:r>
      <w:r w:rsidR="002C1627" w:rsidRPr="002C1627">
        <w:rPr>
          <w:sz w:val="26"/>
          <w:szCs w:val="26"/>
        </w:rPr>
        <w:t>2</w:t>
      </w:r>
      <w:r w:rsidR="00E35F97">
        <w:rPr>
          <w:sz w:val="26"/>
          <w:szCs w:val="26"/>
        </w:rPr>
        <w:t>6</w:t>
      </w:r>
    </w:p>
    <w:p w14:paraId="20F797B7" w14:textId="77777777" w:rsidR="002C1627" w:rsidRPr="002C1627" w:rsidRDefault="005B2D30" w:rsidP="002C1627">
      <w:pPr>
        <w:jc w:val="center"/>
        <w:rPr>
          <w:sz w:val="26"/>
          <w:szCs w:val="26"/>
        </w:rPr>
      </w:pPr>
      <w:r w:rsidRPr="002C1627">
        <w:rPr>
          <w:sz w:val="26"/>
          <w:szCs w:val="26"/>
        </w:rPr>
        <w:t>Показатели перспективного спроса</w:t>
      </w:r>
    </w:p>
    <w:p w14:paraId="55840419" w14:textId="77777777" w:rsidR="005B2D30" w:rsidRPr="002C1627" w:rsidRDefault="005B2D30" w:rsidP="002C1627">
      <w:pPr>
        <w:jc w:val="center"/>
        <w:rPr>
          <w:sz w:val="26"/>
          <w:szCs w:val="26"/>
        </w:rPr>
      </w:pPr>
      <w:r w:rsidRPr="002C1627">
        <w:rPr>
          <w:sz w:val="26"/>
          <w:szCs w:val="26"/>
        </w:rPr>
        <w:t>на тепловую энергию централизов</w:t>
      </w:r>
      <w:r w:rsidR="002C1627" w:rsidRPr="002C1627">
        <w:rPr>
          <w:sz w:val="26"/>
          <w:szCs w:val="26"/>
        </w:rPr>
        <w:t>анных источников теплоснабжения</w:t>
      </w:r>
    </w:p>
    <w:tbl>
      <w:tblPr>
        <w:tblW w:w="10064" w:type="dxa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510"/>
        <w:gridCol w:w="1617"/>
        <w:gridCol w:w="1417"/>
        <w:gridCol w:w="1134"/>
        <w:gridCol w:w="992"/>
        <w:gridCol w:w="992"/>
        <w:gridCol w:w="1023"/>
        <w:gridCol w:w="1245"/>
        <w:gridCol w:w="1134"/>
      </w:tblGrid>
      <w:tr w:rsidR="005B2D30" w:rsidRPr="002C1627" w14:paraId="3D1ED826" w14:textId="77777777" w:rsidTr="002C1627">
        <w:tc>
          <w:tcPr>
            <w:tcW w:w="510" w:type="dxa"/>
            <w:vMerge w:val="restart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449E0AE6" w14:textId="77777777" w:rsidR="005B2D30" w:rsidRPr="002C1627" w:rsidRDefault="005B2D30" w:rsidP="002C1627">
            <w:pPr>
              <w:pStyle w:val="aa"/>
              <w:jc w:val="center"/>
              <w:rPr>
                <w:sz w:val="26"/>
                <w:szCs w:val="26"/>
              </w:rPr>
            </w:pPr>
            <w:r w:rsidRPr="002C1627">
              <w:rPr>
                <w:sz w:val="26"/>
                <w:szCs w:val="26"/>
              </w:rPr>
              <w:t>№ п/п</w:t>
            </w:r>
          </w:p>
        </w:tc>
        <w:tc>
          <w:tcPr>
            <w:tcW w:w="1617" w:type="dxa"/>
            <w:vMerge w:val="restart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7E14EEE5" w14:textId="77777777" w:rsidR="005B2D30" w:rsidRPr="002C1627" w:rsidRDefault="00F62DE3" w:rsidP="002C1627">
            <w:pPr>
              <w:pStyle w:val="aa"/>
              <w:jc w:val="center"/>
              <w:rPr>
                <w:sz w:val="26"/>
                <w:szCs w:val="26"/>
              </w:rPr>
            </w:pPr>
            <w:r w:rsidRPr="002C1627">
              <w:rPr>
                <w:sz w:val="26"/>
                <w:szCs w:val="26"/>
              </w:rPr>
              <w:t>Система теплоснабжения</w:t>
            </w:r>
          </w:p>
        </w:tc>
        <w:tc>
          <w:tcPr>
            <w:tcW w:w="1417" w:type="dxa"/>
            <w:vMerge w:val="restart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041DC320" w14:textId="77777777" w:rsidR="005B2D30" w:rsidRPr="002C1627" w:rsidRDefault="005B2D30" w:rsidP="002C1627">
            <w:pPr>
              <w:pStyle w:val="aa"/>
              <w:jc w:val="center"/>
              <w:rPr>
                <w:sz w:val="26"/>
                <w:szCs w:val="26"/>
              </w:rPr>
            </w:pPr>
            <w:r w:rsidRPr="002C1627">
              <w:rPr>
                <w:sz w:val="26"/>
                <w:szCs w:val="26"/>
              </w:rPr>
              <w:t>Установленная мощность, Гкал/час</w:t>
            </w:r>
          </w:p>
        </w:tc>
        <w:tc>
          <w:tcPr>
            <w:tcW w:w="6520" w:type="dxa"/>
            <w:gridSpan w:val="6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04D366E3" w14:textId="77777777" w:rsidR="005B2D30" w:rsidRPr="002C1627" w:rsidRDefault="00F62DE3" w:rsidP="002C1627">
            <w:pPr>
              <w:pStyle w:val="aa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прос на тепловую энергию, Гкал/год</w:t>
            </w:r>
          </w:p>
        </w:tc>
      </w:tr>
      <w:tr w:rsidR="002C1627" w:rsidRPr="002C1627" w14:paraId="6AA39EE6" w14:textId="77777777" w:rsidTr="00A44441">
        <w:tc>
          <w:tcPr>
            <w:tcW w:w="510" w:type="dxa"/>
            <w:vMerge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635700CB" w14:textId="77777777" w:rsidR="002C1627" w:rsidRPr="002C1627" w:rsidRDefault="002C1627" w:rsidP="002C1627">
            <w:pPr>
              <w:pStyle w:val="aa"/>
              <w:snapToGrid w:val="0"/>
              <w:jc w:val="both"/>
              <w:rPr>
                <w:sz w:val="26"/>
                <w:szCs w:val="26"/>
              </w:rPr>
            </w:pPr>
          </w:p>
        </w:tc>
        <w:tc>
          <w:tcPr>
            <w:tcW w:w="1617" w:type="dxa"/>
            <w:vMerge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1BC66788" w14:textId="77777777" w:rsidR="002C1627" w:rsidRPr="002C1627" w:rsidRDefault="002C1627" w:rsidP="002C1627">
            <w:pPr>
              <w:pStyle w:val="aa"/>
              <w:snapToGrid w:val="0"/>
              <w:jc w:val="both"/>
              <w:rPr>
                <w:sz w:val="26"/>
                <w:szCs w:val="26"/>
              </w:rPr>
            </w:pPr>
          </w:p>
        </w:tc>
        <w:tc>
          <w:tcPr>
            <w:tcW w:w="1417" w:type="dxa"/>
            <w:vMerge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257E8295" w14:textId="77777777" w:rsidR="002C1627" w:rsidRPr="002C1627" w:rsidRDefault="002C1627" w:rsidP="002C1627">
            <w:pPr>
              <w:pStyle w:val="aa"/>
              <w:snapToGrid w:val="0"/>
              <w:jc w:val="both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01644E1F" w14:textId="56F92E4B" w:rsidR="002C1627" w:rsidRPr="002C1627" w:rsidRDefault="002C1627" w:rsidP="00B30244">
            <w:pPr>
              <w:pStyle w:val="aa"/>
              <w:jc w:val="center"/>
              <w:rPr>
                <w:sz w:val="26"/>
                <w:szCs w:val="26"/>
              </w:rPr>
            </w:pPr>
            <w:r w:rsidRPr="002C1627">
              <w:rPr>
                <w:sz w:val="26"/>
                <w:szCs w:val="26"/>
              </w:rPr>
              <w:t>Базовый уровень 20</w:t>
            </w:r>
            <w:r w:rsidR="00B30244">
              <w:rPr>
                <w:sz w:val="26"/>
                <w:szCs w:val="26"/>
              </w:rPr>
              <w:t>2</w:t>
            </w:r>
            <w:r w:rsidR="00467171">
              <w:rPr>
                <w:sz w:val="26"/>
                <w:szCs w:val="26"/>
              </w:rPr>
              <w:t>2</w:t>
            </w:r>
            <w:r w:rsidRPr="002C1627">
              <w:rPr>
                <w:sz w:val="26"/>
                <w:szCs w:val="26"/>
              </w:rPr>
              <w:t xml:space="preserve"> год</w:t>
            </w:r>
          </w:p>
        </w:tc>
        <w:tc>
          <w:tcPr>
            <w:tcW w:w="992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0015B363" w14:textId="1C39AF9C" w:rsidR="002C1627" w:rsidRPr="002C1627" w:rsidRDefault="002C1627" w:rsidP="00B30244">
            <w:pPr>
              <w:pStyle w:val="aa"/>
              <w:jc w:val="center"/>
              <w:rPr>
                <w:sz w:val="26"/>
                <w:szCs w:val="26"/>
              </w:rPr>
            </w:pPr>
            <w:r w:rsidRPr="002C1627">
              <w:rPr>
                <w:sz w:val="26"/>
                <w:szCs w:val="26"/>
              </w:rPr>
              <w:t>20</w:t>
            </w:r>
            <w:r w:rsidR="00B30244">
              <w:rPr>
                <w:sz w:val="26"/>
                <w:szCs w:val="26"/>
              </w:rPr>
              <w:t>2</w:t>
            </w:r>
            <w:r w:rsidR="00467171">
              <w:rPr>
                <w:sz w:val="26"/>
                <w:szCs w:val="26"/>
              </w:rPr>
              <w:t>3</w:t>
            </w:r>
            <w:r w:rsidRPr="002C1627">
              <w:rPr>
                <w:sz w:val="26"/>
                <w:szCs w:val="26"/>
              </w:rPr>
              <w:t xml:space="preserve"> г</w:t>
            </w:r>
            <w:r>
              <w:rPr>
                <w:sz w:val="26"/>
                <w:szCs w:val="26"/>
              </w:rPr>
              <w:t>од</w:t>
            </w:r>
          </w:p>
        </w:tc>
        <w:tc>
          <w:tcPr>
            <w:tcW w:w="992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5B8F9250" w14:textId="25C80A44" w:rsidR="002C1627" w:rsidRPr="002C1627" w:rsidRDefault="002C1627" w:rsidP="00B30244">
            <w:pPr>
              <w:pStyle w:val="aa"/>
              <w:jc w:val="center"/>
              <w:rPr>
                <w:sz w:val="26"/>
                <w:szCs w:val="26"/>
              </w:rPr>
            </w:pPr>
            <w:r w:rsidRPr="002C1627">
              <w:rPr>
                <w:sz w:val="26"/>
                <w:szCs w:val="26"/>
              </w:rPr>
              <w:t>20</w:t>
            </w:r>
            <w:r w:rsidR="00B30244">
              <w:rPr>
                <w:sz w:val="26"/>
                <w:szCs w:val="26"/>
              </w:rPr>
              <w:t>2</w:t>
            </w:r>
            <w:r w:rsidR="00467171">
              <w:rPr>
                <w:sz w:val="26"/>
                <w:szCs w:val="26"/>
              </w:rPr>
              <w:t>4</w:t>
            </w:r>
            <w:r>
              <w:rPr>
                <w:sz w:val="26"/>
                <w:szCs w:val="26"/>
              </w:rPr>
              <w:t xml:space="preserve"> </w:t>
            </w:r>
            <w:r w:rsidRPr="002C1627">
              <w:rPr>
                <w:sz w:val="26"/>
                <w:szCs w:val="26"/>
              </w:rPr>
              <w:t>г</w:t>
            </w:r>
            <w:r>
              <w:rPr>
                <w:sz w:val="26"/>
                <w:szCs w:val="26"/>
              </w:rPr>
              <w:t>од</w:t>
            </w:r>
          </w:p>
        </w:tc>
        <w:tc>
          <w:tcPr>
            <w:tcW w:w="102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2DECF8FE" w14:textId="2CEFA7DC" w:rsidR="002C1627" w:rsidRPr="002C1627" w:rsidRDefault="002C1627" w:rsidP="00B30244">
            <w:pPr>
              <w:pStyle w:val="aa"/>
              <w:jc w:val="center"/>
              <w:rPr>
                <w:sz w:val="26"/>
                <w:szCs w:val="26"/>
              </w:rPr>
            </w:pPr>
            <w:r w:rsidRPr="002C1627">
              <w:rPr>
                <w:sz w:val="26"/>
                <w:szCs w:val="26"/>
              </w:rPr>
              <w:t>202</w:t>
            </w:r>
            <w:r w:rsidR="00467171">
              <w:rPr>
                <w:sz w:val="26"/>
                <w:szCs w:val="26"/>
              </w:rPr>
              <w:t>5</w:t>
            </w:r>
            <w:r>
              <w:rPr>
                <w:sz w:val="26"/>
                <w:szCs w:val="26"/>
              </w:rPr>
              <w:t xml:space="preserve"> </w:t>
            </w:r>
            <w:r w:rsidRPr="002C1627">
              <w:rPr>
                <w:sz w:val="26"/>
                <w:szCs w:val="26"/>
              </w:rPr>
              <w:t>г</w:t>
            </w:r>
            <w:r>
              <w:rPr>
                <w:sz w:val="26"/>
                <w:szCs w:val="26"/>
              </w:rPr>
              <w:t>од</w:t>
            </w:r>
          </w:p>
        </w:tc>
        <w:tc>
          <w:tcPr>
            <w:tcW w:w="1245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7718E124" w14:textId="7682072B" w:rsidR="002C1627" w:rsidRPr="002C1627" w:rsidRDefault="002C1627" w:rsidP="00B30244">
            <w:pPr>
              <w:pStyle w:val="aa"/>
              <w:jc w:val="center"/>
              <w:rPr>
                <w:sz w:val="26"/>
                <w:szCs w:val="26"/>
              </w:rPr>
            </w:pPr>
            <w:r w:rsidRPr="002C1627">
              <w:rPr>
                <w:sz w:val="26"/>
                <w:szCs w:val="26"/>
              </w:rPr>
              <w:t>202</w:t>
            </w:r>
            <w:r w:rsidR="00467171">
              <w:rPr>
                <w:sz w:val="26"/>
                <w:szCs w:val="26"/>
              </w:rPr>
              <w:t>6</w:t>
            </w:r>
            <w:r w:rsidRPr="002C1627">
              <w:rPr>
                <w:sz w:val="26"/>
                <w:szCs w:val="26"/>
              </w:rPr>
              <w:t>-20</w:t>
            </w:r>
            <w:r w:rsidR="00467171">
              <w:rPr>
                <w:sz w:val="26"/>
                <w:szCs w:val="26"/>
              </w:rPr>
              <w:t>31</w:t>
            </w:r>
            <w:r w:rsidRPr="002C1627">
              <w:rPr>
                <w:sz w:val="26"/>
                <w:szCs w:val="26"/>
              </w:rPr>
              <w:t xml:space="preserve"> г</w:t>
            </w:r>
            <w:r>
              <w:rPr>
                <w:sz w:val="26"/>
                <w:szCs w:val="26"/>
              </w:rPr>
              <w:t>од</w:t>
            </w:r>
          </w:p>
        </w:tc>
        <w:tc>
          <w:tcPr>
            <w:tcW w:w="1134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14:paraId="10821D1D" w14:textId="78491D02" w:rsidR="002C1627" w:rsidRPr="002C1627" w:rsidRDefault="002C1627" w:rsidP="00B30244">
            <w:pPr>
              <w:pStyle w:val="aa"/>
              <w:jc w:val="center"/>
              <w:rPr>
                <w:sz w:val="26"/>
                <w:szCs w:val="26"/>
              </w:rPr>
            </w:pPr>
            <w:r w:rsidRPr="002C1627">
              <w:rPr>
                <w:sz w:val="26"/>
                <w:szCs w:val="26"/>
              </w:rPr>
              <w:t>20</w:t>
            </w:r>
            <w:r w:rsidR="00467171">
              <w:rPr>
                <w:sz w:val="26"/>
                <w:szCs w:val="26"/>
              </w:rPr>
              <w:t>32</w:t>
            </w:r>
            <w:r w:rsidRPr="002C1627">
              <w:rPr>
                <w:sz w:val="26"/>
                <w:szCs w:val="26"/>
              </w:rPr>
              <w:t>-20</w:t>
            </w:r>
            <w:r w:rsidR="00467171">
              <w:rPr>
                <w:sz w:val="26"/>
                <w:szCs w:val="26"/>
              </w:rPr>
              <w:t>37</w:t>
            </w:r>
            <w:r w:rsidRPr="002C1627">
              <w:rPr>
                <w:sz w:val="26"/>
                <w:szCs w:val="26"/>
              </w:rPr>
              <w:t xml:space="preserve"> г</w:t>
            </w:r>
            <w:r>
              <w:rPr>
                <w:sz w:val="26"/>
                <w:szCs w:val="26"/>
              </w:rPr>
              <w:t>од</w:t>
            </w:r>
          </w:p>
        </w:tc>
      </w:tr>
      <w:tr w:rsidR="00611FE0" w:rsidRPr="002C1627" w14:paraId="356F26E1" w14:textId="77777777" w:rsidTr="00F62DE3">
        <w:tc>
          <w:tcPr>
            <w:tcW w:w="51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2213D4B1" w14:textId="0D0FC619" w:rsidR="00611FE0" w:rsidRPr="002C1627" w:rsidRDefault="00611FE0" w:rsidP="00611FE0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1</w:t>
            </w:r>
          </w:p>
        </w:tc>
        <w:tc>
          <w:tcPr>
            <w:tcW w:w="1617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6DD35CCB" w14:textId="4A81BE3B" w:rsidR="00611FE0" w:rsidRPr="0053083B" w:rsidRDefault="00611FE0" w:rsidP="00611FE0">
            <w:pPr>
              <w:pStyle w:val="a0"/>
              <w:spacing w:after="0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Котельная </w:t>
            </w:r>
            <w:r w:rsidRPr="00A17341">
              <w:rPr>
                <w:sz w:val="26"/>
                <w:szCs w:val="26"/>
              </w:rPr>
              <w:t xml:space="preserve">с. </w:t>
            </w:r>
            <w:r>
              <w:rPr>
                <w:sz w:val="26"/>
                <w:szCs w:val="26"/>
              </w:rPr>
              <w:t>Новобураново</w:t>
            </w:r>
          </w:p>
        </w:tc>
        <w:tc>
          <w:tcPr>
            <w:tcW w:w="1417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609BD76C" w14:textId="3CE220D3" w:rsidR="00611FE0" w:rsidRPr="002C1627" w:rsidRDefault="00611FE0" w:rsidP="00611FE0">
            <w:pPr>
              <w:pStyle w:val="aa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0,20</w:t>
            </w:r>
          </w:p>
        </w:tc>
        <w:tc>
          <w:tcPr>
            <w:tcW w:w="11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55A437DA" w14:textId="147E99D0" w:rsidR="00611FE0" w:rsidRPr="0053083B" w:rsidRDefault="00611FE0" w:rsidP="00611FE0">
            <w:pPr>
              <w:pStyle w:val="aa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91,71</w:t>
            </w:r>
          </w:p>
        </w:tc>
        <w:tc>
          <w:tcPr>
            <w:tcW w:w="992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17FF9C6F" w14:textId="0B3F33A9" w:rsidR="00611FE0" w:rsidRPr="0053083B" w:rsidRDefault="00611FE0" w:rsidP="00611FE0">
            <w:pPr>
              <w:pStyle w:val="aa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91,71</w:t>
            </w:r>
          </w:p>
        </w:tc>
        <w:tc>
          <w:tcPr>
            <w:tcW w:w="992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442119ED" w14:textId="28844609" w:rsidR="00611FE0" w:rsidRPr="0053083B" w:rsidRDefault="00611FE0" w:rsidP="00611FE0">
            <w:pPr>
              <w:pStyle w:val="aa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91,71</w:t>
            </w:r>
          </w:p>
        </w:tc>
        <w:tc>
          <w:tcPr>
            <w:tcW w:w="102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44EC7D80" w14:textId="3C46217E" w:rsidR="00611FE0" w:rsidRPr="0053083B" w:rsidRDefault="00611FE0" w:rsidP="00611FE0">
            <w:pPr>
              <w:pStyle w:val="aa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91,71</w:t>
            </w:r>
          </w:p>
        </w:tc>
        <w:tc>
          <w:tcPr>
            <w:tcW w:w="1245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3F9780A0" w14:textId="61229001" w:rsidR="00611FE0" w:rsidRPr="0053083B" w:rsidRDefault="00611FE0" w:rsidP="00611FE0">
            <w:pPr>
              <w:pStyle w:val="aa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91,71</w:t>
            </w:r>
          </w:p>
        </w:tc>
        <w:tc>
          <w:tcPr>
            <w:tcW w:w="1134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14:paraId="322E4DE5" w14:textId="1529AD9A" w:rsidR="00611FE0" w:rsidRPr="0053083B" w:rsidRDefault="00611FE0" w:rsidP="00611FE0">
            <w:pPr>
              <w:pStyle w:val="aa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91,71</w:t>
            </w:r>
          </w:p>
        </w:tc>
      </w:tr>
      <w:tr w:rsidR="00611FE0" w:rsidRPr="002C1627" w14:paraId="1C4CE67D" w14:textId="77777777" w:rsidTr="005E5A31">
        <w:tc>
          <w:tcPr>
            <w:tcW w:w="51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7AB3FC65" w14:textId="77777777" w:rsidR="00611FE0" w:rsidRPr="002C1627" w:rsidRDefault="00611FE0" w:rsidP="00611FE0">
            <w:pPr>
              <w:pStyle w:val="aa"/>
              <w:snapToGrid w:val="0"/>
              <w:jc w:val="both"/>
              <w:rPr>
                <w:sz w:val="26"/>
                <w:szCs w:val="26"/>
              </w:rPr>
            </w:pPr>
          </w:p>
        </w:tc>
        <w:tc>
          <w:tcPr>
            <w:tcW w:w="1617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65E6B842" w14:textId="6F56E9EC" w:rsidR="00611FE0" w:rsidRPr="002C1627" w:rsidRDefault="00611FE0" w:rsidP="00611FE0">
            <w:pPr>
              <w:pStyle w:val="aa"/>
              <w:snapToGrid w:val="0"/>
              <w:jc w:val="both"/>
              <w:rPr>
                <w:b/>
                <w:bCs/>
                <w:sz w:val="26"/>
                <w:szCs w:val="26"/>
              </w:rPr>
            </w:pPr>
            <w:r w:rsidRPr="0053083B">
              <w:rPr>
                <w:b/>
                <w:sz w:val="26"/>
                <w:szCs w:val="26"/>
              </w:rPr>
              <w:t>ИТОГО:</w:t>
            </w:r>
          </w:p>
        </w:tc>
        <w:tc>
          <w:tcPr>
            <w:tcW w:w="1417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5F37A8B2" w14:textId="2C0ADF29" w:rsidR="00611FE0" w:rsidRPr="00467171" w:rsidRDefault="00611FE0" w:rsidP="00611FE0">
            <w:pPr>
              <w:pStyle w:val="aa"/>
              <w:jc w:val="center"/>
              <w:rPr>
                <w:b/>
                <w:bCs/>
                <w:sz w:val="26"/>
                <w:szCs w:val="26"/>
              </w:rPr>
            </w:pPr>
            <w:r>
              <w:rPr>
                <w:b/>
              </w:rPr>
              <w:t>0,20</w:t>
            </w:r>
          </w:p>
        </w:tc>
        <w:tc>
          <w:tcPr>
            <w:tcW w:w="11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754FA401" w14:textId="724A2C4B" w:rsidR="00611FE0" w:rsidRPr="00611FE0" w:rsidRDefault="00611FE0" w:rsidP="00611FE0">
            <w:pPr>
              <w:pStyle w:val="aa"/>
              <w:snapToGrid w:val="0"/>
              <w:jc w:val="center"/>
              <w:rPr>
                <w:b/>
                <w:bCs/>
                <w:sz w:val="26"/>
                <w:szCs w:val="26"/>
              </w:rPr>
            </w:pPr>
            <w:r w:rsidRPr="00611FE0">
              <w:rPr>
                <w:b/>
                <w:bCs/>
              </w:rPr>
              <w:t>591,71</w:t>
            </w:r>
          </w:p>
        </w:tc>
        <w:tc>
          <w:tcPr>
            <w:tcW w:w="992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0B53B76C" w14:textId="5AB37090" w:rsidR="00611FE0" w:rsidRPr="00611FE0" w:rsidRDefault="00611FE0" w:rsidP="00611FE0">
            <w:pPr>
              <w:pStyle w:val="aa"/>
              <w:snapToGrid w:val="0"/>
              <w:jc w:val="center"/>
              <w:rPr>
                <w:b/>
                <w:bCs/>
                <w:sz w:val="26"/>
                <w:szCs w:val="26"/>
              </w:rPr>
            </w:pPr>
            <w:r w:rsidRPr="00611FE0">
              <w:rPr>
                <w:b/>
                <w:bCs/>
              </w:rPr>
              <w:t>591,71</w:t>
            </w:r>
          </w:p>
        </w:tc>
        <w:tc>
          <w:tcPr>
            <w:tcW w:w="992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25B063DB" w14:textId="55DA148D" w:rsidR="00611FE0" w:rsidRPr="00611FE0" w:rsidRDefault="00611FE0" w:rsidP="00611FE0">
            <w:pPr>
              <w:pStyle w:val="aa"/>
              <w:snapToGrid w:val="0"/>
              <w:jc w:val="center"/>
              <w:rPr>
                <w:b/>
                <w:bCs/>
                <w:sz w:val="26"/>
                <w:szCs w:val="26"/>
              </w:rPr>
            </w:pPr>
            <w:r w:rsidRPr="00611FE0">
              <w:rPr>
                <w:b/>
                <w:bCs/>
              </w:rPr>
              <w:t>591,71</w:t>
            </w:r>
          </w:p>
        </w:tc>
        <w:tc>
          <w:tcPr>
            <w:tcW w:w="102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7AF3962E" w14:textId="58816525" w:rsidR="00611FE0" w:rsidRPr="00611FE0" w:rsidRDefault="00611FE0" w:rsidP="00611FE0">
            <w:pPr>
              <w:pStyle w:val="aa"/>
              <w:snapToGrid w:val="0"/>
              <w:jc w:val="center"/>
              <w:rPr>
                <w:b/>
                <w:bCs/>
                <w:sz w:val="26"/>
                <w:szCs w:val="26"/>
              </w:rPr>
            </w:pPr>
            <w:r w:rsidRPr="00611FE0">
              <w:rPr>
                <w:b/>
                <w:bCs/>
              </w:rPr>
              <w:t>591,71</w:t>
            </w:r>
          </w:p>
        </w:tc>
        <w:tc>
          <w:tcPr>
            <w:tcW w:w="1245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6DD569CE" w14:textId="0D71A85F" w:rsidR="00611FE0" w:rsidRPr="00611FE0" w:rsidRDefault="00611FE0" w:rsidP="00611FE0">
            <w:pPr>
              <w:pStyle w:val="aa"/>
              <w:snapToGrid w:val="0"/>
              <w:jc w:val="center"/>
              <w:rPr>
                <w:b/>
                <w:bCs/>
                <w:sz w:val="26"/>
                <w:szCs w:val="26"/>
              </w:rPr>
            </w:pPr>
            <w:r w:rsidRPr="00611FE0">
              <w:rPr>
                <w:b/>
                <w:bCs/>
              </w:rPr>
              <w:t>591,71</w:t>
            </w:r>
          </w:p>
        </w:tc>
        <w:tc>
          <w:tcPr>
            <w:tcW w:w="1134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2F48F0DC" w14:textId="45891640" w:rsidR="00611FE0" w:rsidRPr="00611FE0" w:rsidRDefault="00611FE0" w:rsidP="00611FE0">
            <w:pPr>
              <w:pStyle w:val="aa"/>
              <w:snapToGrid w:val="0"/>
              <w:jc w:val="center"/>
              <w:rPr>
                <w:b/>
                <w:bCs/>
                <w:sz w:val="26"/>
                <w:szCs w:val="26"/>
              </w:rPr>
            </w:pPr>
            <w:r w:rsidRPr="00611FE0">
              <w:rPr>
                <w:b/>
                <w:bCs/>
              </w:rPr>
              <w:t>591,71</w:t>
            </w:r>
          </w:p>
        </w:tc>
      </w:tr>
    </w:tbl>
    <w:p w14:paraId="4D331696" w14:textId="77777777" w:rsidR="005B2D30" w:rsidRDefault="005B2D30" w:rsidP="00446FF2">
      <w:pPr>
        <w:spacing w:line="312" w:lineRule="auto"/>
        <w:jc w:val="center"/>
        <w:rPr>
          <w:b/>
          <w:bCs/>
          <w:sz w:val="26"/>
          <w:szCs w:val="26"/>
          <w:highlight w:val="yellow"/>
        </w:rPr>
      </w:pPr>
    </w:p>
    <w:p w14:paraId="3BF655C7" w14:textId="77777777" w:rsidR="00CC7988" w:rsidRDefault="00CC7988" w:rsidP="00CC7988">
      <w:pPr>
        <w:spacing w:line="312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На расчетный период увеличение спроса на тепловую энергию от централизованных систем теплоснабжения не планируется.</w:t>
      </w:r>
    </w:p>
    <w:p w14:paraId="74459299" w14:textId="77777777" w:rsidR="00CC7988" w:rsidRPr="00BC1473" w:rsidRDefault="00CC7988" w:rsidP="00CC7988">
      <w:pPr>
        <w:spacing w:line="312" w:lineRule="auto"/>
        <w:ind w:firstLine="709"/>
        <w:jc w:val="both"/>
        <w:rPr>
          <w:b/>
          <w:bCs/>
          <w:sz w:val="26"/>
          <w:szCs w:val="26"/>
          <w:highlight w:val="yellow"/>
        </w:rPr>
      </w:pPr>
    </w:p>
    <w:p w14:paraId="2C15F996" w14:textId="77777777" w:rsidR="005B2D30" w:rsidRPr="002C1627" w:rsidRDefault="005B2D30" w:rsidP="009D6E12">
      <w:pPr>
        <w:tabs>
          <w:tab w:val="left" w:pos="1843"/>
        </w:tabs>
        <w:spacing w:line="312" w:lineRule="auto"/>
        <w:ind w:left="1843" w:hanging="1134"/>
        <w:jc w:val="both"/>
        <w:rPr>
          <w:b/>
          <w:bCs/>
          <w:sz w:val="26"/>
          <w:szCs w:val="26"/>
        </w:rPr>
      </w:pPr>
      <w:r w:rsidRPr="002C1627">
        <w:rPr>
          <w:b/>
          <w:bCs/>
          <w:sz w:val="26"/>
          <w:szCs w:val="26"/>
        </w:rPr>
        <w:t>Глава 2.</w:t>
      </w:r>
      <w:r w:rsidR="009D6E12" w:rsidRPr="002C1627">
        <w:rPr>
          <w:b/>
          <w:bCs/>
          <w:sz w:val="26"/>
          <w:szCs w:val="26"/>
        </w:rPr>
        <w:tab/>
      </w:r>
      <w:r w:rsidRPr="002C1627">
        <w:rPr>
          <w:b/>
          <w:bCs/>
          <w:sz w:val="26"/>
          <w:szCs w:val="26"/>
        </w:rPr>
        <w:t>Перспективные балансы тепловой мощности источников тепловой мощности источников тепловой энергии и</w:t>
      </w:r>
      <w:r w:rsidR="007F6FC2">
        <w:rPr>
          <w:b/>
          <w:bCs/>
          <w:sz w:val="26"/>
          <w:szCs w:val="26"/>
        </w:rPr>
        <w:t xml:space="preserve"> тепловой нагрузки потребителей</w:t>
      </w:r>
    </w:p>
    <w:p w14:paraId="6214A8A9" w14:textId="77777777" w:rsidR="005B2D30" w:rsidRPr="002C1627" w:rsidRDefault="005B2D30" w:rsidP="00446FF2">
      <w:pPr>
        <w:spacing w:line="312" w:lineRule="auto"/>
        <w:jc w:val="both"/>
        <w:rPr>
          <w:b/>
          <w:bCs/>
          <w:sz w:val="26"/>
          <w:szCs w:val="26"/>
        </w:rPr>
      </w:pPr>
    </w:p>
    <w:p w14:paraId="4D974BF0" w14:textId="77777777" w:rsidR="005B2D30" w:rsidRPr="002C1627" w:rsidRDefault="005B2D30" w:rsidP="00063A76">
      <w:pPr>
        <w:spacing w:line="312" w:lineRule="auto"/>
        <w:ind w:firstLine="709"/>
        <w:jc w:val="both"/>
        <w:rPr>
          <w:sz w:val="26"/>
          <w:szCs w:val="26"/>
        </w:rPr>
      </w:pPr>
      <w:r w:rsidRPr="002C1627">
        <w:rPr>
          <w:sz w:val="26"/>
          <w:szCs w:val="26"/>
        </w:rPr>
        <w:t>Перспективные балансы тепловой мощности источников и тепловой нагрузки потребителей приведены в табл</w:t>
      </w:r>
      <w:r w:rsidR="002C1627" w:rsidRPr="002C1627">
        <w:rPr>
          <w:sz w:val="26"/>
          <w:szCs w:val="26"/>
        </w:rPr>
        <w:t>ице 2</w:t>
      </w:r>
      <w:r w:rsidR="0081098F">
        <w:rPr>
          <w:sz w:val="26"/>
          <w:szCs w:val="26"/>
        </w:rPr>
        <w:t>7</w:t>
      </w:r>
      <w:r w:rsidRPr="002C1627">
        <w:rPr>
          <w:sz w:val="26"/>
          <w:szCs w:val="26"/>
        </w:rPr>
        <w:t>.</w:t>
      </w:r>
    </w:p>
    <w:p w14:paraId="4CF5F9DB" w14:textId="77777777" w:rsidR="002C1627" w:rsidRPr="002C1627" w:rsidRDefault="005B2D30" w:rsidP="002C1627">
      <w:pPr>
        <w:spacing w:line="312" w:lineRule="auto"/>
        <w:jc w:val="right"/>
        <w:rPr>
          <w:sz w:val="26"/>
          <w:szCs w:val="26"/>
        </w:rPr>
      </w:pPr>
      <w:r w:rsidRPr="002C1627">
        <w:rPr>
          <w:sz w:val="26"/>
          <w:szCs w:val="26"/>
        </w:rPr>
        <w:t xml:space="preserve">Таблица </w:t>
      </w:r>
      <w:r w:rsidR="002C1627" w:rsidRPr="002C1627">
        <w:rPr>
          <w:sz w:val="26"/>
          <w:szCs w:val="26"/>
        </w:rPr>
        <w:t>2</w:t>
      </w:r>
      <w:r w:rsidR="00E35F97">
        <w:rPr>
          <w:sz w:val="26"/>
          <w:szCs w:val="26"/>
        </w:rPr>
        <w:t>7</w:t>
      </w:r>
    </w:p>
    <w:p w14:paraId="47A6AD44" w14:textId="77777777" w:rsidR="006F4B53" w:rsidRDefault="005B2D30" w:rsidP="002C1627">
      <w:pPr>
        <w:spacing w:line="312" w:lineRule="auto"/>
        <w:jc w:val="center"/>
        <w:rPr>
          <w:sz w:val="26"/>
          <w:szCs w:val="26"/>
        </w:rPr>
      </w:pPr>
      <w:r w:rsidRPr="002C1627">
        <w:rPr>
          <w:sz w:val="26"/>
          <w:szCs w:val="26"/>
        </w:rPr>
        <w:t>Перспективные балансы тепловой мощности</w:t>
      </w:r>
    </w:p>
    <w:p w14:paraId="0D10D17E" w14:textId="467064B8" w:rsidR="005B2D30" w:rsidRPr="002C1627" w:rsidRDefault="005B2D30" w:rsidP="002C1627">
      <w:pPr>
        <w:spacing w:line="312" w:lineRule="auto"/>
        <w:jc w:val="center"/>
        <w:rPr>
          <w:sz w:val="26"/>
          <w:szCs w:val="26"/>
        </w:rPr>
      </w:pPr>
      <w:r w:rsidRPr="002C1627">
        <w:rPr>
          <w:sz w:val="26"/>
          <w:szCs w:val="26"/>
        </w:rPr>
        <w:t>источников и</w:t>
      </w:r>
      <w:r w:rsidR="002C1627" w:rsidRPr="002C1627">
        <w:rPr>
          <w:sz w:val="26"/>
          <w:szCs w:val="26"/>
        </w:rPr>
        <w:t xml:space="preserve"> тепловой нагрузки потребителей</w:t>
      </w:r>
      <w:r w:rsidR="006F4B53">
        <w:rPr>
          <w:sz w:val="26"/>
          <w:szCs w:val="26"/>
        </w:rPr>
        <w:t xml:space="preserve"> </w:t>
      </w:r>
      <w:r w:rsidR="00A958EB">
        <w:rPr>
          <w:sz w:val="26"/>
          <w:szCs w:val="26"/>
        </w:rPr>
        <w:t>МО Новобурановский сельсовет</w:t>
      </w:r>
    </w:p>
    <w:tbl>
      <w:tblPr>
        <w:tblW w:w="9922" w:type="dxa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510"/>
        <w:gridCol w:w="2042"/>
        <w:gridCol w:w="1417"/>
        <w:gridCol w:w="1276"/>
        <w:gridCol w:w="850"/>
        <w:gridCol w:w="851"/>
        <w:gridCol w:w="768"/>
        <w:gridCol w:w="1134"/>
        <w:gridCol w:w="1074"/>
      </w:tblGrid>
      <w:tr w:rsidR="005B2D30" w:rsidRPr="002C1627" w14:paraId="5C49F72C" w14:textId="77777777" w:rsidTr="00E35F97">
        <w:tc>
          <w:tcPr>
            <w:tcW w:w="510" w:type="dxa"/>
            <w:vMerge w:val="restart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59417E34" w14:textId="77777777" w:rsidR="005B2D30" w:rsidRPr="002C1627" w:rsidRDefault="005B2D30" w:rsidP="002C1627">
            <w:pPr>
              <w:pStyle w:val="aa"/>
              <w:jc w:val="center"/>
              <w:rPr>
                <w:sz w:val="26"/>
                <w:szCs w:val="26"/>
              </w:rPr>
            </w:pPr>
            <w:r w:rsidRPr="002C1627">
              <w:rPr>
                <w:sz w:val="26"/>
                <w:szCs w:val="26"/>
              </w:rPr>
              <w:t>№ п/п</w:t>
            </w:r>
          </w:p>
        </w:tc>
        <w:tc>
          <w:tcPr>
            <w:tcW w:w="2042" w:type="dxa"/>
            <w:vMerge w:val="restart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409369E8" w14:textId="77777777" w:rsidR="005B2D30" w:rsidRPr="002C1627" w:rsidRDefault="005B2D30" w:rsidP="002C1627">
            <w:pPr>
              <w:pStyle w:val="aa"/>
              <w:jc w:val="center"/>
              <w:rPr>
                <w:sz w:val="26"/>
                <w:szCs w:val="26"/>
              </w:rPr>
            </w:pPr>
            <w:r w:rsidRPr="002C1627">
              <w:rPr>
                <w:sz w:val="26"/>
                <w:szCs w:val="26"/>
              </w:rPr>
              <w:t>Система теплоснабжения</w:t>
            </w:r>
          </w:p>
        </w:tc>
        <w:tc>
          <w:tcPr>
            <w:tcW w:w="1417" w:type="dxa"/>
            <w:vMerge w:val="restart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7252BB06" w14:textId="77777777" w:rsidR="005B2D30" w:rsidRPr="002C1627" w:rsidRDefault="005B2D30" w:rsidP="002C1627">
            <w:pPr>
              <w:pStyle w:val="aa"/>
              <w:jc w:val="center"/>
              <w:rPr>
                <w:sz w:val="26"/>
                <w:szCs w:val="26"/>
              </w:rPr>
            </w:pPr>
            <w:r w:rsidRPr="002C1627">
              <w:rPr>
                <w:sz w:val="26"/>
                <w:szCs w:val="26"/>
              </w:rPr>
              <w:t>Установленная мощность, Гкал/час</w:t>
            </w:r>
          </w:p>
        </w:tc>
        <w:tc>
          <w:tcPr>
            <w:tcW w:w="5953" w:type="dxa"/>
            <w:gridSpan w:val="6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14:paraId="6ADDDBE6" w14:textId="77777777" w:rsidR="005B2D30" w:rsidRPr="002C1627" w:rsidRDefault="005B2D30" w:rsidP="002C1627">
            <w:pPr>
              <w:pStyle w:val="aa"/>
              <w:jc w:val="center"/>
              <w:rPr>
                <w:sz w:val="26"/>
                <w:szCs w:val="26"/>
              </w:rPr>
            </w:pPr>
            <w:r w:rsidRPr="002C1627">
              <w:rPr>
                <w:sz w:val="26"/>
                <w:szCs w:val="26"/>
              </w:rPr>
              <w:t>Подключенная нагрузка, Гкал/час</w:t>
            </w:r>
          </w:p>
        </w:tc>
      </w:tr>
      <w:tr w:rsidR="006F4B53" w:rsidRPr="002C1627" w14:paraId="76BDB19A" w14:textId="77777777" w:rsidTr="00E35F97">
        <w:tc>
          <w:tcPr>
            <w:tcW w:w="510" w:type="dxa"/>
            <w:vMerge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1C9C2D20" w14:textId="77777777" w:rsidR="006F4B53" w:rsidRPr="002C1627" w:rsidRDefault="006F4B53" w:rsidP="006F4B53">
            <w:pPr>
              <w:pStyle w:val="aa"/>
              <w:snapToGrid w:val="0"/>
              <w:jc w:val="both"/>
              <w:rPr>
                <w:sz w:val="26"/>
                <w:szCs w:val="26"/>
              </w:rPr>
            </w:pPr>
          </w:p>
        </w:tc>
        <w:tc>
          <w:tcPr>
            <w:tcW w:w="2042" w:type="dxa"/>
            <w:vMerge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2E7BEBCF" w14:textId="77777777" w:rsidR="006F4B53" w:rsidRPr="002C1627" w:rsidRDefault="006F4B53" w:rsidP="006F4B53">
            <w:pPr>
              <w:pStyle w:val="aa"/>
              <w:snapToGrid w:val="0"/>
              <w:jc w:val="both"/>
              <w:rPr>
                <w:sz w:val="26"/>
                <w:szCs w:val="26"/>
              </w:rPr>
            </w:pPr>
          </w:p>
        </w:tc>
        <w:tc>
          <w:tcPr>
            <w:tcW w:w="1417" w:type="dxa"/>
            <w:vMerge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63122D1A" w14:textId="77777777" w:rsidR="006F4B53" w:rsidRPr="002C1627" w:rsidRDefault="006F4B53" w:rsidP="006F4B53">
            <w:pPr>
              <w:pStyle w:val="aa"/>
              <w:snapToGrid w:val="0"/>
              <w:jc w:val="both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4B593488" w14:textId="054BE5CB" w:rsidR="006F4B53" w:rsidRPr="002C1627" w:rsidRDefault="006F4B53" w:rsidP="006F4B53">
            <w:pPr>
              <w:pStyle w:val="aa"/>
              <w:jc w:val="center"/>
              <w:rPr>
                <w:sz w:val="26"/>
                <w:szCs w:val="26"/>
              </w:rPr>
            </w:pPr>
            <w:r w:rsidRPr="002C1627">
              <w:rPr>
                <w:sz w:val="26"/>
                <w:szCs w:val="26"/>
              </w:rPr>
              <w:t>Базовый уровень 20</w:t>
            </w:r>
            <w:r>
              <w:rPr>
                <w:sz w:val="26"/>
                <w:szCs w:val="26"/>
              </w:rPr>
              <w:t>22</w:t>
            </w:r>
            <w:r w:rsidRPr="002C1627">
              <w:rPr>
                <w:sz w:val="26"/>
                <w:szCs w:val="26"/>
              </w:rPr>
              <w:t xml:space="preserve"> год</w:t>
            </w:r>
          </w:p>
        </w:tc>
        <w:tc>
          <w:tcPr>
            <w:tcW w:w="85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38412970" w14:textId="6B777296" w:rsidR="006F4B53" w:rsidRPr="002C1627" w:rsidRDefault="006F4B53" w:rsidP="006F4B53">
            <w:pPr>
              <w:pStyle w:val="aa"/>
              <w:jc w:val="center"/>
              <w:rPr>
                <w:sz w:val="26"/>
                <w:szCs w:val="26"/>
              </w:rPr>
            </w:pPr>
            <w:r w:rsidRPr="002C1627"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</w:rPr>
              <w:t>23</w:t>
            </w:r>
            <w:r w:rsidRPr="002C1627">
              <w:rPr>
                <w:sz w:val="26"/>
                <w:szCs w:val="26"/>
              </w:rPr>
              <w:t xml:space="preserve"> г</w:t>
            </w:r>
            <w:r>
              <w:rPr>
                <w:sz w:val="26"/>
                <w:szCs w:val="26"/>
              </w:rPr>
              <w:t>од</w:t>
            </w:r>
          </w:p>
        </w:tc>
        <w:tc>
          <w:tcPr>
            <w:tcW w:w="851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36DF73F9" w14:textId="542E4B0E" w:rsidR="006F4B53" w:rsidRPr="002C1627" w:rsidRDefault="006F4B53" w:rsidP="006F4B53">
            <w:pPr>
              <w:pStyle w:val="aa"/>
              <w:jc w:val="center"/>
              <w:rPr>
                <w:sz w:val="26"/>
                <w:szCs w:val="26"/>
              </w:rPr>
            </w:pPr>
            <w:r w:rsidRPr="002C1627"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</w:rPr>
              <w:t xml:space="preserve">24 </w:t>
            </w:r>
            <w:r w:rsidRPr="002C1627">
              <w:rPr>
                <w:sz w:val="26"/>
                <w:szCs w:val="26"/>
              </w:rPr>
              <w:t>г</w:t>
            </w:r>
            <w:r>
              <w:rPr>
                <w:sz w:val="26"/>
                <w:szCs w:val="26"/>
              </w:rPr>
              <w:t>од</w:t>
            </w:r>
          </w:p>
        </w:tc>
        <w:tc>
          <w:tcPr>
            <w:tcW w:w="76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3570D978" w14:textId="6386F427" w:rsidR="006F4B53" w:rsidRPr="002C1627" w:rsidRDefault="006F4B53" w:rsidP="006F4B53">
            <w:pPr>
              <w:pStyle w:val="aa"/>
              <w:jc w:val="center"/>
              <w:rPr>
                <w:sz w:val="26"/>
                <w:szCs w:val="26"/>
              </w:rPr>
            </w:pPr>
            <w:r w:rsidRPr="002C1627">
              <w:rPr>
                <w:sz w:val="26"/>
                <w:szCs w:val="26"/>
              </w:rPr>
              <w:t>202</w:t>
            </w:r>
            <w:r>
              <w:rPr>
                <w:sz w:val="26"/>
                <w:szCs w:val="26"/>
              </w:rPr>
              <w:t xml:space="preserve">5 </w:t>
            </w:r>
            <w:r w:rsidRPr="002C1627">
              <w:rPr>
                <w:sz w:val="26"/>
                <w:szCs w:val="26"/>
              </w:rPr>
              <w:t>г</w:t>
            </w:r>
            <w:r>
              <w:rPr>
                <w:sz w:val="26"/>
                <w:szCs w:val="26"/>
              </w:rPr>
              <w:t>од</w:t>
            </w:r>
          </w:p>
        </w:tc>
        <w:tc>
          <w:tcPr>
            <w:tcW w:w="11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4553AB68" w14:textId="0F3FC425" w:rsidR="006F4B53" w:rsidRPr="002C1627" w:rsidRDefault="006F4B53" w:rsidP="006F4B53">
            <w:pPr>
              <w:pStyle w:val="aa"/>
              <w:jc w:val="center"/>
              <w:rPr>
                <w:sz w:val="26"/>
                <w:szCs w:val="26"/>
              </w:rPr>
            </w:pPr>
            <w:r w:rsidRPr="002C1627">
              <w:rPr>
                <w:sz w:val="26"/>
                <w:szCs w:val="26"/>
              </w:rPr>
              <w:t>202</w:t>
            </w:r>
            <w:r>
              <w:rPr>
                <w:sz w:val="26"/>
                <w:szCs w:val="26"/>
              </w:rPr>
              <w:t>6</w:t>
            </w:r>
            <w:r w:rsidRPr="002C1627">
              <w:rPr>
                <w:sz w:val="26"/>
                <w:szCs w:val="26"/>
              </w:rPr>
              <w:t>-20</w:t>
            </w:r>
            <w:r>
              <w:rPr>
                <w:sz w:val="26"/>
                <w:szCs w:val="26"/>
              </w:rPr>
              <w:t>31</w:t>
            </w:r>
            <w:r w:rsidRPr="002C1627">
              <w:rPr>
                <w:sz w:val="26"/>
                <w:szCs w:val="26"/>
              </w:rPr>
              <w:t xml:space="preserve"> г</w:t>
            </w:r>
            <w:r>
              <w:rPr>
                <w:sz w:val="26"/>
                <w:szCs w:val="26"/>
              </w:rPr>
              <w:t>од</w:t>
            </w:r>
          </w:p>
        </w:tc>
        <w:tc>
          <w:tcPr>
            <w:tcW w:w="1074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14:paraId="35E39451" w14:textId="7047C1D7" w:rsidR="006F4B53" w:rsidRPr="002C1627" w:rsidRDefault="006F4B53" w:rsidP="006F4B53">
            <w:pPr>
              <w:pStyle w:val="aa"/>
              <w:jc w:val="center"/>
              <w:rPr>
                <w:sz w:val="26"/>
                <w:szCs w:val="26"/>
              </w:rPr>
            </w:pPr>
            <w:r w:rsidRPr="002C1627"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</w:rPr>
              <w:t>32</w:t>
            </w:r>
            <w:r w:rsidRPr="002C1627">
              <w:rPr>
                <w:sz w:val="26"/>
                <w:szCs w:val="26"/>
              </w:rPr>
              <w:t>-20</w:t>
            </w:r>
            <w:r>
              <w:rPr>
                <w:sz w:val="26"/>
                <w:szCs w:val="26"/>
              </w:rPr>
              <w:t>37</w:t>
            </w:r>
            <w:r w:rsidRPr="002C1627">
              <w:rPr>
                <w:sz w:val="26"/>
                <w:szCs w:val="26"/>
              </w:rPr>
              <w:t xml:space="preserve"> г</w:t>
            </w:r>
            <w:r>
              <w:rPr>
                <w:sz w:val="26"/>
                <w:szCs w:val="26"/>
              </w:rPr>
              <w:t>од</w:t>
            </w:r>
          </w:p>
        </w:tc>
      </w:tr>
      <w:tr w:rsidR="00611FE0" w:rsidRPr="002C1627" w14:paraId="22BC573E" w14:textId="77777777" w:rsidTr="00E35F97">
        <w:tc>
          <w:tcPr>
            <w:tcW w:w="51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66535A67" w14:textId="7F3F39E9" w:rsidR="00611FE0" w:rsidRPr="002C1627" w:rsidRDefault="00611FE0" w:rsidP="00611FE0">
            <w:pPr>
              <w:pStyle w:val="aa"/>
              <w:jc w:val="center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>1</w:t>
            </w:r>
          </w:p>
        </w:tc>
        <w:tc>
          <w:tcPr>
            <w:tcW w:w="2042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14:paraId="26C00C31" w14:textId="3D79C5DD" w:rsidR="00611FE0" w:rsidRPr="0053083B" w:rsidRDefault="00BE6E1B" w:rsidP="00611FE0">
            <w:pPr>
              <w:pStyle w:val="a0"/>
              <w:spacing w:after="0"/>
              <w:rPr>
                <w:sz w:val="26"/>
                <w:szCs w:val="26"/>
              </w:rPr>
            </w:pPr>
            <w:r w:rsidRPr="0053083B">
              <w:rPr>
                <w:sz w:val="26"/>
                <w:szCs w:val="26"/>
              </w:rPr>
              <w:t xml:space="preserve">Котельная </w:t>
            </w:r>
            <w:r w:rsidRPr="00A17341">
              <w:rPr>
                <w:sz w:val="26"/>
                <w:szCs w:val="26"/>
              </w:rPr>
              <w:t xml:space="preserve">с. </w:t>
            </w:r>
            <w:r>
              <w:rPr>
                <w:sz w:val="26"/>
                <w:szCs w:val="26"/>
              </w:rPr>
              <w:t>Новобураново</w:t>
            </w:r>
          </w:p>
        </w:tc>
        <w:tc>
          <w:tcPr>
            <w:tcW w:w="1417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30A0876C" w14:textId="6A606BC2" w:rsidR="00611FE0" w:rsidRPr="002C1627" w:rsidRDefault="00611FE0" w:rsidP="00611FE0">
            <w:pPr>
              <w:pStyle w:val="aa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0,20</w:t>
            </w:r>
          </w:p>
        </w:tc>
        <w:tc>
          <w:tcPr>
            <w:tcW w:w="127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197808FD" w14:textId="490DC442" w:rsidR="00611FE0" w:rsidRPr="0053083B" w:rsidRDefault="00611FE0" w:rsidP="00611FE0">
            <w:pPr>
              <w:pStyle w:val="aa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0,11</w:t>
            </w:r>
          </w:p>
        </w:tc>
        <w:tc>
          <w:tcPr>
            <w:tcW w:w="85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2CFD81B7" w14:textId="7E07B4A0" w:rsidR="00611FE0" w:rsidRPr="0053083B" w:rsidRDefault="00611FE0" w:rsidP="00611FE0">
            <w:pPr>
              <w:pStyle w:val="aa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0,11</w:t>
            </w:r>
          </w:p>
        </w:tc>
        <w:tc>
          <w:tcPr>
            <w:tcW w:w="851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14661EFA" w14:textId="64C84BEF" w:rsidR="00611FE0" w:rsidRPr="0053083B" w:rsidRDefault="00611FE0" w:rsidP="00611FE0">
            <w:pPr>
              <w:pStyle w:val="aa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0,11</w:t>
            </w:r>
          </w:p>
        </w:tc>
        <w:tc>
          <w:tcPr>
            <w:tcW w:w="76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2CBF19F7" w14:textId="2C0DC0C8" w:rsidR="00611FE0" w:rsidRPr="0053083B" w:rsidRDefault="00611FE0" w:rsidP="00611FE0">
            <w:pPr>
              <w:pStyle w:val="aa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0,11</w:t>
            </w:r>
          </w:p>
        </w:tc>
        <w:tc>
          <w:tcPr>
            <w:tcW w:w="11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3A53D499" w14:textId="525A6453" w:rsidR="00611FE0" w:rsidRPr="0053083B" w:rsidRDefault="00611FE0" w:rsidP="00611FE0">
            <w:pPr>
              <w:pStyle w:val="aa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0,11</w:t>
            </w:r>
          </w:p>
        </w:tc>
        <w:tc>
          <w:tcPr>
            <w:tcW w:w="1074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14:paraId="3D0FD071" w14:textId="376C0F45" w:rsidR="00611FE0" w:rsidRPr="0053083B" w:rsidRDefault="00611FE0" w:rsidP="00611FE0">
            <w:pPr>
              <w:pStyle w:val="aa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0,11</w:t>
            </w:r>
          </w:p>
        </w:tc>
      </w:tr>
      <w:tr w:rsidR="00611FE0" w:rsidRPr="0053083B" w14:paraId="6C51286D" w14:textId="77777777" w:rsidTr="005E5A31">
        <w:tc>
          <w:tcPr>
            <w:tcW w:w="51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01FC0C8B" w14:textId="77777777" w:rsidR="00611FE0" w:rsidRPr="002C1627" w:rsidRDefault="00611FE0" w:rsidP="00611FE0">
            <w:pPr>
              <w:pStyle w:val="aa"/>
              <w:snapToGrid w:val="0"/>
              <w:jc w:val="both"/>
              <w:rPr>
                <w:sz w:val="26"/>
                <w:szCs w:val="26"/>
              </w:rPr>
            </w:pPr>
          </w:p>
        </w:tc>
        <w:tc>
          <w:tcPr>
            <w:tcW w:w="2042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3D79E459" w14:textId="1A174D44" w:rsidR="00611FE0" w:rsidRPr="002C1627" w:rsidRDefault="00611FE0" w:rsidP="00611FE0">
            <w:pPr>
              <w:pStyle w:val="aa"/>
              <w:snapToGrid w:val="0"/>
              <w:jc w:val="both"/>
              <w:rPr>
                <w:b/>
                <w:bCs/>
                <w:sz w:val="26"/>
                <w:szCs w:val="26"/>
              </w:rPr>
            </w:pPr>
            <w:r w:rsidRPr="0053083B">
              <w:rPr>
                <w:b/>
                <w:sz w:val="26"/>
                <w:szCs w:val="26"/>
              </w:rPr>
              <w:t>ИТОГО:</w:t>
            </w:r>
          </w:p>
        </w:tc>
        <w:tc>
          <w:tcPr>
            <w:tcW w:w="1417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0839F87D" w14:textId="495724DF" w:rsidR="00611FE0" w:rsidRPr="002C1627" w:rsidRDefault="00611FE0" w:rsidP="00611FE0">
            <w:pPr>
              <w:pStyle w:val="aa"/>
              <w:jc w:val="center"/>
              <w:rPr>
                <w:sz w:val="26"/>
                <w:szCs w:val="26"/>
              </w:rPr>
            </w:pPr>
            <w:r>
              <w:rPr>
                <w:b/>
              </w:rPr>
              <w:t>0,20</w:t>
            </w:r>
          </w:p>
        </w:tc>
        <w:tc>
          <w:tcPr>
            <w:tcW w:w="1276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32FE88D6" w14:textId="5ACBF882" w:rsidR="00611FE0" w:rsidRPr="00B30244" w:rsidRDefault="00611FE0" w:rsidP="00611FE0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b/>
              </w:rPr>
              <w:t>0,11</w:t>
            </w:r>
          </w:p>
        </w:tc>
        <w:tc>
          <w:tcPr>
            <w:tcW w:w="850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69D440C6" w14:textId="3F379955" w:rsidR="00611FE0" w:rsidRPr="00B30244" w:rsidRDefault="00611FE0" w:rsidP="00611FE0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b/>
              </w:rPr>
              <w:t>0,11</w:t>
            </w:r>
          </w:p>
        </w:tc>
        <w:tc>
          <w:tcPr>
            <w:tcW w:w="851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0EC5CD44" w14:textId="131DBCFF" w:rsidR="00611FE0" w:rsidRPr="00B30244" w:rsidRDefault="00611FE0" w:rsidP="00611FE0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b/>
              </w:rPr>
              <w:t>0,11</w:t>
            </w:r>
          </w:p>
        </w:tc>
        <w:tc>
          <w:tcPr>
            <w:tcW w:w="76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55605B4E" w14:textId="464E1E40" w:rsidR="00611FE0" w:rsidRPr="00B30244" w:rsidRDefault="00611FE0" w:rsidP="00611FE0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b/>
              </w:rPr>
              <w:t>0,11</w:t>
            </w:r>
          </w:p>
        </w:tc>
        <w:tc>
          <w:tcPr>
            <w:tcW w:w="11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14:paraId="6C9BA29D" w14:textId="06DAF1A7" w:rsidR="00611FE0" w:rsidRPr="00B30244" w:rsidRDefault="00611FE0" w:rsidP="00611FE0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b/>
              </w:rPr>
              <w:t>0,11</w:t>
            </w:r>
          </w:p>
        </w:tc>
        <w:tc>
          <w:tcPr>
            <w:tcW w:w="1074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14:paraId="29BA54BA" w14:textId="68D7C9D9" w:rsidR="00611FE0" w:rsidRPr="00B30244" w:rsidRDefault="00611FE0" w:rsidP="00611FE0">
            <w:pPr>
              <w:pStyle w:val="aa"/>
              <w:snapToGrid w:val="0"/>
              <w:jc w:val="center"/>
              <w:rPr>
                <w:sz w:val="26"/>
                <w:szCs w:val="26"/>
              </w:rPr>
            </w:pPr>
            <w:r>
              <w:rPr>
                <w:b/>
              </w:rPr>
              <w:t>0,11</w:t>
            </w:r>
          </w:p>
        </w:tc>
      </w:tr>
    </w:tbl>
    <w:p w14:paraId="0088DB08" w14:textId="77777777" w:rsidR="005B2D30" w:rsidRDefault="005B2D30" w:rsidP="00446FF2">
      <w:pPr>
        <w:spacing w:line="312" w:lineRule="auto"/>
        <w:jc w:val="both"/>
        <w:rPr>
          <w:sz w:val="26"/>
          <w:szCs w:val="26"/>
        </w:rPr>
      </w:pPr>
    </w:p>
    <w:p w14:paraId="1D477815" w14:textId="307B645D" w:rsidR="00F71851" w:rsidRPr="00F71851" w:rsidRDefault="00F71851" w:rsidP="00F71851">
      <w:pPr>
        <w:spacing w:line="312" w:lineRule="auto"/>
        <w:ind w:firstLine="709"/>
        <w:jc w:val="both"/>
        <w:rPr>
          <w:sz w:val="26"/>
          <w:szCs w:val="26"/>
        </w:rPr>
      </w:pPr>
      <w:r w:rsidRPr="00F71851">
        <w:rPr>
          <w:sz w:val="26"/>
          <w:szCs w:val="26"/>
        </w:rPr>
        <w:t>В настоящее время источник</w:t>
      </w:r>
      <w:r w:rsidR="00BD4624">
        <w:rPr>
          <w:sz w:val="26"/>
          <w:szCs w:val="26"/>
        </w:rPr>
        <w:t>о</w:t>
      </w:r>
      <w:r w:rsidRPr="00F71851">
        <w:rPr>
          <w:sz w:val="26"/>
          <w:szCs w:val="26"/>
        </w:rPr>
        <w:t>м тепловой энергии для жилых зданий</w:t>
      </w:r>
      <w:r>
        <w:rPr>
          <w:sz w:val="26"/>
          <w:szCs w:val="26"/>
        </w:rPr>
        <w:t xml:space="preserve"> и общественных</w:t>
      </w:r>
      <w:r w:rsidRPr="00F71851">
        <w:rPr>
          <w:sz w:val="26"/>
          <w:szCs w:val="26"/>
        </w:rPr>
        <w:t xml:space="preserve"> объектов явля</w:t>
      </w:r>
      <w:r w:rsidR="00C146C6">
        <w:rPr>
          <w:sz w:val="26"/>
          <w:szCs w:val="26"/>
        </w:rPr>
        <w:t>е</w:t>
      </w:r>
      <w:r w:rsidRPr="00F71851">
        <w:rPr>
          <w:sz w:val="26"/>
          <w:szCs w:val="26"/>
        </w:rPr>
        <w:t xml:space="preserve">тся </w:t>
      </w:r>
      <w:r w:rsidR="00C146C6">
        <w:rPr>
          <w:sz w:val="26"/>
          <w:szCs w:val="26"/>
        </w:rPr>
        <w:t>одна</w:t>
      </w:r>
      <w:r w:rsidR="00FD3738">
        <w:rPr>
          <w:sz w:val="26"/>
          <w:szCs w:val="26"/>
        </w:rPr>
        <w:t xml:space="preserve"> </w:t>
      </w:r>
      <w:r w:rsidRPr="00F71851">
        <w:rPr>
          <w:sz w:val="26"/>
          <w:szCs w:val="26"/>
        </w:rPr>
        <w:t>локальн</w:t>
      </w:r>
      <w:r w:rsidR="00C146C6">
        <w:rPr>
          <w:sz w:val="26"/>
          <w:szCs w:val="26"/>
        </w:rPr>
        <w:t>ая</w:t>
      </w:r>
      <w:r w:rsidRPr="00F71851">
        <w:rPr>
          <w:sz w:val="26"/>
          <w:szCs w:val="26"/>
        </w:rPr>
        <w:t xml:space="preserve"> котельн</w:t>
      </w:r>
      <w:r w:rsidR="00C146C6">
        <w:rPr>
          <w:sz w:val="26"/>
          <w:szCs w:val="26"/>
        </w:rPr>
        <w:t>ая</w:t>
      </w:r>
      <w:r w:rsidRPr="00F71851">
        <w:rPr>
          <w:sz w:val="26"/>
          <w:szCs w:val="26"/>
        </w:rPr>
        <w:t>, оснащенн</w:t>
      </w:r>
      <w:r w:rsidR="00C146C6">
        <w:rPr>
          <w:sz w:val="26"/>
          <w:szCs w:val="26"/>
        </w:rPr>
        <w:t>ая</w:t>
      </w:r>
      <w:r w:rsidRPr="00F71851">
        <w:rPr>
          <w:sz w:val="26"/>
          <w:szCs w:val="26"/>
        </w:rPr>
        <w:t xml:space="preserve"> котл</w:t>
      </w:r>
      <w:r w:rsidR="00C146C6">
        <w:rPr>
          <w:sz w:val="26"/>
          <w:szCs w:val="26"/>
        </w:rPr>
        <w:t>о</w:t>
      </w:r>
      <w:r w:rsidRPr="00F71851">
        <w:rPr>
          <w:sz w:val="26"/>
          <w:szCs w:val="26"/>
        </w:rPr>
        <w:t>м на твердом топливе. Охват централизованным теплоснабжением жилых зданий</w:t>
      </w:r>
      <w:r>
        <w:rPr>
          <w:sz w:val="26"/>
          <w:szCs w:val="26"/>
        </w:rPr>
        <w:t>,</w:t>
      </w:r>
      <w:r w:rsidRPr="00F71851">
        <w:rPr>
          <w:sz w:val="26"/>
          <w:szCs w:val="26"/>
        </w:rPr>
        <w:t xml:space="preserve"> согласно предоставленным данным</w:t>
      </w:r>
      <w:r>
        <w:rPr>
          <w:sz w:val="26"/>
          <w:szCs w:val="26"/>
        </w:rPr>
        <w:t>,</w:t>
      </w:r>
      <w:r w:rsidRPr="00F71851">
        <w:rPr>
          <w:sz w:val="26"/>
          <w:szCs w:val="26"/>
        </w:rPr>
        <w:t xml:space="preserve"> достаточно низкий, индивидуальный жилой фонд (усадебная застройка) снабжается теплом посредством автономных индивидуальных отопительных установок (печи, камины, котлы на твердом вид</w:t>
      </w:r>
      <w:r w:rsidR="00C146C6">
        <w:rPr>
          <w:sz w:val="26"/>
          <w:szCs w:val="26"/>
        </w:rPr>
        <w:t>е</w:t>
      </w:r>
      <w:r w:rsidRPr="00F71851">
        <w:rPr>
          <w:sz w:val="26"/>
          <w:szCs w:val="26"/>
        </w:rPr>
        <w:t xml:space="preserve"> топлива).</w:t>
      </w:r>
    </w:p>
    <w:p w14:paraId="59D67D9E" w14:textId="77777777" w:rsidR="00F71851" w:rsidRPr="00F71851" w:rsidRDefault="00F71851" w:rsidP="00F71851">
      <w:pPr>
        <w:spacing w:line="312" w:lineRule="auto"/>
        <w:ind w:firstLine="709"/>
        <w:jc w:val="both"/>
        <w:rPr>
          <w:sz w:val="26"/>
          <w:szCs w:val="26"/>
        </w:rPr>
      </w:pPr>
      <w:r w:rsidRPr="00F71851">
        <w:rPr>
          <w:sz w:val="26"/>
          <w:szCs w:val="26"/>
        </w:rPr>
        <w:t>Строительства новых объектов общественно-делового и социального назначения</w:t>
      </w:r>
      <w:r>
        <w:rPr>
          <w:sz w:val="26"/>
          <w:szCs w:val="26"/>
        </w:rPr>
        <w:t>,</w:t>
      </w:r>
      <w:r w:rsidRPr="00F71851">
        <w:rPr>
          <w:sz w:val="26"/>
          <w:szCs w:val="26"/>
        </w:rPr>
        <w:t xml:space="preserve"> согласно предоставленным данным</w:t>
      </w:r>
      <w:r>
        <w:rPr>
          <w:sz w:val="26"/>
          <w:szCs w:val="26"/>
        </w:rPr>
        <w:t>,</w:t>
      </w:r>
      <w:r w:rsidRPr="00F71851">
        <w:rPr>
          <w:sz w:val="26"/>
          <w:szCs w:val="26"/>
        </w:rPr>
        <w:t xml:space="preserve"> не предполагается.</w:t>
      </w:r>
    </w:p>
    <w:p w14:paraId="149E0063" w14:textId="215C1313" w:rsidR="00F71851" w:rsidRDefault="00F71851" w:rsidP="00F71851">
      <w:pPr>
        <w:spacing w:line="312" w:lineRule="auto"/>
        <w:ind w:firstLine="709"/>
        <w:jc w:val="both"/>
        <w:rPr>
          <w:sz w:val="26"/>
          <w:szCs w:val="26"/>
        </w:rPr>
      </w:pPr>
      <w:r w:rsidRPr="00F71851">
        <w:rPr>
          <w:sz w:val="26"/>
          <w:szCs w:val="26"/>
        </w:rPr>
        <w:t xml:space="preserve">Проектируемый индивидуальный жилой фонд планируется отапливать индивидуальными отопительными установками (печи, камины, </w:t>
      </w:r>
      <w:r w:rsidR="0006605B" w:rsidRPr="00F71851">
        <w:rPr>
          <w:sz w:val="26"/>
          <w:szCs w:val="26"/>
        </w:rPr>
        <w:t>котлы на твердом вид</w:t>
      </w:r>
      <w:r w:rsidR="0006605B">
        <w:rPr>
          <w:sz w:val="26"/>
          <w:szCs w:val="26"/>
        </w:rPr>
        <w:t>е</w:t>
      </w:r>
      <w:r w:rsidR="0006605B" w:rsidRPr="00F71851">
        <w:rPr>
          <w:sz w:val="26"/>
          <w:szCs w:val="26"/>
        </w:rPr>
        <w:t xml:space="preserve"> топлива</w:t>
      </w:r>
      <w:r w:rsidRPr="00F71851">
        <w:rPr>
          <w:sz w:val="26"/>
          <w:szCs w:val="26"/>
        </w:rPr>
        <w:t>).</w:t>
      </w:r>
    </w:p>
    <w:p w14:paraId="0C819A01" w14:textId="77777777" w:rsidR="00F71851" w:rsidRDefault="00F71851" w:rsidP="00F71851">
      <w:pPr>
        <w:spacing w:line="312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На расчетный период увеличение спроса на мощность централизованных систем теплоснабжения не планируется.</w:t>
      </w:r>
    </w:p>
    <w:p w14:paraId="62FDC924" w14:textId="77777777" w:rsidR="008F34D9" w:rsidRDefault="008F34D9" w:rsidP="00F71851">
      <w:pPr>
        <w:spacing w:line="312" w:lineRule="auto"/>
        <w:ind w:firstLine="709"/>
        <w:jc w:val="both"/>
        <w:rPr>
          <w:sz w:val="26"/>
          <w:szCs w:val="26"/>
        </w:rPr>
      </w:pPr>
    </w:p>
    <w:p w14:paraId="3D1A4D6F" w14:textId="77777777" w:rsidR="008F34D9" w:rsidRDefault="008F34D9" w:rsidP="008F34D9">
      <w:pPr>
        <w:tabs>
          <w:tab w:val="left" w:pos="1843"/>
        </w:tabs>
        <w:spacing w:line="312" w:lineRule="auto"/>
        <w:ind w:firstLine="709"/>
        <w:jc w:val="both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t>Глава 3.</w:t>
      </w:r>
      <w:r>
        <w:rPr>
          <w:b/>
          <w:bCs/>
          <w:sz w:val="26"/>
          <w:szCs w:val="26"/>
        </w:rPr>
        <w:tab/>
      </w:r>
      <w:r w:rsidRPr="008F34D9">
        <w:rPr>
          <w:b/>
          <w:bCs/>
          <w:sz w:val="26"/>
          <w:szCs w:val="26"/>
        </w:rPr>
        <w:t>Перспективные балансы теплоносителя</w:t>
      </w:r>
    </w:p>
    <w:p w14:paraId="35196F9F" w14:textId="77777777" w:rsidR="003F42C0" w:rsidRDefault="003F42C0" w:rsidP="008F34D9">
      <w:pPr>
        <w:tabs>
          <w:tab w:val="left" w:pos="1843"/>
        </w:tabs>
        <w:spacing w:line="312" w:lineRule="auto"/>
        <w:ind w:firstLine="709"/>
        <w:jc w:val="both"/>
        <w:rPr>
          <w:b/>
          <w:bCs/>
          <w:sz w:val="26"/>
          <w:szCs w:val="26"/>
        </w:rPr>
      </w:pPr>
    </w:p>
    <w:p w14:paraId="2BDBE780" w14:textId="77777777" w:rsidR="003F42C0" w:rsidRPr="003F42C0" w:rsidRDefault="003F42C0" w:rsidP="003F42C0">
      <w:pPr>
        <w:tabs>
          <w:tab w:val="left" w:pos="1843"/>
        </w:tabs>
        <w:spacing w:line="312" w:lineRule="auto"/>
        <w:ind w:firstLine="709"/>
        <w:jc w:val="both"/>
        <w:rPr>
          <w:sz w:val="26"/>
          <w:szCs w:val="26"/>
        </w:rPr>
      </w:pPr>
      <w:r w:rsidRPr="003F42C0">
        <w:rPr>
          <w:sz w:val="26"/>
          <w:szCs w:val="26"/>
        </w:rPr>
        <w:t>К нормируемым технологическим затратам теплоносителя (теплоноситель – вода) относятся:</w:t>
      </w:r>
    </w:p>
    <w:p w14:paraId="2E4CF0F1" w14:textId="77777777" w:rsidR="003F42C0" w:rsidRPr="003F42C0" w:rsidRDefault="003F42C0" w:rsidP="003F42C0">
      <w:pPr>
        <w:tabs>
          <w:tab w:val="left" w:pos="993"/>
        </w:tabs>
        <w:spacing w:line="312" w:lineRule="auto"/>
        <w:ind w:firstLine="709"/>
        <w:jc w:val="both"/>
        <w:rPr>
          <w:sz w:val="26"/>
          <w:szCs w:val="26"/>
        </w:rPr>
      </w:pPr>
      <w:r w:rsidRPr="003F42C0">
        <w:rPr>
          <w:sz w:val="26"/>
          <w:szCs w:val="26"/>
        </w:rPr>
        <w:t>–</w:t>
      </w:r>
      <w:r>
        <w:rPr>
          <w:sz w:val="26"/>
          <w:szCs w:val="26"/>
        </w:rPr>
        <w:tab/>
      </w:r>
      <w:r w:rsidRPr="003F42C0">
        <w:rPr>
          <w:sz w:val="26"/>
          <w:szCs w:val="26"/>
        </w:rPr>
        <w:t>затраты теплоносителя на заполнение трубопроводов тепловых сетей перед пуском после плановых ремонтов и при подключении новых участков тепловых сетей;</w:t>
      </w:r>
    </w:p>
    <w:p w14:paraId="58C4266A" w14:textId="77777777" w:rsidR="003F42C0" w:rsidRPr="003F42C0" w:rsidRDefault="003F42C0" w:rsidP="003F42C0">
      <w:pPr>
        <w:tabs>
          <w:tab w:val="left" w:pos="993"/>
        </w:tabs>
        <w:spacing w:line="312" w:lineRule="auto"/>
        <w:ind w:firstLine="709"/>
        <w:jc w:val="both"/>
        <w:rPr>
          <w:sz w:val="26"/>
          <w:szCs w:val="26"/>
        </w:rPr>
      </w:pPr>
      <w:r w:rsidRPr="003F42C0">
        <w:rPr>
          <w:sz w:val="26"/>
          <w:szCs w:val="26"/>
        </w:rPr>
        <w:t>–</w:t>
      </w:r>
      <w:r>
        <w:rPr>
          <w:sz w:val="26"/>
          <w:szCs w:val="26"/>
        </w:rPr>
        <w:tab/>
      </w:r>
      <w:r w:rsidRPr="003F42C0">
        <w:rPr>
          <w:sz w:val="26"/>
          <w:szCs w:val="26"/>
        </w:rPr>
        <w:t>технологические сливы теплоносителя средствами автоматического регулирования теплового и гидравлического режима, а также защиты оборудования;</w:t>
      </w:r>
    </w:p>
    <w:p w14:paraId="78029AAE" w14:textId="77777777" w:rsidR="003F42C0" w:rsidRPr="003F42C0" w:rsidRDefault="003F42C0" w:rsidP="003F42C0">
      <w:pPr>
        <w:tabs>
          <w:tab w:val="left" w:pos="993"/>
        </w:tabs>
        <w:spacing w:line="312" w:lineRule="auto"/>
        <w:ind w:firstLine="709"/>
        <w:jc w:val="both"/>
        <w:rPr>
          <w:sz w:val="26"/>
          <w:szCs w:val="26"/>
        </w:rPr>
      </w:pPr>
      <w:r w:rsidRPr="003F42C0">
        <w:rPr>
          <w:sz w:val="26"/>
          <w:szCs w:val="26"/>
        </w:rPr>
        <w:t>–</w:t>
      </w:r>
      <w:r>
        <w:rPr>
          <w:sz w:val="26"/>
          <w:szCs w:val="26"/>
        </w:rPr>
        <w:tab/>
      </w:r>
      <w:r w:rsidRPr="003F42C0">
        <w:rPr>
          <w:sz w:val="26"/>
          <w:szCs w:val="26"/>
        </w:rPr>
        <w:t>технически обоснованные затраты теплоносителя на плановые эксплуатационные испытания тепловых сетей и другие регламентные работы.</w:t>
      </w:r>
    </w:p>
    <w:p w14:paraId="16F4EDD0" w14:textId="77777777" w:rsidR="003F42C0" w:rsidRDefault="003F42C0" w:rsidP="003F42C0">
      <w:pPr>
        <w:tabs>
          <w:tab w:val="left" w:pos="1843"/>
        </w:tabs>
        <w:spacing w:line="312" w:lineRule="auto"/>
        <w:ind w:firstLine="709"/>
        <w:jc w:val="both"/>
        <w:rPr>
          <w:sz w:val="26"/>
          <w:szCs w:val="26"/>
        </w:rPr>
      </w:pPr>
      <w:r w:rsidRPr="003F42C0">
        <w:rPr>
          <w:sz w:val="26"/>
          <w:szCs w:val="26"/>
        </w:rPr>
        <w:t>К нормируемым технологическим потерям теплоносителя относятся технически неизбежные в процессе передачи и распределения тепловой энергии потери теплоносителя с его утечкой через неплотности в арматуре, сальниковых компенсаторах и трубопроводах тепловых сетей в пределах, установленных правилами технической эксплуатации электрических станций и сетей, а также правилами технической эксплуатации тепловых энергоустановок.</w:t>
      </w:r>
    </w:p>
    <w:p w14:paraId="4D540DEB" w14:textId="5B6717AE" w:rsidR="003F42C0" w:rsidRDefault="003F42C0" w:rsidP="003F42C0">
      <w:pPr>
        <w:tabs>
          <w:tab w:val="left" w:pos="1843"/>
        </w:tabs>
        <w:spacing w:line="312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Объем нормативных затрат теплоносителя в системе централизованного теплоснабжения </w:t>
      </w:r>
      <w:r w:rsidR="00A958EB">
        <w:rPr>
          <w:sz w:val="26"/>
          <w:szCs w:val="26"/>
        </w:rPr>
        <w:t>МО Новобурановский сельсовет</w:t>
      </w:r>
      <w:r>
        <w:rPr>
          <w:sz w:val="26"/>
          <w:szCs w:val="26"/>
        </w:rPr>
        <w:t xml:space="preserve"> составляет </w:t>
      </w:r>
      <w:r w:rsidR="0006605B">
        <w:rPr>
          <w:sz w:val="26"/>
          <w:szCs w:val="26"/>
        </w:rPr>
        <w:t>18,77</w:t>
      </w:r>
      <w:r w:rsidR="00421368">
        <w:rPr>
          <w:sz w:val="26"/>
          <w:szCs w:val="26"/>
        </w:rPr>
        <w:t xml:space="preserve"> куб.м в год.</w:t>
      </w:r>
    </w:p>
    <w:p w14:paraId="2CA6C38B" w14:textId="77777777" w:rsidR="00421368" w:rsidRDefault="00421368" w:rsidP="003F42C0">
      <w:pPr>
        <w:tabs>
          <w:tab w:val="left" w:pos="1843"/>
        </w:tabs>
        <w:spacing w:line="312" w:lineRule="auto"/>
        <w:ind w:firstLine="709"/>
        <w:jc w:val="both"/>
        <w:rPr>
          <w:sz w:val="26"/>
          <w:szCs w:val="26"/>
        </w:rPr>
      </w:pPr>
      <w:r w:rsidRPr="00421368">
        <w:rPr>
          <w:sz w:val="26"/>
          <w:szCs w:val="26"/>
        </w:rPr>
        <w:t xml:space="preserve">В связи с отсутствием в теплоснабжающей организации водоподготовительных установок и необходимостью их наличия в котельных </w:t>
      </w:r>
      <w:r w:rsidR="000F7166">
        <w:rPr>
          <w:sz w:val="26"/>
          <w:szCs w:val="26"/>
        </w:rPr>
        <w:t>запланированы</w:t>
      </w:r>
      <w:r w:rsidRPr="00421368">
        <w:rPr>
          <w:sz w:val="26"/>
          <w:szCs w:val="26"/>
        </w:rPr>
        <w:t xml:space="preserve"> мероприяти</w:t>
      </w:r>
      <w:r w:rsidR="000F7166">
        <w:rPr>
          <w:sz w:val="26"/>
          <w:szCs w:val="26"/>
        </w:rPr>
        <w:t>я</w:t>
      </w:r>
      <w:r w:rsidRPr="00421368">
        <w:rPr>
          <w:sz w:val="26"/>
          <w:szCs w:val="26"/>
        </w:rPr>
        <w:t xml:space="preserve"> по техническому перевооружению</w:t>
      </w:r>
      <w:r w:rsidR="000F7166">
        <w:rPr>
          <w:sz w:val="26"/>
          <w:szCs w:val="26"/>
        </w:rPr>
        <w:t>,</w:t>
      </w:r>
      <w:r w:rsidRPr="00421368">
        <w:rPr>
          <w:sz w:val="26"/>
          <w:szCs w:val="26"/>
        </w:rPr>
        <w:t xml:space="preserve"> </w:t>
      </w:r>
      <w:r>
        <w:rPr>
          <w:sz w:val="26"/>
          <w:szCs w:val="26"/>
        </w:rPr>
        <w:t>приобретение и монтаж водоподготовительных установок.</w:t>
      </w:r>
    </w:p>
    <w:p w14:paraId="14A876CD" w14:textId="77777777" w:rsidR="00F71851" w:rsidRPr="0053083B" w:rsidRDefault="00F71851" w:rsidP="00F71851">
      <w:pPr>
        <w:spacing w:line="312" w:lineRule="auto"/>
        <w:ind w:firstLine="709"/>
        <w:jc w:val="both"/>
        <w:rPr>
          <w:sz w:val="26"/>
          <w:szCs w:val="26"/>
        </w:rPr>
      </w:pPr>
    </w:p>
    <w:p w14:paraId="1DE25F01" w14:textId="77777777" w:rsidR="005B2D30" w:rsidRPr="0053083B" w:rsidRDefault="005B2D30" w:rsidP="009D6E12">
      <w:pPr>
        <w:tabs>
          <w:tab w:val="left" w:pos="1843"/>
        </w:tabs>
        <w:spacing w:line="312" w:lineRule="auto"/>
        <w:ind w:left="1843" w:hanging="1134"/>
        <w:jc w:val="both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lastRenderedPageBreak/>
        <w:t xml:space="preserve">Глава </w:t>
      </w:r>
      <w:r w:rsidR="008F34D9">
        <w:rPr>
          <w:b/>
          <w:bCs/>
          <w:sz w:val="26"/>
          <w:szCs w:val="26"/>
        </w:rPr>
        <w:t>4</w:t>
      </w:r>
      <w:r w:rsidRPr="0053083B">
        <w:rPr>
          <w:b/>
          <w:bCs/>
          <w:sz w:val="26"/>
          <w:szCs w:val="26"/>
        </w:rPr>
        <w:t>.</w:t>
      </w:r>
      <w:r w:rsidR="009D6E12">
        <w:rPr>
          <w:b/>
          <w:bCs/>
          <w:sz w:val="26"/>
          <w:szCs w:val="26"/>
        </w:rPr>
        <w:tab/>
      </w:r>
      <w:r w:rsidRPr="0053083B">
        <w:rPr>
          <w:b/>
          <w:bCs/>
          <w:sz w:val="26"/>
          <w:szCs w:val="26"/>
        </w:rPr>
        <w:t>Предложение по строительству, реконструкции и техническому перевооруже</w:t>
      </w:r>
      <w:r w:rsidR="007F6FC2">
        <w:rPr>
          <w:b/>
          <w:bCs/>
          <w:sz w:val="26"/>
          <w:szCs w:val="26"/>
        </w:rPr>
        <w:t>нию источников тепловой энергии</w:t>
      </w:r>
    </w:p>
    <w:p w14:paraId="10637C9D" w14:textId="77777777" w:rsidR="005B2D30" w:rsidRPr="0053083B" w:rsidRDefault="005B2D30" w:rsidP="00446FF2">
      <w:pPr>
        <w:spacing w:line="312" w:lineRule="auto"/>
        <w:jc w:val="both"/>
        <w:rPr>
          <w:b/>
          <w:bCs/>
          <w:sz w:val="26"/>
          <w:szCs w:val="26"/>
        </w:rPr>
      </w:pPr>
    </w:p>
    <w:p w14:paraId="53B03EF1" w14:textId="77777777" w:rsidR="005B2D30" w:rsidRPr="0053083B" w:rsidRDefault="005B2D30" w:rsidP="00063A76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Предлагаемые мероприятия приведены в Главе 3 «</w:t>
      </w:r>
      <w:r w:rsidRPr="00063A76">
        <w:rPr>
          <w:sz w:val="26"/>
          <w:szCs w:val="26"/>
        </w:rPr>
        <w:t>Предложения по строительству, реконструкции и техническому перевооружению источников тепловой энергии и тепловых сетей»</w:t>
      </w:r>
      <w:r w:rsidRPr="0053083B">
        <w:rPr>
          <w:sz w:val="26"/>
          <w:szCs w:val="26"/>
        </w:rPr>
        <w:t xml:space="preserve"> обосновывающих материалов к схеме теплоснабжения, описание основных проблем - в Части 1</w:t>
      </w:r>
      <w:r w:rsidR="00253715">
        <w:rPr>
          <w:sz w:val="26"/>
          <w:szCs w:val="26"/>
        </w:rPr>
        <w:t>2</w:t>
      </w:r>
      <w:r w:rsidRPr="0053083B">
        <w:rPr>
          <w:sz w:val="26"/>
          <w:szCs w:val="26"/>
        </w:rPr>
        <w:t xml:space="preserve"> Главы 1.</w:t>
      </w:r>
    </w:p>
    <w:p w14:paraId="2B6B8E53" w14:textId="7E34370D" w:rsidR="005B2D30" w:rsidRPr="0053083B" w:rsidRDefault="005B2D30" w:rsidP="00063A76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 xml:space="preserve">Основное направление развития теплоснабжения в </w:t>
      </w:r>
      <w:r w:rsidR="00A958EB">
        <w:rPr>
          <w:sz w:val="26"/>
          <w:szCs w:val="26"/>
        </w:rPr>
        <w:t>МО Новобурановский сельсовет</w:t>
      </w:r>
      <w:r w:rsidR="00BC1473">
        <w:rPr>
          <w:sz w:val="26"/>
          <w:szCs w:val="26"/>
        </w:rPr>
        <w:t>,</w:t>
      </w:r>
      <w:r w:rsidRPr="0053083B">
        <w:rPr>
          <w:sz w:val="26"/>
          <w:szCs w:val="26"/>
        </w:rPr>
        <w:t xml:space="preserve"> определяемое Схемой теплоснабжения на расчетный период до 20</w:t>
      </w:r>
      <w:r w:rsidR="00456BF6">
        <w:rPr>
          <w:sz w:val="26"/>
          <w:szCs w:val="26"/>
        </w:rPr>
        <w:t>37</w:t>
      </w:r>
      <w:r w:rsidRPr="0053083B">
        <w:rPr>
          <w:sz w:val="26"/>
          <w:szCs w:val="26"/>
        </w:rPr>
        <w:t xml:space="preserve"> г</w:t>
      </w:r>
      <w:r w:rsidR="00BC1473">
        <w:rPr>
          <w:sz w:val="26"/>
          <w:szCs w:val="26"/>
        </w:rPr>
        <w:t>ода</w:t>
      </w:r>
      <w:r w:rsidRPr="0053083B">
        <w:rPr>
          <w:sz w:val="26"/>
          <w:szCs w:val="26"/>
        </w:rPr>
        <w:t>, глубокая модернизация систем теплоснабжения, техническое перевооружение источник</w:t>
      </w:r>
      <w:r w:rsidR="00D81814">
        <w:rPr>
          <w:sz w:val="26"/>
          <w:szCs w:val="26"/>
        </w:rPr>
        <w:t>ов</w:t>
      </w:r>
      <w:r w:rsidRPr="0053083B">
        <w:rPr>
          <w:sz w:val="26"/>
          <w:szCs w:val="26"/>
        </w:rPr>
        <w:t xml:space="preserve"> теплоснабжения с установкой современного</w:t>
      </w:r>
      <w:r w:rsidR="00BC1473">
        <w:rPr>
          <w:sz w:val="26"/>
          <w:szCs w:val="26"/>
        </w:rPr>
        <w:t xml:space="preserve"> автоматического</w:t>
      </w:r>
      <w:r w:rsidRPr="0053083B">
        <w:rPr>
          <w:sz w:val="26"/>
          <w:szCs w:val="26"/>
        </w:rPr>
        <w:t xml:space="preserve"> основного оборудования на существующую тепловую нагрузку.</w:t>
      </w:r>
    </w:p>
    <w:p w14:paraId="583FD9C5" w14:textId="77777777" w:rsidR="005B2D30" w:rsidRDefault="005B2D30" w:rsidP="00063A76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С целью повышения надежности и энергетической эффективности котельных необходимо выполнить их модернизацию для уменьшения избыточно установленной мощности и использования современного, высокоэкономичного и э</w:t>
      </w:r>
      <w:r w:rsidR="00F62DE3">
        <w:rPr>
          <w:sz w:val="26"/>
          <w:szCs w:val="26"/>
        </w:rPr>
        <w:t>нергоэффективного оборудования.</w:t>
      </w:r>
    </w:p>
    <w:p w14:paraId="24924FAE" w14:textId="77777777" w:rsidR="00F62DE3" w:rsidRDefault="00F62DE3" w:rsidP="00063A76">
      <w:pPr>
        <w:spacing w:line="312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Основные предлагаемые мероприятия:</w:t>
      </w:r>
    </w:p>
    <w:p w14:paraId="1C079C62" w14:textId="77777777" w:rsidR="00F62DE3" w:rsidRDefault="00F62DE3" w:rsidP="00F62DE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>
        <w:rPr>
          <w:rFonts w:ascii="Times New Roman" w:hAnsi="Times New Roman" w:cs="Times New Roman"/>
          <w:color w:val="auto"/>
          <w:sz w:val="26"/>
          <w:szCs w:val="26"/>
        </w:rPr>
        <w:t>1.</w:t>
      </w:r>
      <w:r>
        <w:rPr>
          <w:rFonts w:ascii="Times New Roman" w:hAnsi="Times New Roman" w:cs="Times New Roman"/>
          <w:color w:val="auto"/>
          <w:sz w:val="26"/>
          <w:szCs w:val="26"/>
        </w:rPr>
        <w:tab/>
      </w:r>
      <w:r w:rsidRPr="00F62DE3">
        <w:rPr>
          <w:rFonts w:ascii="Times New Roman" w:hAnsi="Times New Roman" w:cs="Times New Roman"/>
          <w:color w:val="auto"/>
          <w:sz w:val="26"/>
          <w:szCs w:val="26"/>
        </w:rPr>
        <w:t>Провести модернизацию изношенного и энергозатратного котельного оборудования на энергоэффективное</w:t>
      </w:r>
      <w:r>
        <w:rPr>
          <w:rFonts w:ascii="Times New Roman" w:hAnsi="Times New Roman" w:cs="Times New Roman"/>
          <w:color w:val="auto"/>
          <w:sz w:val="26"/>
          <w:szCs w:val="26"/>
        </w:rPr>
        <w:t>, автоматическое.</w:t>
      </w:r>
    </w:p>
    <w:p w14:paraId="6B070ABB" w14:textId="77777777" w:rsidR="00F62DE3" w:rsidRDefault="00F62DE3" w:rsidP="00F62DE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>
        <w:rPr>
          <w:rFonts w:ascii="Times New Roman" w:hAnsi="Times New Roman" w:cs="Times New Roman"/>
          <w:color w:val="auto"/>
          <w:sz w:val="26"/>
          <w:szCs w:val="26"/>
        </w:rPr>
        <w:t>2.</w:t>
      </w:r>
      <w:r>
        <w:rPr>
          <w:rFonts w:ascii="Times New Roman" w:hAnsi="Times New Roman" w:cs="Times New Roman"/>
          <w:color w:val="auto"/>
          <w:sz w:val="26"/>
          <w:szCs w:val="26"/>
        </w:rPr>
        <w:tab/>
        <w:t>С</w:t>
      </w:r>
      <w:r w:rsidRPr="00F62DE3">
        <w:rPr>
          <w:rFonts w:ascii="Times New Roman" w:hAnsi="Times New Roman" w:cs="Times New Roman"/>
          <w:color w:val="auto"/>
          <w:sz w:val="26"/>
          <w:szCs w:val="26"/>
        </w:rPr>
        <w:t>балансировать тягодутьевое оборудование для дос</w:t>
      </w:r>
      <w:r>
        <w:rPr>
          <w:rFonts w:ascii="Times New Roman" w:hAnsi="Times New Roman" w:cs="Times New Roman"/>
          <w:color w:val="auto"/>
          <w:sz w:val="26"/>
          <w:szCs w:val="26"/>
        </w:rPr>
        <w:t>тижения оптимальных показателей.</w:t>
      </w:r>
    </w:p>
    <w:p w14:paraId="08338B71" w14:textId="77777777" w:rsidR="00421368" w:rsidRDefault="00421368" w:rsidP="00F62DE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>
        <w:rPr>
          <w:rFonts w:ascii="Times New Roman" w:hAnsi="Times New Roman" w:cs="Times New Roman"/>
          <w:color w:val="auto"/>
          <w:sz w:val="26"/>
          <w:szCs w:val="26"/>
        </w:rPr>
        <w:t>3. Приобрести и смонтировать водоподготовительные установки.</w:t>
      </w:r>
    </w:p>
    <w:p w14:paraId="3C7929EB" w14:textId="77777777" w:rsidR="00F62DE3" w:rsidRPr="00F62DE3" w:rsidRDefault="00421368" w:rsidP="00F62DE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>
        <w:rPr>
          <w:rFonts w:ascii="Times New Roman" w:hAnsi="Times New Roman" w:cs="Times New Roman"/>
          <w:color w:val="auto"/>
          <w:sz w:val="26"/>
          <w:szCs w:val="26"/>
        </w:rPr>
        <w:t>4</w:t>
      </w:r>
      <w:r w:rsidR="00F62DE3">
        <w:rPr>
          <w:rFonts w:ascii="Times New Roman" w:hAnsi="Times New Roman" w:cs="Times New Roman"/>
          <w:color w:val="auto"/>
          <w:sz w:val="26"/>
          <w:szCs w:val="26"/>
        </w:rPr>
        <w:t>.</w:t>
      </w:r>
      <w:r w:rsidR="00F62DE3">
        <w:rPr>
          <w:rFonts w:ascii="Times New Roman" w:hAnsi="Times New Roman" w:cs="Times New Roman"/>
          <w:color w:val="auto"/>
          <w:sz w:val="26"/>
          <w:szCs w:val="26"/>
        </w:rPr>
        <w:tab/>
        <w:t>З</w:t>
      </w:r>
      <w:r w:rsidR="00F62DE3" w:rsidRPr="00F62DE3">
        <w:rPr>
          <w:rFonts w:ascii="Times New Roman" w:hAnsi="Times New Roman" w:cs="Times New Roman"/>
          <w:color w:val="auto"/>
          <w:sz w:val="26"/>
          <w:szCs w:val="26"/>
        </w:rPr>
        <w:t>аменить устаревшее освещение на современные образцы.</w:t>
      </w:r>
    </w:p>
    <w:p w14:paraId="0F49FB3C" w14:textId="77777777" w:rsidR="005B2D30" w:rsidRPr="0053083B" w:rsidRDefault="005B2D30" w:rsidP="00446FF2">
      <w:pPr>
        <w:spacing w:line="312" w:lineRule="auto"/>
        <w:jc w:val="both"/>
        <w:rPr>
          <w:sz w:val="26"/>
          <w:szCs w:val="26"/>
        </w:rPr>
      </w:pPr>
      <w:r w:rsidRPr="0053083B">
        <w:rPr>
          <w:sz w:val="26"/>
          <w:szCs w:val="26"/>
        </w:rPr>
        <w:tab/>
      </w:r>
    </w:p>
    <w:p w14:paraId="0E6471F3" w14:textId="77777777" w:rsidR="005B2D30" w:rsidRPr="0053083B" w:rsidRDefault="005B2D30" w:rsidP="009D6E12">
      <w:pPr>
        <w:tabs>
          <w:tab w:val="left" w:pos="1843"/>
        </w:tabs>
        <w:spacing w:line="312" w:lineRule="auto"/>
        <w:ind w:left="1843" w:hanging="1134"/>
        <w:jc w:val="both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t xml:space="preserve">Глава </w:t>
      </w:r>
      <w:r w:rsidR="00421368">
        <w:rPr>
          <w:b/>
          <w:bCs/>
          <w:sz w:val="26"/>
          <w:szCs w:val="26"/>
        </w:rPr>
        <w:t>5</w:t>
      </w:r>
      <w:r w:rsidRPr="0053083B">
        <w:rPr>
          <w:b/>
          <w:bCs/>
          <w:sz w:val="26"/>
          <w:szCs w:val="26"/>
        </w:rPr>
        <w:t>.</w:t>
      </w:r>
      <w:r w:rsidR="009D6E12">
        <w:rPr>
          <w:b/>
          <w:bCs/>
          <w:sz w:val="26"/>
          <w:szCs w:val="26"/>
        </w:rPr>
        <w:tab/>
      </w:r>
      <w:r w:rsidRPr="0053083B">
        <w:rPr>
          <w:b/>
          <w:bCs/>
          <w:sz w:val="26"/>
          <w:szCs w:val="26"/>
        </w:rPr>
        <w:t>Предложения по строительству и реконструкции</w:t>
      </w:r>
      <w:r w:rsidR="009D6E12">
        <w:rPr>
          <w:b/>
          <w:bCs/>
          <w:sz w:val="26"/>
          <w:szCs w:val="26"/>
        </w:rPr>
        <w:t xml:space="preserve"> </w:t>
      </w:r>
      <w:r w:rsidRPr="0053083B">
        <w:rPr>
          <w:b/>
          <w:bCs/>
          <w:sz w:val="26"/>
          <w:szCs w:val="26"/>
        </w:rPr>
        <w:t xml:space="preserve">тепловых сетей </w:t>
      </w:r>
    </w:p>
    <w:p w14:paraId="3E74383E" w14:textId="77777777" w:rsidR="005B2D30" w:rsidRPr="0053083B" w:rsidRDefault="005B2D30" w:rsidP="00446FF2">
      <w:pPr>
        <w:spacing w:line="312" w:lineRule="auto"/>
        <w:jc w:val="center"/>
        <w:rPr>
          <w:b/>
          <w:bCs/>
          <w:sz w:val="26"/>
          <w:szCs w:val="26"/>
        </w:rPr>
      </w:pPr>
    </w:p>
    <w:p w14:paraId="0B9E6883" w14:textId="77777777" w:rsidR="005B2D30" w:rsidRPr="0053083B" w:rsidRDefault="005B2D30" w:rsidP="00063A76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Предлагаемые мероприятия приведены в Главе 3 «</w:t>
      </w:r>
      <w:r w:rsidRPr="00063A76">
        <w:rPr>
          <w:sz w:val="26"/>
          <w:szCs w:val="26"/>
        </w:rPr>
        <w:t>Предложения по строительству, реконструкции и техническому перевооружению источников тепловой энергии и тепловых сетей»</w:t>
      </w:r>
      <w:r w:rsidRPr="0053083B">
        <w:rPr>
          <w:sz w:val="26"/>
          <w:szCs w:val="26"/>
        </w:rPr>
        <w:t xml:space="preserve"> обосновывающих материалов к схеме теплоснабжения, описание основных проблем - в Части 1</w:t>
      </w:r>
      <w:r w:rsidR="00253715">
        <w:rPr>
          <w:sz w:val="26"/>
          <w:szCs w:val="26"/>
        </w:rPr>
        <w:t>2</w:t>
      </w:r>
      <w:r w:rsidRPr="0053083B">
        <w:rPr>
          <w:sz w:val="26"/>
          <w:szCs w:val="26"/>
        </w:rPr>
        <w:t xml:space="preserve"> Главы 1.</w:t>
      </w:r>
    </w:p>
    <w:p w14:paraId="571C0FBA" w14:textId="77777777" w:rsidR="005B2D30" w:rsidRPr="0053083B" w:rsidRDefault="005B2D30" w:rsidP="00063A76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 xml:space="preserve">С целью повышения энергоэффективности и снижения потерь при транспортировке </w:t>
      </w:r>
      <w:r w:rsidR="00BC1473">
        <w:rPr>
          <w:sz w:val="26"/>
          <w:szCs w:val="26"/>
        </w:rPr>
        <w:t>тепловой энергии</w:t>
      </w:r>
      <w:r w:rsidRPr="0053083B">
        <w:rPr>
          <w:sz w:val="26"/>
          <w:szCs w:val="26"/>
        </w:rPr>
        <w:t>, следует реконструировать тепловые сети с изменением способа прокладки и заменой материала труб и теплоизоляции на полимерную.</w:t>
      </w:r>
    </w:p>
    <w:p w14:paraId="6A943DDE" w14:textId="77777777" w:rsidR="005B2D30" w:rsidRDefault="005B2D30" w:rsidP="00063A76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Следует произвести гидравлический расчет для участков тепловых сетей и привести диаметры</w:t>
      </w:r>
      <w:r w:rsidR="00BC1473">
        <w:rPr>
          <w:sz w:val="26"/>
          <w:szCs w:val="26"/>
        </w:rPr>
        <w:t xml:space="preserve"> магистральных</w:t>
      </w:r>
      <w:r w:rsidRPr="0053083B">
        <w:rPr>
          <w:sz w:val="26"/>
          <w:szCs w:val="26"/>
        </w:rPr>
        <w:t xml:space="preserve"> трубоп</w:t>
      </w:r>
      <w:r w:rsidR="00BC1473">
        <w:rPr>
          <w:sz w:val="26"/>
          <w:szCs w:val="26"/>
        </w:rPr>
        <w:t>роводов к оптимальным величинам, в</w:t>
      </w:r>
      <w:r w:rsidR="00BC1473" w:rsidRPr="0053083B">
        <w:rPr>
          <w:sz w:val="26"/>
          <w:szCs w:val="26"/>
        </w:rPr>
        <w:t>ыполнить наладку теплопотребляющих установок потребителей</w:t>
      </w:r>
      <w:r w:rsidR="00BC1473">
        <w:rPr>
          <w:sz w:val="26"/>
          <w:szCs w:val="26"/>
        </w:rPr>
        <w:t>.</w:t>
      </w:r>
    </w:p>
    <w:p w14:paraId="54164BAF" w14:textId="77777777" w:rsidR="00F62DE3" w:rsidRDefault="00F62DE3" w:rsidP="00F62DE3">
      <w:pPr>
        <w:spacing w:line="312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Основные предлагаемые мероприятия:</w:t>
      </w:r>
    </w:p>
    <w:p w14:paraId="766250D6" w14:textId="77777777" w:rsidR="00F62DE3" w:rsidRPr="0053083B" w:rsidRDefault="00F62DE3" w:rsidP="00F62DE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z w:val="26"/>
          <w:szCs w:val="26"/>
        </w:rPr>
        <w:lastRenderedPageBreak/>
        <w:t>1.</w:t>
      </w:r>
      <w:r>
        <w:rPr>
          <w:rFonts w:ascii="Times New Roman" w:hAnsi="Times New Roman" w:cs="Times New Roman"/>
          <w:color w:val="auto"/>
          <w:sz w:val="26"/>
          <w:szCs w:val="26"/>
        </w:rPr>
        <w:tab/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>В соответствии с п. 6.2.32 ПТЭ тепловых энергоустановок провести испытания тепловых сетей на максимальную температуру теплоносителя, на определение тепловых и гидравлических потерь и результаты внести в паспорт тепловой сети.</w:t>
      </w:r>
    </w:p>
    <w:p w14:paraId="34C420E6" w14:textId="77777777" w:rsidR="00F62DE3" w:rsidRPr="0053083B" w:rsidRDefault="00F62DE3" w:rsidP="00F62DE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bCs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z w:val="26"/>
          <w:szCs w:val="26"/>
        </w:rPr>
        <w:t>2.</w:t>
      </w:r>
      <w:r>
        <w:rPr>
          <w:rFonts w:ascii="Times New Roman" w:hAnsi="Times New Roman" w:cs="Times New Roman"/>
          <w:color w:val="auto"/>
          <w:sz w:val="26"/>
          <w:szCs w:val="26"/>
        </w:rPr>
        <w:tab/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>Провести техническое освидетельствование тепловых сетей и оборудования в соответствии с "Методическими рекомендациями по определению технического состояния систем теплоснабжения, горячего водоснабжения, холодного водоснабжения и водоотведения путём проведения освидетельствования". (</w:t>
      </w:r>
      <w:r w:rsidRPr="0053083B">
        <w:rPr>
          <w:rFonts w:ascii="Times New Roman" w:hAnsi="Times New Roman" w:cs="Times New Roman"/>
          <w:bCs/>
          <w:color w:val="auto"/>
          <w:sz w:val="26"/>
          <w:szCs w:val="26"/>
        </w:rPr>
        <w:t>Письмо Министерства регионального развития РФ от 26 апреля 2012 года № 9905-АП/14,</w:t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 xml:space="preserve"> ПТЭ тепловых энергоустановок п. 2.6.2</w:t>
      </w:r>
      <w:r w:rsidRPr="0053083B">
        <w:rPr>
          <w:rFonts w:ascii="Times New Roman" w:hAnsi="Times New Roman" w:cs="Times New Roman"/>
          <w:bCs/>
          <w:color w:val="auto"/>
          <w:sz w:val="26"/>
          <w:szCs w:val="26"/>
        </w:rPr>
        <w:t>).</w:t>
      </w:r>
    </w:p>
    <w:p w14:paraId="632ED478" w14:textId="77777777" w:rsidR="00F62DE3" w:rsidRPr="0053083B" w:rsidRDefault="00F62DE3" w:rsidP="00F62DE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bCs/>
          <w:color w:val="auto"/>
          <w:sz w:val="26"/>
          <w:szCs w:val="26"/>
        </w:rPr>
        <w:t>3.</w:t>
      </w:r>
      <w:r>
        <w:rPr>
          <w:rFonts w:ascii="Times New Roman" w:hAnsi="Times New Roman" w:cs="Times New Roman"/>
          <w:bCs/>
          <w:color w:val="auto"/>
          <w:sz w:val="26"/>
          <w:szCs w:val="26"/>
        </w:rPr>
        <w:tab/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>Используя результаты испытаний, разработать соответствующие энергетические характеристики и выполнить гидравлический расчёт тепловых сетей, в том числе программу наладки теплопотребляющих установок потребителей.</w:t>
      </w:r>
    </w:p>
    <w:p w14:paraId="1699F349" w14:textId="77777777" w:rsidR="00F62DE3" w:rsidRPr="0053083B" w:rsidRDefault="00F62DE3" w:rsidP="00F62DE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z w:val="26"/>
          <w:szCs w:val="26"/>
        </w:rPr>
        <w:t>4.</w:t>
      </w:r>
      <w:r>
        <w:rPr>
          <w:rFonts w:ascii="Times New Roman" w:hAnsi="Times New Roman" w:cs="Times New Roman"/>
          <w:color w:val="auto"/>
          <w:sz w:val="26"/>
          <w:szCs w:val="26"/>
        </w:rPr>
        <w:tab/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>Выполнить наладку теплопотребляющих установок потребителей.</w:t>
      </w:r>
    </w:p>
    <w:p w14:paraId="2B16FC61" w14:textId="77777777" w:rsidR="00F62DE3" w:rsidRDefault="00F62DE3" w:rsidP="00F62DE3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z w:val="26"/>
          <w:szCs w:val="26"/>
        </w:rPr>
        <w:t>5.</w:t>
      </w:r>
      <w:r>
        <w:rPr>
          <w:rFonts w:ascii="Times New Roman" w:hAnsi="Times New Roman" w:cs="Times New Roman"/>
          <w:color w:val="auto"/>
          <w:sz w:val="26"/>
          <w:szCs w:val="26"/>
        </w:rPr>
        <w:tab/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>Провести диагностику трубопроводов тепловых сетей (неразрушающим методом) с целью определения коэффициента аварийноопасности, установления сроков и условий их эксплуатации и определения мер, необходимых для обеспечения расчетного ресурса тепловых сетей с последующим техническим освидетельствованием в соответствии с ПТЭ тепловых энергоустановок п. 2.6.2. Результаты использовать как обосновывающие материалы при разработке инвестиционных программ.</w:t>
      </w:r>
    </w:p>
    <w:p w14:paraId="2BDCEC4E" w14:textId="77777777" w:rsidR="00B70EC8" w:rsidRPr="0053083B" w:rsidRDefault="00B70EC8" w:rsidP="00B70EC8">
      <w:pPr>
        <w:pStyle w:val="afa"/>
        <w:tabs>
          <w:tab w:val="left" w:pos="993"/>
        </w:tabs>
        <w:spacing w:line="312" w:lineRule="auto"/>
        <w:rPr>
          <w:rFonts w:ascii="Times New Roman" w:hAnsi="Times New Roman" w:cs="Times New Roman"/>
          <w:color w:val="auto"/>
          <w:sz w:val="26"/>
          <w:szCs w:val="26"/>
        </w:rPr>
      </w:pPr>
      <w:r w:rsidRPr="0053083B">
        <w:rPr>
          <w:rFonts w:ascii="Times New Roman" w:hAnsi="Times New Roman" w:cs="Times New Roman"/>
          <w:color w:val="auto"/>
          <w:sz w:val="26"/>
          <w:szCs w:val="26"/>
        </w:rPr>
        <w:t>6.</w:t>
      </w:r>
      <w:r>
        <w:rPr>
          <w:rFonts w:ascii="Times New Roman" w:hAnsi="Times New Roman" w:cs="Times New Roman"/>
          <w:color w:val="auto"/>
          <w:sz w:val="26"/>
          <w:szCs w:val="26"/>
        </w:rPr>
        <w:tab/>
      </w:r>
      <w:r w:rsidRPr="0053083B">
        <w:rPr>
          <w:rFonts w:ascii="Times New Roman" w:hAnsi="Times New Roman" w:cs="Times New Roman"/>
          <w:color w:val="auto"/>
          <w:sz w:val="26"/>
          <w:szCs w:val="26"/>
        </w:rPr>
        <w:t>Провести модернизацию объектов коммунальной инфраструктуры посредством привлечения инвестиционных и заемных средств на длительный период.</w:t>
      </w:r>
    </w:p>
    <w:p w14:paraId="622D63AE" w14:textId="77777777" w:rsidR="00456BF6" w:rsidRDefault="00456BF6" w:rsidP="009D6E12">
      <w:pPr>
        <w:tabs>
          <w:tab w:val="left" w:pos="1843"/>
        </w:tabs>
        <w:spacing w:line="312" w:lineRule="auto"/>
        <w:ind w:left="1843" w:hanging="1134"/>
        <w:jc w:val="both"/>
        <w:rPr>
          <w:b/>
          <w:bCs/>
          <w:sz w:val="26"/>
          <w:szCs w:val="26"/>
        </w:rPr>
      </w:pPr>
    </w:p>
    <w:p w14:paraId="556248B9" w14:textId="596DBE61" w:rsidR="005B2D30" w:rsidRPr="009D6E12" w:rsidRDefault="005B2D30" w:rsidP="009D6E12">
      <w:pPr>
        <w:tabs>
          <w:tab w:val="left" w:pos="1843"/>
        </w:tabs>
        <w:spacing w:line="312" w:lineRule="auto"/>
        <w:ind w:left="1843" w:hanging="1134"/>
        <w:jc w:val="both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t xml:space="preserve">Глава </w:t>
      </w:r>
      <w:r w:rsidR="00421368">
        <w:rPr>
          <w:b/>
          <w:bCs/>
          <w:sz w:val="26"/>
          <w:szCs w:val="26"/>
        </w:rPr>
        <w:t>6</w:t>
      </w:r>
      <w:r w:rsidRPr="0053083B">
        <w:rPr>
          <w:b/>
          <w:bCs/>
          <w:sz w:val="26"/>
          <w:szCs w:val="26"/>
        </w:rPr>
        <w:t>.</w:t>
      </w:r>
      <w:r w:rsidR="009D6E12">
        <w:rPr>
          <w:b/>
          <w:bCs/>
          <w:sz w:val="26"/>
          <w:szCs w:val="26"/>
        </w:rPr>
        <w:tab/>
      </w:r>
      <w:r w:rsidRPr="0053083B">
        <w:rPr>
          <w:b/>
          <w:bCs/>
          <w:sz w:val="26"/>
          <w:szCs w:val="26"/>
        </w:rPr>
        <w:t>Перспективные топливные балансы</w:t>
      </w:r>
    </w:p>
    <w:p w14:paraId="368CB9A0" w14:textId="77777777" w:rsidR="005B2D30" w:rsidRPr="0053083B" w:rsidRDefault="005B2D30" w:rsidP="00446FF2">
      <w:pPr>
        <w:spacing w:line="312" w:lineRule="auto"/>
        <w:jc w:val="both"/>
        <w:rPr>
          <w:sz w:val="26"/>
          <w:szCs w:val="26"/>
        </w:rPr>
      </w:pPr>
    </w:p>
    <w:p w14:paraId="4FB9EF7D" w14:textId="68DE5D6A" w:rsidR="005B2D30" w:rsidRPr="00063A76" w:rsidRDefault="005B2D30" w:rsidP="00063A76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Перспективные</w:t>
      </w:r>
      <w:r w:rsidR="00BC1473">
        <w:rPr>
          <w:sz w:val="26"/>
          <w:szCs w:val="26"/>
        </w:rPr>
        <w:t xml:space="preserve"> топливные балансы для </w:t>
      </w:r>
      <w:r w:rsidR="00D81814">
        <w:rPr>
          <w:sz w:val="26"/>
          <w:szCs w:val="26"/>
        </w:rPr>
        <w:t>источников</w:t>
      </w:r>
      <w:r w:rsidRPr="0053083B">
        <w:rPr>
          <w:sz w:val="26"/>
          <w:szCs w:val="26"/>
        </w:rPr>
        <w:t xml:space="preserve"> тепловой энергии</w:t>
      </w:r>
      <w:r w:rsidR="00603839">
        <w:rPr>
          <w:sz w:val="26"/>
          <w:szCs w:val="26"/>
        </w:rPr>
        <w:t>,</w:t>
      </w:r>
      <w:r w:rsidRPr="0053083B">
        <w:rPr>
          <w:sz w:val="26"/>
          <w:szCs w:val="26"/>
        </w:rPr>
        <w:t xml:space="preserve"> расположенн</w:t>
      </w:r>
      <w:r w:rsidR="00D81814">
        <w:rPr>
          <w:sz w:val="26"/>
          <w:szCs w:val="26"/>
        </w:rPr>
        <w:t>ых</w:t>
      </w:r>
      <w:r w:rsidRPr="0053083B">
        <w:rPr>
          <w:sz w:val="26"/>
          <w:szCs w:val="26"/>
        </w:rPr>
        <w:t xml:space="preserve"> в границах поселения, рассчитыва</w:t>
      </w:r>
      <w:r w:rsidR="00BC1473">
        <w:rPr>
          <w:sz w:val="26"/>
          <w:szCs w:val="26"/>
        </w:rPr>
        <w:t>е</w:t>
      </w:r>
      <w:r w:rsidRPr="0053083B">
        <w:rPr>
          <w:sz w:val="26"/>
          <w:szCs w:val="26"/>
        </w:rPr>
        <w:t>тся</w:t>
      </w:r>
      <w:r w:rsidR="00B70EC8">
        <w:rPr>
          <w:sz w:val="26"/>
          <w:szCs w:val="26"/>
        </w:rPr>
        <w:t xml:space="preserve"> ежегодно</w:t>
      </w:r>
      <w:r w:rsidRPr="0053083B">
        <w:rPr>
          <w:sz w:val="26"/>
          <w:szCs w:val="26"/>
        </w:rPr>
        <w:t xml:space="preserve"> на основе данных о калорийности угля при заключении договоров на его поставку.</w:t>
      </w:r>
    </w:p>
    <w:p w14:paraId="2B256960" w14:textId="77777777" w:rsidR="005B2D30" w:rsidRPr="0053083B" w:rsidRDefault="005B2D30" w:rsidP="00446FF2">
      <w:pPr>
        <w:spacing w:line="312" w:lineRule="auto"/>
        <w:jc w:val="both"/>
        <w:rPr>
          <w:b/>
          <w:bCs/>
          <w:sz w:val="26"/>
          <w:szCs w:val="26"/>
        </w:rPr>
      </w:pPr>
    </w:p>
    <w:p w14:paraId="55484EFB" w14:textId="77777777" w:rsidR="005B2D30" w:rsidRPr="009D6E12" w:rsidRDefault="005B2D30" w:rsidP="009D6E12">
      <w:pPr>
        <w:tabs>
          <w:tab w:val="left" w:pos="1843"/>
        </w:tabs>
        <w:spacing w:line="312" w:lineRule="auto"/>
        <w:ind w:left="1843" w:hanging="1134"/>
        <w:jc w:val="both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t xml:space="preserve">Глава </w:t>
      </w:r>
      <w:r w:rsidR="00421368">
        <w:rPr>
          <w:b/>
          <w:bCs/>
          <w:sz w:val="26"/>
          <w:szCs w:val="26"/>
        </w:rPr>
        <w:t>7</w:t>
      </w:r>
      <w:r w:rsidRPr="0053083B">
        <w:rPr>
          <w:b/>
          <w:bCs/>
          <w:sz w:val="26"/>
          <w:szCs w:val="26"/>
        </w:rPr>
        <w:t>.</w:t>
      </w:r>
      <w:r w:rsidR="009D6E12">
        <w:rPr>
          <w:b/>
          <w:bCs/>
          <w:sz w:val="26"/>
          <w:szCs w:val="26"/>
        </w:rPr>
        <w:tab/>
      </w:r>
      <w:r w:rsidRPr="0053083B">
        <w:rPr>
          <w:b/>
          <w:bCs/>
          <w:sz w:val="26"/>
          <w:szCs w:val="26"/>
        </w:rPr>
        <w:t>Инвестиции в строительство, реконструкцию и техническое перевооружение</w:t>
      </w:r>
    </w:p>
    <w:p w14:paraId="520ADB7C" w14:textId="77777777" w:rsidR="005B2D30" w:rsidRPr="0053083B" w:rsidRDefault="005B2D30" w:rsidP="00446FF2">
      <w:pPr>
        <w:spacing w:line="312" w:lineRule="auto"/>
        <w:jc w:val="both"/>
        <w:rPr>
          <w:sz w:val="26"/>
          <w:szCs w:val="26"/>
        </w:rPr>
      </w:pPr>
    </w:p>
    <w:p w14:paraId="0592F7E5" w14:textId="35B2904A" w:rsidR="005B2D30" w:rsidRPr="0053083B" w:rsidRDefault="005B2D30" w:rsidP="00063A76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 xml:space="preserve">Предложения по инвестированию средств в существующие объекты или инвестиции, предлагаемые для осуществления определенными организациями, утверждаются в схеме теплоснабжения только при наличии согласия лиц, владеющих на праве собственности или ином законном праве данными объектами, или </w:t>
      </w:r>
      <w:r w:rsidRPr="0053083B">
        <w:rPr>
          <w:sz w:val="26"/>
          <w:szCs w:val="26"/>
        </w:rPr>
        <w:lastRenderedPageBreak/>
        <w:t>соответствующих организаций на реализацию инвестиционных проектов</w:t>
      </w:r>
      <w:r w:rsidR="00593448">
        <w:rPr>
          <w:sz w:val="26"/>
          <w:szCs w:val="26"/>
        </w:rPr>
        <w:t xml:space="preserve"> и наличию утвержденных инвестиционных проектов</w:t>
      </w:r>
      <w:r w:rsidRPr="0053083B">
        <w:rPr>
          <w:sz w:val="26"/>
          <w:szCs w:val="26"/>
        </w:rPr>
        <w:t>.</w:t>
      </w:r>
    </w:p>
    <w:p w14:paraId="723CC97B" w14:textId="77777777" w:rsidR="005B2D30" w:rsidRPr="0053083B" w:rsidRDefault="005B2D30" w:rsidP="00446FF2">
      <w:pPr>
        <w:spacing w:line="312" w:lineRule="auto"/>
        <w:jc w:val="both"/>
        <w:rPr>
          <w:sz w:val="26"/>
          <w:szCs w:val="26"/>
        </w:rPr>
      </w:pPr>
    </w:p>
    <w:p w14:paraId="210A63DA" w14:textId="77777777" w:rsidR="005B2D30" w:rsidRPr="0053083B" w:rsidRDefault="009D6E12" w:rsidP="009D6E12">
      <w:pPr>
        <w:tabs>
          <w:tab w:val="left" w:pos="1843"/>
        </w:tabs>
        <w:spacing w:line="312" w:lineRule="auto"/>
        <w:ind w:left="1843" w:hanging="1134"/>
        <w:jc w:val="both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 xml:space="preserve">Глава </w:t>
      </w:r>
      <w:r w:rsidR="00421368">
        <w:rPr>
          <w:b/>
          <w:bCs/>
          <w:sz w:val="26"/>
          <w:szCs w:val="26"/>
        </w:rPr>
        <w:t>8</w:t>
      </w:r>
      <w:r>
        <w:rPr>
          <w:b/>
          <w:bCs/>
          <w:sz w:val="26"/>
          <w:szCs w:val="26"/>
        </w:rPr>
        <w:t>.</w:t>
      </w:r>
      <w:r>
        <w:rPr>
          <w:b/>
          <w:bCs/>
          <w:sz w:val="26"/>
          <w:szCs w:val="26"/>
        </w:rPr>
        <w:tab/>
      </w:r>
      <w:r w:rsidR="005B2D30" w:rsidRPr="0053083B">
        <w:rPr>
          <w:b/>
          <w:bCs/>
          <w:sz w:val="26"/>
          <w:szCs w:val="26"/>
        </w:rPr>
        <w:t>Решение об определении еди</w:t>
      </w:r>
      <w:r w:rsidR="007F6FC2">
        <w:rPr>
          <w:b/>
          <w:bCs/>
          <w:sz w:val="26"/>
          <w:szCs w:val="26"/>
        </w:rPr>
        <w:t>ной теплоснабжающей организации</w:t>
      </w:r>
    </w:p>
    <w:p w14:paraId="26A578E4" w14:textId="77777777" w:rsidR="005B2D30" w:rsidRPr="0053083B" w:rsidRDefault="005B2D30" w:rsidP="00446FF2">
      <w:pPr>
        <w:spacing w:line="312" w:lineRule="auto"/>
        <w:jc w:val="both"/>
        <w:rPr>
          <w:b/>
          <w:bCs/>
          <w:sz w:val="26"/>
          <w:szCs w:val="26"/>
        </w:rPr>
      </w:pPr>
    </w:p>
    <w:p w14:paraId="721F35DE" w14:textId="77777777" w:rsidR="00AA5B1B" w:rsidRPr="00BD7B00" w:rsidRDefault="00AA5B1B" w:rsidP="00AA5B1B">
      <w:pPr>
        <w:spacing w:line="312" w:lineRule="auto"/>
        <w:ind w:firstLine="709"/>
        <w:jc w:val="both"/>
        <w:rPr>
          <w:sz w:val="26"/>
          <w:szCs w:val="26"/>
        </w:rPr>
      </w:pPr>
      <w:r w:rsidRPr="00BD7B00">
        <w:rPr>
          <w:sz w:val="26"/>
          <w:szCs w:val="26"/>
        </w:rPr>
        <w:t>В соответствии со статьей 2 пунктом 28 Федерального</w:t>
      </w:r>
      <w:r>
        <w:rPr>
          <w:sz w:val="26"/>
          <w:szCs w:val="26"/>
        </w:rPr>
        <w:t xml:space="preserve"> закона 190 "О теплоснабжении":</w:t>
      </w:r>
    </w:p>
    <w:p w14:paraId="32626C27" w14:textId="77777777" w:rsidR="00AA5B1B" w:rsidRPr="00BD7B00" w:rsidRDefault="00AA5B1B" w:rsidP="00AA5B1B">
      <w:pPr>
        <w:spacing w:line="312" w:lineRule="auto"/>
        <w:ind w:firstLine="709"/>
        <w:jc w:val="both"/>
        <w:rPr>
          <w:sz w:val="26"/>
          <w:szCs w:val="26"/>
        </w:rPr>
      </w:pPr>
      <w:r w:rsidRPr="00BD7B00">
        <w:rPr>
          <w:sz w:val="26"/>
          <w:szCs w:val="26"/>
        </w:rPr>
        <w:t>"Единая теплоснабжающая организация в системе теплоснабжения (далее единая теплоснабжающая организация) - теплоснабжающая организация, которая определяется в схеме теплоснабжения федеральным органом исполнительной власти, уполномоченным Правительством Российской Федерации на реализацию государственной политики в сфере теплоснабжения (далее - федеральный орган исполнительной власти, уполномоченный на реализацию государственной политики в сфере теплоснабжения), или органом местного самоуправления на основании критериев и в порядке, которые установлены правилами организации теплоснабжения, утвержденными Правит</w:t>
      </w:r>
      <w:r>
        <w:rPr>
          <w:sz w:val="26"/>
          <w:szCs w:val="26"/>
        </w:rPr>
        <w:t>ельством Российской Федерации".</w:t>
      </w:r>
    </w:p>
    <w:p w14:paraId="04DBDA3B" w14:textId="77777777" w:rsidR="00AA5B1B" w:rsidRPr="00BD7B00" w:rsidRDefault="00AA5B1B" w:rsidP="00AA5B1B">
      <w:pPr>
        <w:spacing w:line="312" w:lineRule="auto"/>
        <w:ind w:firstLine="709"/>
        <w:jc w:val="both"/>
        <w:rPr>
          <w:sz w:val="26"/>
          <w:szCs w:val="26"/>
        </w:rPr>
      </w:pPr>
      <w:r w:rsidRPr="00BD7B00">
        <w:rPr>
          <w:sz w:val="26"/>
          <w:szCs w:val="26"/>
        </w:rPr>
        <w:t>В соответствии со статьей 6 пунктом 6 Федерального</w:t>
      </w:r>
      <w:r>
        <w:rPr>
          <w:sz w:val="26"/>
          <w:szCs w:val="26"/>
        </w:rPr>
        <w:t xml:space="preserve"> закона 190 "О теплоснабжении":</w:t>
      </w:r>
    </w:p>
    <w:p w14:paraId="014FB68B" w14:textId="77777777" w:rsidR="00AA5B1B" w:rsidRPr="00BD7B00" w:rsidRDefault="00AA5B1B" w:rsidP="00AA5B1B">
      <w:pPr>
        <w:spacing w:line="312" w:lineRule="auto"/>
        <w:ind w:firstLine="709"/>
        <w:jc w:val="both"/>
        <w:rPr>
          <w:sz w:val="26"/>
          <w:szCs w:val="26"/>
        </w:rPr>
      </w:pPr>
      <w:r w:rsidRPr="00BD7B00">
        <w:rPr>
          <w:sz w:val="26"/>
          <w:szCs w:val="26"/>
        </w:rPr>
        <w:t>"К полномочиям органов местного самоуправления поселений, городских округов по организации теплоснабжения на соответствующих территориях относится утверждение схем теплоснабжения поселений, городских округов с численностью населения менее пятисот тысяч человек, в том числе определение едино</w:t>
      </w:r>
      <w:r>
        <w:rPr>
          <w:sz w:val="26"/>
          <w:szCs w:val="26"/>
        </w:rPr>
        <w:t>й теплоснабжающей организации".</w:t>
      </w:r>
    </w:p>
    <w:p w14:paraId="6A1AB34F" w14:textId="77777777" w:rsidR="00AA5B1B" w:rsidRPr="00BD7B00" w:rsidRDefault="00AA5B1B" w:rsidP="00AA5B1B">
      <w:pPr>
        <w:spacing w:line="312" w:lineRule="auto"/>
        <w:ind w:firstLine="709"/>
        <w:jc w:val="both"/>
        <w:rPr>
          <w:sz w:val="26"/>
          <w:szCs w:val="26"/>
        </w:rPr>
      </w:pPr>
      <w:r w:rsidRPr="00BD7B00">
        <w:rPr>
          <w:sz w:val="26"/>
          <w:szCs w:val="26"/>
        </w:rPr>
        <w:t>Предложения по установлению единой теплоснабжающей организации осуществляются на основании критериев определения единой теплоснабжающей организации, установленных в правилах организации теплоснабжения, утверждаемых Прави</w:t>
      </w:r>
      <w:r>
        <w:rPr>
          <w:sz w:val="26"/>
          <w:szCs w:val="26"/>
        </w:rPr>
        <w:t>тельством Российской Федерации.</w:t>
      </w:r>
    </w:p>
    <w:p w14:paraId="1D5DBC1D" w14:textId="77777777" w:rsidR="00AA5B1B" w:rsidRPr="00BD7B00" w:rsidRDefault="00AA5B1B" w:rsidP="00AA5B1B">
      <w:pPr>
        <w:spacing w:line="312" w:lineRule="auto"/>
        <w:ind w:firstLine="709"/>
        <w:jc w:val="both"/>
        <w:rPr>
          <w:sz w:val="26"/>
          <w:szCs w:val="26"/>
        </w:rPr>
      </w:pPr>
      <w:r w:rsidRPr="00BD7B00">
        <w:rPr>
          <w:sz w:val="26"/>
          <w:szCs w:val="26"/>
        </w:rPr>
        <w:t>Предлагается использовать для этого нижеследующий раздел Постановления Правительства Российской Федерации "Об утверждении правил организации теплоснабжения", предложенный к утверждению Правительством Российской Федерации в соответствии со статьей 4 пункт</w:t>
      </w:r>
      <w:r>
        <w:rPr>
          <w:sz w:val="26"/>
          <w:szCs w:val="26"/>
        </w:rPr>
        <w:t>ом 1 ФЗ 190 "О теплоснабжении":</w:t>
      </w:r>
    </w:p>
    <w:p w14:paraId="30065E62" w14:textId="77777777" w:rsidR="00AA5B1B" w:rsidRPr="00BD7B00" w:rsidRDefault="00AA5B1B" w:rsidP="00AA5B1B">
      <w:pPr>
        <w:spacing w:line="312" w:lineRule="auto"/>
        <w:ind w:firstLine="709"/>
        <w:jc w:val="both"/>
        <w:rPr>
          <w:sz w:val="26"/>
          <w:szCs w:val="26"/>
        </w:rPr>
      </w:pPr>
      <w:r w:rsidRPr="00BD7B00">
        <w:rPr>
          <w:sz w:val="26"/>
          <w:szCs w:val="26"/>
        </w:rPr>
        <w:t>Критерии и порядок определения едино</w:t>
      </w:r>
      <w:r>
        <w:rPr>
          <w:sz w:val="26"/>
          <w:szCs w:val="26"/>
        </w:rPr>
        <w:t>й теплоснабжающей организации:</w:t>
      </w:r>
    </w:p>
    <w:p w14:paraId="7F5F91C4" w14:textId="77777777" w:rsidR="00AA5B1B" w:rsidRPr="00BD7B00" w:rsidRDefault="00AA5B1B" w:rsidP="00AA5B1B">
      <w:pPr>
        <w:tabs>
          <w:tab w:val="left" w:pos="993"/>
        </w:tabs>
        <w:spacing w:line="312" w:lineRule="auto"/>
        <w:ind w:firstLine="709"/>
        <w:jc w:val="both"/>
        <w:rPr>
          <w:sz w:val="26"/>
          <w:szCs w:val="26"/>
        </w:rPr>
      </w:pPr>
      <w:r w:rsidRPr="00BD7B00">
        <w:rPr>
          <w:sz w:val="26"/>
          <w:szCs w:val="26"/>
        </w:rPr>
        <w:t>1.</w:t>
      </w:r>
      <w:r w:rsidRPr="00BD7B00">
        <w:rPr>
          <w:sz w:val="26"/>
          <w:szCs w:val="26"/>
        </w:rPr>
        <w:tab/>
        <w:t>Статус единой теплоснабжающей организации присваивается органом местного самоуправления или федеральным органом исполнительной власти (далее – уполномоченные органы) при утверждении схемы теплоснабжения поселения, городского округа, а в случае смены единой теплоснабжающей организации – при акт</w:t>
      </w:r>
      <w:r>
        <w:rPr>
          <w:sz w:val="26"/>
          <w:szCs w:val="26"/>
        </w:rPr>
        <w:t>уализации схемы теплоснабжения.</w:t>
      </w:r>
    </w:p>
    <w:p w14:paraId="106806F0" w14:textId="77777777" w:rsidR="00AA5B1B" w:rsidRPr="00BD7B00" w:rsidRDefault="00AA5B1B" w:rsidP="00AA5B1B">
      <w:pPr>
        <w:tabs>
          <w:tab w:val="left" w:pos="993"/>
        </w:tabs>
        <w:spacing w:line="312" w:lineRule="auto"/>
        <w:ind w:firstLine="709"/>
        <w:jc w:val="both"/>
        <w:rPr>
          <w:sz w:val="26"/>
          <w:szCs w:val="26"/>
        </w:rPr>
      </w:pPr>
      <w:r w:rsidRPr="00BD7B00">
        <w:rPr>
          <w:sz w:val="26"/>
          <w:szCs w:val="26"/>
        </w:rPr>
        <w:lastRenderedPageBreak/>
        <w:t>2.</w:t>
      </w:r>
      <w:r w:rsidRPr="00BD7B00">
        <w:rPr>
          <w:sz w:val="26"/>
          <w:szCs w:val="26"/>
        </w:rPr>
        <w:tab/>
        <w:t>В проекте схемы теплоснабжения должны быть определены границы зон деятельности единой теплоснабжающей организации (организаций). Границы зоны (зон) деятельности единой теплоснабжающей организации (организаций) определяются границами систем теплоснабжения, в отношении которой присва</w:t>
      </w:r>
      <w:r>
        <w:rPr>
          <w:sz w:val="26"/>
          <w:szCs w:val="26"/>
        </w:rPr>
        <w:t>ивается соответствующий статус.</w:t>
      </w:r>
    </w:p>
    <w:p w14:paraId="01DEED0C" w14:textId="77777777" w:rsidR="00AA5B1B" w:rsidRPr="00BD7B00" w:rsidRDefault="00AA5B1B" w:rsidP="00AA5B1B">
      <w:pPr>
        <w:tabs>
          <w:tab w:val="left" w:pos="993"/>
        </w:tabs>
        <w:spacing w:line="312" w:lineRule="auto"/>
        <w:ind w:firstLine="709"/>
        <w:jc w:val="both"/>
        <w:rPr>
          <w:sz w:val="26"/>
          <w:szCs w:val="26"/>
        </w:rPr>
      </w:pPr>
      <w:r w:rsidRPr="00BD7B00">
        <w:rPr>
          <w:sz w:val="26"/>
          <w:szCs w:val="26"/>
        </w:rPr>
        <w:t>3.</w:t>
      </w:r>
      <w:r w:rsidRPr="00BD7B00">
        <w:rPr>
          <w:sz w:val="26"/>
          <w:szCs w:val="26"/>
        </w:rPr>
        <w:tab/>
        <w:t>Для присвоения статуса единой теплоснабжающей организации впервые на территории поселения, городского округа, лица, владеющие на праве собственности или ином законном основании источниками тепловой энергии и (или) тепловыми сетями на территории поселения, городского округа вправе подать в течение одного месяца с даты размещения на сайте поселения, городского округа, города федерального значения проекта схемы теплоснабжения в орган местного самоуправления заявки на присвоение статуса единой теплоснабжающей организации с указанием зоны деятельности, в которой указанные лица планируют исполнять функции единой теплоснабжающей организации. Орган местного самоуправления обязан разместить сведения о принятых заявках на сайт</w:t>
      </w:r>
      <w:r>
        <w:rPr>
          <w:sz w:val="26"/>
          <w:szCs w:val="26"/>
        </w:rPr>
        <w:t>е поселения, городского округа.</w:t>
      </w:r>
    </w:p>
    <w:p w14:paraId="6038A040" w14:textId="77777777" w:rsidR="00AA5B1B" w:rsidRPr="00BD7B00" w:rsidRDefault="00AA5B1B" w:rsidP="00AA5B1B">
      <w:pPr>
        <w:tabs>
          <w:tab w:val="left" w:pos="993"/>
        </w:tabs>
        <w:spacing w:line="312" w:lineRule="auto"/>
        <w:ind w:firstLine="709"/>
        <w:jc w:val="both"/>
        <w:rPr>
          <w:sz w:val="26"/>
          <w:szCs w:val="26"/>
        </w:rPr>
      </w:pPr>
      <w:r w:rsidRPr="00BD7B00">
        <w:rPr>
          <w:sz w:val="26"/>
          <w:szCs w:val="26"/>
        </w:rPr>
        <w:t>4.</w:t>
      </w:r>
      <w:r w:rsidRPr="00BD7B00">
        <w:rPr>
          <w:sz w:val="26"/>
          <w:szCs w:val="26"/>
        </w:rPr>
        <w:tab/>
        <w:t>В случае если в отношении одной зоны деятельности единой теплоснабжающей организации подана одна заявка от лица, владеющего на праве собственности или ином законном основании источниками тепловой энергии и (или) тепловыми сетями в соответствующей системе теплоснабжения, то статус единой теплоснабжающей организации присваивается указанному лицу. В случае если в отношении одной зоны деятельности единой теплоснабжающей организации подано несколько заявок от лиц, владеющих на праве собственности или ином законном основании источниками тепловой энергии и (или) тепловыми сетями в соответствующей системе теплоснабжения, орган местного самоуправления присваивает статус единой теплоснабжающей организации в соответствии</w:t>
      </w:r>
      <w:r>
        <w:rPr>
          <w:sz w:val="26"/>
          <w:szCs w:val="26"/>
        </w:rPr>
        <w:t xml:space="preserve"> с критериями настоящих Правил.</w:t>
      </w:r>
    </w:p>
    <w:p w14:paraId="7768AE9C" w14:textId="77777777" w:rsidR="00AA5B1B" w:rsidRPr="00BD7B00" w:rsidRDefault="00AA5B1B" w:rsidP="00AA5B1B">
      <w:pPr>
        <w:tabs>
          <w:tab w:val="left" w:pos="993"/>
        </w:tabs>
        <w:spacing w:line="312" w:lineRule="auto"/>
        <w:ind w:firstLine="709"/>
        <w:jc w:val="both"/>
        <w:rPr>
          <w:sz w:val="26"/>
          <w:szCs w:val="26"/>
        </w:rPr>
      </w:pPr>
      <w:r w:rsidRPr="00BD7B00">
        <w:rPr>
          <w:sz w:val="26"/>
          <w:szCs w:val="26"/>
        </w:rPr>
        <w:t>5.</w:t>
      </w:r>
      <w:r w:rsidRPr="00BD7B00">
        <w:rPr>
          <w:sz w:val="26"/>
          <w:szCs w:val="26"/>
        </w:rPr>
        <w:tab/>
        <w:t>Критериями определения единой теплос</w:t>
      </w:r>
      <w:r>
        <w:rPr>
          <w:sz w:val="26"/>
          <w:szCs w:val="26"/>
        </w:rPr>
        <w:t>набжающей организации являются:</w:t>
      </w:r>
    </w:p>
    <w:p w14:paraId="05FF9514" w14:textId="77777777" w:rsidR="00AA5B1B" w:rsidRPr="00BD7B00" w:rsidRDefault="00AA5B1B" w:rsidP="00AA5B1B">
      <w:pPr>
        <w:tabs>
          <w:tab w:val="left" w:pos="1134"/>
        </w:tabs>
        <w:spacing w:line="312" w:lineRule="auto"/>
        <w:ind w:firstLine="709"/>
        <w:jc w:val="both"/>
        <w:rPr>
          <w:sz w:val="26"/>
          <w:szCs w:val="26"/>
        </w:rPr>
      </w:pPr>
      <w:r w:rsidRPr="00BD7B00">
        <w:rPr>
          <w:sz w:val="26"/>
          <w:szCs w:val="26"/>
        </w:rPr>
        <w:t>1)</w:t>
      </w:r>
      <w:r w:rsidRPr="00BD7B00">
        <w:rPr>
          <w:sz w:val="26"/>
          <w:szCs w:val="26"/>
        </w:rPr>
        <w:tab/>
        <w:t>владение на праве собственности или ином законном основании источниками тепловой энергии с наибольшей совокупной установленной тепловой мощностью в границах зоны деятельности единой теплоснабжающей организации или тепловыми сетями, к которым непосредственно подключены источники тепловой энергии с наибольшей совокупной установленной тепловой мощностью в границах зоны деятельности единой теплоснабжающей</w:t>
      </w:r>
      <w:r>
        <w:rPr>
          <w:sz w:val="26"/>
          <w:szCs w:val="26"/>
        </w:rPr>
        <w:t xml:space="preserve"> организации;</w:t>
      </w:r>
    </w:p>
    <w:p w14:paraId="3906E43A" w14:textId="77777777" w:rsidR="00AA5B1B" w:rsidRPr="00BD7B00" w:rsidRDefault="00AA5B1B" w:rsidP="00AA5B1B">
      <w:pPr>
        <w:tabs>
          <w:tab w:val="left" w:pos="1134"/>
        </w:tabs>
        <w:spacing w:line="312" w:lineRule="auto"/>
        <w:ind w:firstLine="709"/>
        <w:jc w:val="both"/>
        <w:rPr>
          <w:sz w:val="26"/>
          <w:szCs w:val="26"/>
        </w:rPr>
      </w:pPr>
      <w:r w:rsidRPr="00BD7B00">
        <w:rPr>
          <w:sz w:val="26"/>
          <w:szCs w:val="26"/>
        </w:rPr>
        <w:t>2)</w:t>
      </w:r>
      <w:r w:rsidRPr="00BD7B00">
        <w:rPr>
          <w:sz w:val="26"/>
          <w:szCs w:val="26"/>
        </w:rPr>
        <w:tab/>
        <w:t xml:space="preserve">размер уставного (складочного) капитала хозяйственного товарищества или общества, уставного фонда унитарного предприятия должен быть не менее остаточной балансовой стоимости источников тепловой энергии и тепловых сетей, которыми указанная организация владеет на праве собственности или ином законном основании в границах зоны деятельности единой теплоснабжающей организации. Размер уставного капитала и остаточная балансовая стоимость имущества определяются по данным </w:t>
      </w:r>
      <w:r w:rsidRPr="00BD7B00">
        <w:rPr>
          <w:sz w:val="26"/>
          <w:szCs w:val="26"/>
        </w:rPr>
        <w:lastRenderedPageBreak/>
        <w:t>бухгалтерской отчетности на последнюю отчетную дату перед подачей заявки на присвоение статуса един</w:t>
      </w:r>
      <w:r>
        <w:rPr>
          <w:sz w:val="26"/>
          <w:szCs w:val="26"/>
        </w:rPr>
        <w:t>ой теплоснабжающей организации.</w:t>
      </w:r>
    </w:p>
    <w:p w14:paraId="586E553E" w14:textId="77777777" w:rsidR="00AA5B1B" w:rsidRPr="00BD7B00" w:rsidRDefault="00AA5B1B" w:rsidP="00AA5B1B">
      <w:pPr>
        <w:tabs>
          <w:tab w:val="left" w:pos="993"/>
        </w:tabs>
        <w:spacing w:line="312" w:lineRule="auto"/>
        <w:ind w:firstLine="709"/>
        <w:jc w:val="both"/>
        <w:rPr>
          <w:sz w:val="26"/>
          <w:szCs w:val="26"/>
        </w:rPr>
      </w:pPr>
      <w:r w:rsidRPr="00BD7B00">
        <w:rPr>
          <w:sz w:val="26"/>
          <w:szCs w:val="26"/>
        </w:rPr>
        <w:t>6.</w:t>
      </w:r>
      <w:r w:rsidRPr="00BD7B00">
        <w:rPr>
          <w:sz w:val="26"/>
          <w:szCs w:val="26"/>
        </w:rPr>
        <w:tab/>
        <w:t>В случае если в отношении одной зоны деятельности единой теплоснабжающей организации подано более одной заявки на присвоение соответствующего статуса от лиц, соответствующих критериям, установленным настоящими Правилами, статус единой теплоснабжающей организации присваивается организации, способной в лучшей мере обеспечить надежность теплоснабжения в соответствующей системе теплоснабжения.</w:t>
      </w:r>
    </w:p>
    <w:p w14:paraId="1BC91300" w14:textId="77777777" w:rsidR="00AA5B1B" w:rsidRPr="00BD7B00" w:rsidRDefault="00AA5B1B" w:rsidP="00AA5B1B">
      <w:pPr>
        <w:spacing w:line="312" w:lineRule="auto"/>
        <w:ind w:firstLine="709"/>
        <w:jc w:val="both"/>
        <w:rPr>
          <w:sz w:val="26"/>
          <w:szCs w:val="26"/>
        </w:rPr>
      </w:pPr>
      <w:r w:rsidRPr="00BD7B00">
        <w:rPr>
          <w:sz w:val="26"/>
          <w:szCs w:val="26"/>
        </w:rPr>
        <w:t>Способность обеспечить надежность теплоснабжения определяется наличием у организации технических возможностей и квалифицированного персонала по наладке, мониторингу, диспетчеризации, переключениям и оперативному управлению гидравлическими режимами, и обоснов</w:t>
      </w:r>
      <w:r>
        <w:rPr>
          <w:sz w:val="26"/>
          <w:szCs w:val="26"/>
        </w:rPr>
        <w:t>ывается в схеме теплоснабжения.</w:t>
      </w:r>
    </w:p>
    <w:p w14:paraId="0BEABAEC" w14:textId="77777777" w:rsidR="00AA5B1B" w:rsidRPr="00BD7B00" w:rsidRDefault="00AA5B1B" w:rsidP="00AA5B1B">
      <w:pPr>
        <w:tabs>
          <w:tab w:val="left" w:pos="993"/>
        </w:tabs>
        <w:spacing w:line="312" w:lineRule="auto"/>
        <w:ind w:firstLine="709"/>
        <w:jc w:val="both"/>
        <w:rPr>
          <w:sz w:val="26"/>
          <w:szCs w:val="26"/>
        </w:rPr>
      </w:pPr>
      <w:r w:rsidRPr="00BD7B00">
        <w:rPr>
          <w:sz w:val="26"/>
          <w:szCs w:val="26"/>
        </w:rPr>
        <w:t>7.</w:t>
      </w:r>
      <w:r w:rsidRPr="00BD7B00">
        <w:rPr>
          <w:sz w:val="26"/>
          <w:szCs w:val="26"/>
        </w:rPr>
        <w:tab/>
        <w:t>В случае если в отношении зоны деятельности единой теплоснабжающей организации не подано ни одной заявки на присвоение соответствующего статуса, статус единой теплоснабжающей организации присваивается организации, владеющей в соответствующей зоне деятельности источниками тепловой энергии и (или) тепловыми сетями, и соответствующ</w:t>
      </w:r>
      <w:r>
        <w:rPr>
          <w:sz w:val="26"/>
          <w:szCs w:val="26"/>
        </w:rPr>
        <w:t>ей критериям настоящих Правил.</w:t>
      </w:r>
    </w:p>
    <w:p w14:paraId="4711B3FE" w14:textId="77777777" w:rsidR="00AA5B1B" w:rsidRPr="00BD7B00" w:rsidRDefault="00AA5B1B" w:rsidP="00AA5B1B">
      <w:pPr>
        <w:tabs>
          <w:tab w:val="left" w:pos="993"/>
        </w:tabs>
        <w:spacing w:line="312" w:lineRule="auto"/>
        <w:ind w:firstLine="709"/>
        <w:jc w:val="both"/>
        <w:rPr>
          <w:sz w:val="26"/>
          <w:szCs w:val="26"/>
        </w:rPr>
      </w:pPr>
      <w:r w:rsidRPr="00BD7B00">
        <w:rPr>
          <w:sz w:val="26"/>
          <w:szCs w:val="26"/>
        </w:rPr>
        <w:t>8.</w:t>
      </w:r>
      <w:r w:rsidRPr="00BD7B00">
        <w:rPr>
          <w:sz w:val="26"/>
          <w:szCs w:val="26"/>
        </w:rPr>
        <w:tab/>
        <w:t>Единая теплоснабжающая организация при осуществле</w:t>
      </w:r>
      <w:r>
        <w:rPr>
          <w:sz w:val="26"/>
          <w:szCs w:val="26"/>
        </w:rPr>
        <w:t>нии своей деятельности обязана:</w:t>
      </w:r>
    </w:p>
    <w:p w14:paraId="0D330353" w14:textId="77777777" w:rsidR="00AA5B1B" w:rsidRPr="00BD7B00" w:rsidRDefault="00AA5B1B" w:rsidP="00AA5B1B">
      <w:pPr>
        <w:tabs>
          <w:tab w:val="left" w:pos="1134"/>
        </w:tabs>
        <w:spacing w:line="312" w:lineRule="auto"/>
        <w:ind w:firstLine="709"/>
        <w:jc w:val="both"/>
        <w:rPr>
          <w:sz w:val="26"/>
          <w:szCs w:val="26"/>
        </w:rPr>
      </w:pPr>
      <w:r w:rsidRPr="00BD7B00">
        <w:rPr>
          <w:sz w:val="26"/>
          <w:szCs w:val="26"/>
        </w:rPr>
        <w:t>а)</w:t>
      </w:r>
      <w:r>
        <w:rPr>
          <w:sz w:val="26"/>
          <w:szCs w:val="26"/>
        </w:rPr>
        <w:tab/>
      </w:r>
      <w:r w:rsidRPr="00BD7B00">
        <w:rPr>
          <w:sz w:val="26"/>
          <w:szCs w:val="26"/>
        </w:rPr>
        <w:t>заключать и надлежаще исполнять договоры теплоснабжения со всеми обратившимися к ней потребителями тепловой энергии в своей зоне</w:t>
      </w:r>
      <w:r>
        <w:rPr>
          <w:sz w:val="26"/>
          <w:szCs w:val="26"/>
        </w:rPr>
        <w:t xml:space="preserve"> деятельности;</w:t>
      </w:r>
    </w:p>
    <w:p w14:paraId="791337C7" w14:textId="77777777" w:rsidR="00AA5B1B" w:rsidRPr="00BD7B00" w:rsidRDefault="00AA5B1B" w:rsidP="00AA5B1B">
      <w:pPr>
        <w:tabs>
          <w:tab w:val="left" w:pos="1134"/>
        </w:tabs>
        <w:spacing w:line="312" w:lineRule="auto"/>
        <w:ind w:firstLine="709"/>
        <w:jc w:val="both"/>
        <w:rPr>
          <w:sz w:val="26"/>
          <w:szCs w:val="26"/>
        </w:rPr>
      </w:pPr>
      <w:r w:rsidRPr="00BD7B00">
        <w:rPr>
          <w:sz w:val="26"/>
          <w:szCs w:val="26"/>
        </w:rPr>
        <w:t>б)</w:t>
      </w:r>
      <w:r>
        <w:rPr>
          <w:sz w:val="26"/>
          <w:szCs w:val="26"/>
        </w:rPr>
        <w:tab/>
      </w:r>
      <w:r w:rsidRPr="00BD7B00">
        <w:rPr>
          <w:sz w:val="26"/>
          <w:szCs w:val="26"/>
        </w:rPr>
        <w:t>осуществлять мониторинг реализации схемы теплоснабжения и подавать в орган, утвердивший схему теплоснабжения, отчеты о реализации, включая предложения по акту</w:t>
      </w:r>
      <w:r>
        <w:rPr>
          <w:sz w:val="26"/>
          <w:szCs w:val="26"/>
        </w:rPr>
        <w:t>ализации схемы теплоснабжения;</w:t>
      </w:r>
    </w:p>
    <w:p w14:paraId="714FC912" w14:textId="77777777" w:rsidR="00AA5B1B" w:rsidRPr="00BD7B00" w:rsidRDefault="00AA5B1B" w:rsidP="00AA5B1B">
      <w:pPr>
        <w:tabs>
          <w:tab w:val="left" w:pos="1134"/>
        </w:tabs>
        <w:spacing w:line="312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)</w:t>
      </w:r>
      <w:r>
        <w:rPr>
          <w:sz w:val="26"/>
          <w:szCs w:val="26"/>
        </w:rPr>
        <w:tab/>
        <w:t xml:space="preserve">надлежащим </w:t>
      </w:r>
      <w:r w:rsidRPr="00BD7B00">
        <w:rPr>
          <w:sz w:val="26"/>
          <w:szCs w:val="26"/>
        </w:rPr>
        <w:t>образом</w:t>
      </w:r>
      <w:r>
        <w:rPr>
          <w:sz w:val="26"/>
          <w:szCs w:val="26"/>
        </w:rPr>
        <w:t xml:space="preserve"> исполнять обязательства перед </w:t>
      </w:r>
      <w:r w:rsidRPr="00BD7B00">
        <w:rPr>
          <w:sz w:val="26"/>
          <w:szCs w:val="26"/>
        </w:rPr>
        <w:t>иными теплоснабжающими и теплосетевыми организаци</w:t>
      </w:r>
      <w:r>
        <w:rPr>
          <w:sz w:val="26"/>
          <w:szCs w:val="26"/>
        </w:rPr>
        <w:t>ями в зоне своей деятельности;</w:t>
      </w:r>
    </w:p>
    <w:p w14:paraId="1CE1BA71" w14:textId="77777777" w:rsidR="00AA5B1B" w:rsidRPr="00BD7B00" w:rsidRDefault="00AA5B1B" w:rsidP="00AA5B1B">
      <w:pPr>
        <w:tabs>
          <w:tab w:val="left" w:pos="1134"/>
        </w:tabs>
        <w:spacing w:line="312" w:lineRule="auto"/>
        <w:ind w:firstLine="709"/>
        <w:jc w:val="both"/>
        <w:rPr>
          <w:sz w:val="26"/>
          <w:szCs w:val="26"/>
        </w:rPr>
      </w:pPr>
      <w:r w:rsidRPr="00BD7B00">
        <w:rPr>
          <w:sz w:val="26"/>
          <w:szCs w:val="26"/>
        </w:rPr>
        <w:t>г)</w:t>
      </w:r>
      <w:r>
        <w:rPr>
          <w:sz w:val="26"/>
          <w:szCs w:val="26"/>
        </w:rPr>
        <w:tab/>
      </w:r>
      <w:r w:rsidRPr="00BD7B00">
        <w:rPr>
          <w:sz w:val="26"/>
          <w:szCs w:val="26"/>
        </w:rPr>
        <w:t>осуществлять контроль режимов потребления теплов</w:t>
      </w:r>
      <w:r>
        <w:rPr>
          <w:sz w:val="26"/>
          <w:szCs w:val="26"/>
        </w:rPr>
        <w:t>ой энергии в зоне своей деятельности.</w:t>
      </w:r>
    </w:p>
    <w:p w14:paraId="1ABA411E" w14:textId="60E2CC26" w:rsidR="00AA5B1B" w:rsidRPr="00BD7B00" w:rsidRDefault="00AA5B1B" w:rsidP="00AA5B1B">
      <w:pPr>
        <w:spacing w:line="312" w:lineRule="auto"/>
        <w:ind w:firstLine="709"/>
        <w:jc w:val="both"/>
        <w:rPr>
          <w:sz w:val="26"/>
          <w:szCs w:val="26"/>
        </w:rPr>
      </w:pPr>
      <w:r w:rsidRPr="00BD7B00">
        <w:rPr>
          <w:sz w:val="26"/>
          <w:szCs w:val="26"/>
        </w:rPr>
        <w:t xml:space="preserve">В настоящее время </w:t>
      </w:r>
      <w:r w:rsidR="00691BA2">
        <w:rPr>
          <w:sz w:val="26"/>
          <w:szCs w:val="26"/>
        </w:rPr>
        <w:t>МУП «Исток»</w:t>
      </w:r>
      <w:r w:rsidRPr="00BD7B00">
        <w:rPr>
          <w:sz w:val="26"/>
          <w:szCs w:val="26"/>
        </w:rPr>
        <w:t xml:space="preserve"> является единственной теплоснабжающей организацией на территории </w:t>
      </w:r>
      <w:r w:rsidR="00A958EB">
        <w:rPr>
          <w:sz w:val="26"/>
          <w:szCs w:val="26"/>
        </w:rPr>
        <w:t>МО Новобурановский сельсовет</w:t>
      </w:r>
      <w:r w:rsidRPr="00BD7B00">
        <w:rPr>
          <w:sz w:val="26"/>
          <w:szCs w:val="26"/>
        </w:rPr>
        <w:t>, а также отвечает всем требованиям критериев по определению единой теплосн</w:t>
      </w:r>
      <w:r>
        <w:rPr>
          <w:sz w:val="26"/>
          <w:szCs w:val="26"/>
        </w:rPr>
        <w:t>абжающей организации, а именно:</w:t>
      </w:r>
    </w:p>
    <w:p w14:paraId="7660DAFC" w14:textId="77777777" w:rsidR="00AA5B1B" w:rsidRPr="00BD7B00" w:rsidRDefault="00AA5B1B" w:rsidP="00AA5B1B">
      <w:pPr>
        <w:spacing w:line="312" w:lineRule="auto"/>
        <w:ind w:firstLine="709"/>
        <w:jc w:val="both"/>
        <w:rPr>
          <w:sz w:val="26"/>
          <w:szCs w:val="26"/>
        </w:rPr>
      </w:pPr>
      <w:r w:rsidRPr="00BD7B00">
        <w:rPr>
          <w:sz w:val="26"/>
          <w:szCs w:val="26"/>
        </w:rPr>
        <w:t>– владение на праве собственности или ином законном основании источниками тепловой энергии с наибольшей совокупной установленной тепловой мощностью в границах зоны деятельности единой теплоснабжающей организации или тепловыми сетями, к которым непосредственно подключены источники тепловой энергии с наибольшей совокупной установленной тепловой мощностью в границах зоны деятельности един</w:t>
      </w:r>
      <w:r>
        <w:rPr>
          <w:sz w:val="26"/>
          <w:szCs w:val="26"/>
        </w:rPr>
        <w:t>ой теплоснабжающей организации.</w:t>
      </w:r>
    </w:p>
    <w:p w14:paraId="7CBDF37F" w14:textId="152C337C" w:rsidR="00AA5B1B" w:rsidRPr="00BD7B00" w:rsidRDefault="00AA5B1B" w:rsidP="00AA5B1B">
      <w:pPr>
        <w:spacing w:line="312" w:lineRule="auto"/>
        <w:ind w:firstLine="709"/>
        <w:jc w:val="both"/>
        <w:rPr>
          <w:sz w:val="26"/>
          <w:szCs w:val="26"/>
        </w:rPr>
      </w:pPr>
      <w:r w:rsidRPr="00BD7B00">
        <w:rPr>
          <w:sz w:val="26"/>
          <w:szCs w:val="26"/>
        </w:rPr>
        <w:lastRenderedPageBreak/>
        <w:t xml:space="preserve">В </w:t>
      </w:r>
      <w:r>
        <w:rPr>
          <w:sz w:val="26"/>
          <w:szCs w:val="26"/>
        </w:rPr>
        <w:t xml:space="preserve">хозяйственном ведении </w:t>
      </w:r>
      <w:r w:rsidR="00691BA2">
        <w:rPr>
          <w:sz w:val="26"/>
          <w:szCs w:val="26"/>
        </w:rPr>
        <w:t>МУП «Исток»</w:t>
      </w:r>
      <w:r w:rsidRPr="00BD7B00">
        <w:rPr>
          <w:sz w:val="26"/>
          <w:szCs w:val="26"/>
        </w:rPr>
        <w:t xml:space="preserve"> находятся тепловые сети и </w:t>
      </w:r>
      <w:r>
        <w:rPr>
          <w:sz w:val="26"/>
          <w:szCs w:val="26"/>
        </w:rPr>
        <w:t>отопительн</w:t>
      </w:r>
      <w:r w:rsidR="00603839">
        <w:rPr>
          <w:sz w:val="26"/>
          <w:szCs w:val="26"/>
        </w:rPr>
        <w:t>ая</w:t>
      </w:r>
      <w:r>
        <w:rPr>
          <w:sz w:val="26"/>
          <w:szCs w:val="26"/>
        </w:rPr>
        <w:t xml:space="preserve"> котельн</w:t>
      </w:r>
      <w:r w:rsidR="00603839">
        <w:rPr>
          <w:sz w:val="26"/>
          <w:szCs w:val="26"/>
        </w:rPr>
        <w:t>ая</w:t>
      </w:r>
      <w:r>
        <w:rPr>
          <w:sz w:val="26"/>
          <w:szCs w:val="26"/>
        </w:rPr>
        <w:t>.</w:t>
      </w:r>
    </w:p>
    <w:p w14:paraId="351B7C60" w14:textId="1F03B1D4" w:rsidR="00AF6B80" w:rsidRPr="00063A76" w:rsidRDefault="00AA5B1B" w:rsidP="00AA5B1B">
      <w:pPr>
        <w:spacing w:line="312" w:lineRule="auto"/>
        <w:ind w:firstLine="709"/>
        <w:jc w:val="both"/>
        <w:rPr>
          <w:sz w:val="26"/>
          <w:szCs w:val="26"/>
        </w:rPr>
      </w:pPr>
      <w:r w:rsidRPr="00BD7B00">
        <w:rPr>
          <w:sz w:val="26"/>
          <w:szCs w:val="26"/>
        </w:rPr>
        <w:t xml:space="preserve">Статус единой теплоснабжающей организации рекомендуется присвоить </w:t>
      </w:r>
      <w:r w:rsidR="00691BA2">
        <w:rPr>
          <w:sz w:val="26"/>
          <w:szCs w:val="26"/>
        </w:rPr>
        <w:t>МУП «Исток»</w:t>
      </w:r>
      <w:r w:rsidRPr="00BD7B00">
        <w:rPr>
          <w:sz w:val="26"/>
          <w:szCs w:val="26"/>
        </w:rPr>
        <w:t>, имеюще</w:t>
      </w:r>
      <w:r w:rsidR="00DB58EE">
        <w:rPr>
          <w:sz w:val="26"/>
          <w:szCs w:val="26"/>
        </w:rPr>
        <w:t>му</w:t>
      </w:r>
      <w:r w:rsidRPr="00BD7B00">
        <w:rPr>
          <w:sz w:val="26"/>
          <w:szCs w:val="26"/>
        </w:rPr>
        <w:t xml:space="preserve"> технические и ресурсные возможности для обеспечения надежного теплоснабжения потребителей тепловой энергией</w:t>
      </w:r>
      <w:r>
        <w:rPr>
          <w:sz w:val="26"/>
          <w:szCs w:val="26"/>
        </w:rPr>
        <w:t xml:space="preserve"> </w:t>
      </w:r>
      <w:r w:rsidR="00A958EB">
        <w:rPr>
          <w:sz w:val="26"/>
          <w:szCs w:val="26"/>
        </w:rPr>
        <w:t>МО Новобурановский сельсовет</w:t>
      </w:r>
      <w:r w:rsidRPr="00BD7B00">
        <w:rPr>
          <w:sz w:val="26"/>
          <w:szCs w:val="26"/>
        </w:rPr>
        <w:t>.</w:t>
      </w:r>
    </w:p>
    <w:p w14:paraId="7A7F3587" w14:textId="77777777" w:rsidR="0053083B" w:rsidRPr="0053083B" w:rsidRDefault="0053083B" w:rsidP="00446FF2">
      <w:pPr>
        <w:spacing w:line="312" w:lineRule="auto"/>
        <w:jc w:val="both"/>
        <w:rPr>
          <w:sz w:val="26"/>
          <w:szCs w:val="26"/>
        </w:rPr>
      </w:pPr>
    </w:p>
    <w:p w14:paraId="7D358742" w14:textId="77777777" w:rsidR="005B2D30" w:rsidRPr="009D6E12" w:rsidRDefault="005B2D30" w:rsidP="009D6E12">
      <w:pPr>
        <w:tabs>
          <w:tab w:val="left" w:pos="1843"/>
        </w:tabs>
        <w:spacing w:line="312" w:lineRule="auto"/>
        <w:ind w:left="1843" w:hanging="1134"/>
        <w:jc w:val="both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t xml:space="preserve">Глава </w:t>
      </w:r>
      <w:r w:rsidR="00421368">
        <w:rPr>
          <w:b/>
          <w:bCs/>
          <w:sz w:val="26"/>
          <w:szCs w:val="26"/>
        </w:rPr>
        <w:t>9</w:t>
      </w:r>
      <w:r w:rsidRPr="0053083B">
        <w:rPr>
          <w:b/>
          <w:bCs/>
          <w:sz w:val="26"/>
          <w:szCs w:val="26"/>
        </w:rPr>
        <w:t>.</w:t>
      </w:r>
      <w:r w:rsidR="009D6E12">
        <w:rPr>
          <w:b/>
          <w:bCs/>
          <w:sz w:val="26"/>
          <w:szCs w:val="26"/>
        </w:rPr>
        <w:tab/>
      </w:r>
      <w:r w:rsidRPr="0053083B">
        <w:rPr>
          <w:b/>
          <w:bCs/>
          <w:sz w:val="26"/>
          <w:szCs w:val="26"/>
        </w:rPr>
        <w:t>Решения о распределении тепловой нагрузки между источниками тепловой энергии</w:t>
      </w:r>
    </w:p>
    <w:p w14:paraId="0992DBB3" w14:textId="77777777" w:rsidR="00063A76" w:rsidRDefault="00063A76" w:rsidP="00063A76">
      <w:pPr>
        <w:spacing w:line="312" w:lineRule="auto"/>
        <w:ind w:firstLine="709"/>
        <w:jc w:val="both"/>
        <w:rPr>
          <w:sz w:val="26"/>
          <w:szCs w:val="26"/>
        </w:rPr>
      </w:pPr>
    </w:p>
    <w:p w14:paraId="62032B15" w14:textId="033B7806" w:rsidR="005B2D30" w:rsidRPr="0053083B" w:rsidRDefault="005B2D30" w:rsidP="00063A76">
      <w:pPr>
        <w:spacing w:line="312" w:lineRule="auto"/>
        <w:ind w:firstLine="709"/>
        <w:jc w:val="both"/>
        <w:rPr>
          <w:sz w:val="26"/>
          <w:szCs w:val="26"/>
        </w:rPr>
      </w:pPr>
      <w:r w:rsidRPr="0053083B">
        <w:rPr>
          <w:sz w:val="26"/>
          <w:szCs w:val="26"/>
        </w:rPr>
        <w:t>Источник тепловой энергии работа</w:t>
      </w:r>
      <w:r w:rsidR="008F7E16">
        <w:rPr>
          <w:sz w:val="26"/>
          <w:szCs w:val="26"/>
        </w:rPr>
        <w:t>е</w:t>
      </w:r>
      <w:r w:rsidRPr="0053083B">
        <w:rPr>
          <w:sz w:val="26"/>
          <w:szCs w:val="26"/>
        </w:rPr>
        <w:t>т автономно</w:t>
      </w:r>
      <w:r w:rsidR="004958EC">
        <w:rPr>
          <w:sz w:val="26"/>
          <w:szCs w:val="26"/>
        </w:rPr>
        <w:t>.</w:t>
      </w:r>
      <w:r w:rsidRPr="0053083B">
        <w:rPr>
          <w:sz w:val="26"/>
          <w:szCs w:val="26"/>
        </w:rPr>
        <w:t xml:space="preserve"> </w:t>
      </w:r>
      <w:r w:rsidR="00007D4A">
        <w:rPr>
          <w:sz w:val="26"/>
          <w:szCs w:val="26"/>
        </w:rPr>
        <w:t>Име</w:t>
      </w:r>
      <w:r w:rsidR="008F7E16">
        <w:rPr>
          <w:sz w:val="26"/>
          <w:szCs w:val="26"/>
        </w:rPr>
        <w:t>е</w:t>
      </w:r>
      <w:r w:rsidR="00007D4A">
        <w:rPr>
          <w:sz w:val="26"/>
          <w:szCs w:val="26"/>
        </w:rPr>
        <w:t xml:space="preserve">тся </w:t>
      </w:r>
      <w:r w:rsidR="008F7E16">
        <w:rPr>
          <w:sz w:val="26"/>
          <w:szCs w:val="26"/>
        </w:rPr>
        <w:t>один</w:t>
      </w:r>
      <w:r w:rsidR="00007D4A">
        <w:rPr>
          <w:sz w:val="26"/>
          <w:szCs w:val="26"/>
        </w:rPr>
        <w:t xml:space="preserve"> источник </w:t>
      </w:r>
      <w:r w:rsidR="002C1627">
        <w:rPr>
          <w:sz w:val="26"/>
          <w:szCs w:val="26"/>
        </w:rPr>
        <w:t xml:space="preserve">централизованного теплоснабжения на территории </w:t>
      </w:r>
      <w:r w:rsidR="00A958EB">
        <w:rPr>
          <w:sz w:val="26"/>
          <w:szCs w:val="26"/>
        </w:rPr>
        <w:t>МО Новобурановский сельсовет</w:t>
      </w:r>
      <w:r w:rsidR="00007D4A">
        <w:rPr>
          <w:sz w:val="26"/>
          <w:szCs w:val="26"/>
        </w:rPr>
        <w:t>.</w:t>
      </w:r>
      <w:r w:rsidR="002C1627">
        <w:rPr>
          <w:sz w:val="26"/>
          <w:szCs w:val="26"/>
        </w:rPr>
        <w:t xml:space="preserve"> </w:t>
      </w:r>
      <w:r w:rsidR="008F7E16">
        <w:rPr>
          <w:sz w:val="26"/>
          <w:szCs w:val="26"/>
        </w:rPr>
        <w:t>Наличие лишь одного</w:t>
      </w:r>
      <w:r w:rsidR="00007D4A">
        <w:rPr>
          <w:sz w:val="26"/>
          <w:szCs w:val="26"/>
        </w:rPr>
        <w:t xml:space="preserve"> источник</w:t>
      </w:r>
      <w:r w:rsidR="008F7E16">
        <w:rPr>
          <w:sz w:val="26"/>
          <w:szCs w:val="26"/>
        </w:rPr>
        <w:t>а</w:t>
      </w:r>
      <w:r w:rsidR="00007D4A">
        <w:rPr>
          <w:sz w:val="26"/>
          <w:szCs w:val="26"/>
        </w:rPr>
        <w:t xml:space="preserve"> тепловой энергии</w:t>
      </w:r>
      <w:r w:rsidRPr="0053083B">
        <w:rPr>
          <w:sz w:val="26"/>
          <w:szCs w:val="26"/>
        </w:rPr>
        <w:t xml:space="preserve"> исключа</w:t>
      </w:r>
      <w:r w:rsidR="002C1627">
        <w:rPr>
          <w:sz w:val="26"/>
          <w:szCs w:val="26"/>
        </w:rPr>
        <w:t>е</w:t>
      </w:r>
      <w:r w:rsidRPr="0053083B">
        <w:rPr>
          <w:sz w:val="26"/>
          <w:szCs w:val="26"/>
        </w:rPr>
        <w:t xml:space="preserve">т </w:t>
      </w:r>
      <w:r w:rsidR="002C1627">
        <w:rPr>
          <w:sz w:val="26"/>
          <w:szCs w:val="26"/>
        </w:rPr>
        <w:t>оптимизацию</w:t>
      </w:r>
      <w:r w:rsidRPr="0053083B">
        <w:rPr>
          <w:sz w:val="26"/>
          <w:szCs w:val="26"/>
        </w:rPr>
        <w:t xml:space="preserve"> в целях перетоков и перераспределения нагрузок.</w:t>
      </w:r>
    </w:p>
    <w:p w14:paraId="2E98A24A" w14:textId="77777777" w:rsidR="005B2D30" w:rsidRPr="0053083B" w:rsidRDefault="005B2D30" w:rsidP="00446FF2">
      <w:pPr>
        <w:spacing w:line="312" w:lineRule="auto"/>
        <w:jc w:val="both"/>
        <w:rPr>
          <w:sz w:val="26"/>
          <w:szCs w:val="26"/>
        </w:rPr>
      </w:pPr>
    </w:p>
    <w:p w14:paraId="3096CCAC" w14:textId="77777777" w:rsidR="005B2D30" w:rsidRPr="009D6E12" w:rsidRDefault="005B2D30" w:rsidP="009D6E12">
      <w:pPr>
        <w:tabs>
          <w:tab w:val="left" w:pos="1843"/>
        </w:tabs>
        <w:spacing w:line="312" w:lineRule="auto"/>
        <w:ind w:left="1843" w:hanging="1134"/>
        <w:jc w:val="both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t xml:space="preserve">Глава </w:t>
      </w:r>
      <w:r w:rsidR="00421368">
        <w:rPr>
          <w:b/>
          <w:bCs/>
          <w:sz w:val="26"/>
          <w:szCs w:val="26"/>
        </w:rPr>
        <w:t>10</w:t>
      </w:r>
      <w:r w:rsidRPr="0053083B">
        <w:rPr>
          <w:b/>
          <w:bCs/>
          <w:sz w:val="26"/>
          <w:szCs w:val="26"/>
        </w:rPr>
        <w:t>.</w:t>
      </w:r>
      <w:r w:rsidR="009D6E12">
        <w:rPr>
          <w:b/>
          <w:bCs/>
          <w:sz w:val="26"/>
          <w:szCs w:val="26"/>
        </w:rPr>
        <w:tab/>
      </w:r>
      <w:r w:rsidRPr="0053083B">
        <w:rPr>
          <w:b/>
          <w:bCs/>
          <w:sz w:val="26"/>
          <w:szCs w:val="26"/>
        </w:rPr>
        <w:t>Решения по бесхозяйным сетям</w:t>
      </w:r>
    </w:p>
    <w:p w14:paraId="2436A985" w14:textId="77777777" w:rsidR="005B2D30" w:rsidRPr="0053083B" w:rsidRDefault="005B2D30" w:rsidP="00446FF2">
      <w:pPr>
        <w:spacing w:line="312" w:lineRule="auto"/>
        <w:jc w:val="both"/>
        <w:rPr>
          <w:sz w:val="26"/>
          <w:szCs w:val="26"/>
        </w:rPr>
      </w:pPr>
    </w:p>
    <w:p w14:paraId="1D883DD6" w14:textId="25C034B2" w:rsidR="008018BC" w:rsidRDefault="008F7E16" w:rsidP="00063A76">
      <w:pPr>
        <w:spacing w:line="312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Безхозяйные объекты системы теплоснабжения отсутствуют</w:t>
      </w:r>
      <w:r w:rsidR="008018BC">
        <w:rPr>
          <w:sz w:val="26"/>
          <w:szCs w:val="26"/>
        </w:rPr>
        <w:t>.</w:t>
      </w:r>
    </w:p>
    <w:p w14:paraId="275467C7" w14:textId="77777777" w:rsidR="008018BC" w:rsidRDefault="008018BC" w:rsidP="008B094E">
      <w:pPr>
        <w:tabs>
          <w:tab w:val="left" w:pos="1843"/>
        </w:tabs>
        <w:spacing w:line="312" w:lineRule="auto"/>
        <w:ind w:left="1843" w:hanging="1134"/>
        <w:jc w:val="both"/>
        <w:rPr>
          <w:b/>
          <w:bCs/>
          <w:sz w:val="26"/>
          <w:szCs w:val="26"/>
        </w:rPr>
      </w:pPr>
    </w:p>
    <w:p w14:paraId="57FCCB51" w14:textId="27093574" w:rsidR="008B094E" w:rsidRPr="009D6E12" w:rsidRDefault="008B094E" w:rsidP="008B094E">
      <w:pPr>
        <w:tabs>
          <w:tab w:val="left" w:pos="1843"/>
        </w:tabs>
        <w:spacing w:line="312" w:lineRule="auto"/>
        <w:ind w:left="1843" w:hanging="1134"/>
        <w:jc w:val="both"/>
        <w:rPr>
          <w:b/>
          <w:bCs/>
          <w:sz w:val="26"/>
          <w:szCs w:val="26"/>
        </w:rPr>
      </w:pPr>
      <w:r w:rsidRPr="0053083B">
        <w:rPr>
          <w:b/>
          <w:bCs/>
          <w:sz w:val="26"/>
          <w:szCs w:val="26"/>
        </w:rPr>
        <w:t xml:space="preserve">Глава </w:t>
      </w:r>
      <w:r>
        <w:rPr>
          <w:b/>
          <w:bCs/>
          <w:sz w:val="26"/>
          <w:szCs w:val="26"/>
        </w:rPr>
        <w:t>11</w:t>
      </w:r>
      <w:r w:rsidRPr="0053083B">
        <w:rPr>
          <w:b/>
          <w:bCs/>
          <w:sz w:val="26"/>
          <w:szCs w:val="26"/>
        </w:rPr>
        <w:t>.</w:t>
      </w:r>
      <w:r>
        <w:rPr>
          <w:b/>
          <w:bCs/>
          <w:sz w:val="26"/>
          <w:szCs w:val="26"/>
        </w:rPr>
        <w:tab/>
      </w:r>
      <w:r w:rsidRPr="001617C6">
        <w:rPr>
          <w:b/>
          <w:bCs/>
          <w:sz w:val="26"/>
          <w:szCs w:val="26"/>
        </w:rPr>
        <w:t>Сценарии развития аварий в системе теплоснабжения при отказе элементов тепловых сетей и при аварийных режимах работы систем теплоснабжения, связанных с прекращением подачи тепловой энергии</w:t>
      </w:r>
    </w:p>
    <w:p w14:paraId="1810D37F" w14:textId="77777777" w:rsidR="008B094E" w:rsidRDefault="008B094E" w:rsidP="008B094E">
      <w:pPr>
        <w:spacing w:after="200" w:line="276" w:lineRule="auto"/>
        <w:rPr>
          <w:sz w:val="26"/>
          <w:szCs w:val="26"/>
        </w:rPr>
      </w:pPr>
    </w:p>
    <w:p w14:paraId="588E6648" w14:textId="77777777" w:rsidR="008B094E" w:rsidRDefault="008B094E" w:rsidP="008B094E">
      <w:pPr>
        <w:tabs>
          <w:tab w:val="left" w:pos="1843"/>
        </w:tabs>
        <w:spacing w:line="312" w:lineRule="auto"/>
        <w:ind w:left="1843" w:hanging="1134"/>
        <w:jc w:val="both"/>
        <w:rPr>
          <w:b/>
          <w:bCs/>
          <w:sz w:val="26"/>
          <w:szCs w:val="26"/>
        </w:rPr>
      </w:pPr>
      <w:r w:rsidRPr="001617C6">
        <w:rPr>
          <w:b/>
          <w:bCs/>
          <w:sz w:val="26"/>
          <w:szCs w:val="26"/>
        </w:rPr>
        <w:t>Часть 1. Аварийные режимы подпитки тепловой сети</w:t>
      </w:r>
    </w:p>
    <w:p w14:paraId="69F6CC5E" w14:textId="77777777" w:rsidR="008B094E" w:rsidRDefault="008B094E" w:rsidP="008B094E">
      <w:pPr>
        <w:tabs>
          <w:tab w:val="left" w:pos="1843"/>
        </w:tabs>
        <w:spacing w:line="312" w:lineRule="auto"/>
        <w:ind w:left="1843" w:hanging="1134"/>
        <w:jc w:val="both"/>
        <w:rPr>
          <w:b/>
          <w:bCs/>
          <w:sz w:val="26"/>
          <w:szCs w:val="26"/>
        </w:rPr>
      </w:pPr>
    </w:p>
    <w:p w14:paraId="3C0B27C9" w14:textId="77777777" w:rsidR="008B094E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1617C6">
        <w:rPr>
          <w:sz w:val="26"/>
          <w:szCs w:val="26"/>
        </w:rPr>
        <w:t xml:space="preserve">При возникновении аварийной ситуации на любом участке трубопровода, </w:t>
      </w:r>
      <w:r>
        <w:rPr>
          <w:sz w:val="26"/>
          <w:szCs w:val="26"/>
        </w:rPr>
        <w:t xml:space="preserve">отсутствует </w:t>
      </w:r>
      <w:r w:rsidRPr="001617C6">
        <w:rPr>
          <w:sz w:val="26"/>
          <w:szCs w:val="26"/>
        </w:rPr>
        <w:t>возможно</w:t>
      </w:r>
      <w:r>
        <w:rPr>
          <w:sz w:val="26"/>
          <w:szCs w:val="26"/>
        </w:rPr>
        <w:t>сть</w:t>
      </w:r>
      <w:r w:rsidRPr="001617C6">
        <w:rPr>
          <w:sz w:val="26"/>
          <w:szCs w:val="26"/>
        </w:rPr>
        <w:t xml:space="preserve"> обеспеч</w:t>
      </w:r>
      <w:r>
        <w:rPr>
          <w:sz w:val="26"/>
          <w:szCs w:val="26"/>
        </w:rPr>
        <w:t>ить</w:t>
      </w:r>
      <w:r w:rsidRPr="001617C6">
        <w:rPr>
          <w:sz w:val="26"/>
          <w:szCs w:val="26"/>
        </w:rPr>
        <w:t xml:space="preserve"> подпитк</w:t>
      </w:r>
      <w:r>
        <w:rPr>
          <w:sz w:val="26"/>
          <w:szCs w:val="26"/>
        </w:rPr>
        <w:t>у</w:t>
      </w:r>
      <w:r w:rsidRPr="001617C6">
        <w:rPr>
          <w:sz w:val="26"/>
          <w:szCs w:val="26"/>
        </w:rPr>
        <w:t xml:space="preserve"> тепловой сети за счет использования существующих баков аккумуляторов</w:t>
      </w:r>
      <w:r>
        <w:rPr>
          <w:sz w:val="26"/>
          <w:szCs w:val="26"/>
        </w:rPr>
        <w:t xml:space="preserve"> и подпиточного оборудования.</w:t>
      </w:r>
    </w:p>
    <w:p w14:paraId="13022A9B" w14:textId="77777777" w:rsidR="008B094E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Аварийная ситуация на тепловых сетях потребует остановку процесса теплоснабжения потребителей.</w:t>
      </w:r>
    </w:p>
    <w:p w14:paraId="552934F4" w14:textId="77777777" w:rsidR="008B094E" w:rsidRPr="00AA073F" w:rsidRDefault="008B094E" w:rsidP="008B094E">
      <w:pPr>
        <w:tabs>
          <w:tab w:val="left" w:pos="1843"/>
        </w:tabs>
        <w:spacing w:line="312" w:lineRule="auto"/>
        <w:ind w:left="1843" w:hanging="1134"/>
        <w:jc w:val="both"/>
        <w:rPr>
          <w:b/>
          <w:bCs/>
          <w:sz w:val="26"/>
          <w:szCs w:val="26"/>
        </w:rPr>
      </w:pPr>
    </w:p>
    <w:p w14:paraId="28E15AC5" w14:textId="77777777" w:rsidR="008B094E" w:rsidRDefault="008B094E" w:rsidP="008B094E">
      <w:pPr>
        <w:tabs>
          <w:tab w:val="left" w:pos="1985"/>
        </w:tabs>
        <w:spacing w:line="312" w:lineRule="auto"/>
        <w:ind w:left="1843" w:hanging="1134"/>
        <w:jc w:val="both"/>
        <w:rPr>
          <w:b/>
          <w:bCs/>
          <w:sz w:val="26"/>
          <w:szCs w:val="26"/>
        </w:rPr>
      </w:pPr>
      <w:r w:rsidRPr="001617C6">
        <w:rPr>
          <w:b/>
          <w:bCs/>
          <w:sz w:val="26"/>
          <w:szCs w:val="26"/>
        </w:rPr>
        <w:t>Часть</w:t>
      </w:r>
      <w:r>
        <w:rPr>
          <w:b/>
          <w:bCs/>
          <w:sz w:val="26"/>
          <w:szCs w:val="26"/>
        </w:rPr>
        <w:t xml:space="preserve"> 2</w:t>
      </w:r>
      <w:r w:rsidRPr="001617C6">
        <w:rPr>
          <w:b/>
          <w:bCs/>
          <w:sz w:val="26"/>
          <w:szCs w:val="26"/>
        </w:rPr>
        <w:t>.</w:t>
      </w:r>
      <w:r>
        <w:rPr>
          <w:b/>
          <w:bCs/>
          <w:sz w:val="26"/>
          <w:szCs w:val="26"/>
        </w:rPr>
        <w:tab/>
      </w:r>
      <w:r w:rsidRPr="00AA073F">
        <w:rPr>
          <w:b/>
          <w:bCs/>
          <w:sz w:val="26"/>
          <w:szCs w:val="26"/>
        </w:rPr>
        <w:t>Сценарии развития аварий в системе теплоснабжения при отказе элементов тепловых сетей и при аварийных режимах работы систем теплоснабжения, связанных с прекращением подачи тепловой энергии</w:t>
      </w:r>
    </w:p>
    <w:p w14:paraId="68640125" w14:textId="77777777" w:rsidR="008B094E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</w:p>
    <w:p w14:paraId="5F8CD084" w14:textId="77777777" w:rsidR="008B094E" w:rsidRPr="00AA073F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AA073F">
        <w:rPr>
          <w:sz w:val="26"/>
          <w:szCs w:val="26"/>
        </w:rPr>
        <w:t>Расчет аварийных режимов</w:t>
      </w:r>
      <w:r>
        <w:rPr>
          <w:sz w:val="26"/>
          <w:szCs w:val="26"/>
        </w:rPr>
        <w:t xml:space="preserve"> работы тепловой сети не</w:t>
      </w:r>
      <w:r w:rsidRPr="00AA073F">
        <w:rPr>
          <w:sz w:val="26"/>
          <w:szCs w:val="26"/>
        </w:rPr>
        <w:t xml:space="preserve"> производится.</w:t>
      </w:r>
    </w:p>
    <w:p w14:paraId="38283D42" w14:textId="77777777" w:rsidR="008B094E" w:rsidRPr="00AA073F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AA073F">
        <w:rPr>
          <w:sz w:val="26"/>
          <w:szCs w:val="26"/>
        </w:rPr>
        <w:lastRenderedPageBreak/>
        <w:t>Порядок ограничений теплоснабжения потребителей регламентируется п. 108 Постановления Правительства РФ от 08.08.2012 г. №808 «Об организации теплоснабжения в Российской Федерации и о внесении изменений в некоторые акты Правительства Российской Федерации»:</w:t>
      </w:r>
    </w:p>
    <w:p w14:paraId="7AC2D6A1" w14:textId="77777777" w:rsidR="008B094E" w:rsidRPr="00AA073F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AA073F">
        <w:rPr>
          <w:sz w:val="26"/>
          <w:szCs w:val="26"/>
        </w:rPr>
        <w:t>«108. Графики ограничений потребителей в случае угрозы возникновения аварийной ситуации вводятся в действие единой теплоснабжающей организацией по решению органа местного самоуправления поселения, городского округа, органа исполнительной власти городов федерального значения Москвы и Санкт-Петербурга.</w:t>
      </w:r>
    </w:p>
    <w:p w14:paraId="1FB0CD89" w14:textId="77777777" w:rsidR="008B094E" w:rsidRPr="00AA073F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AA073F">
        <w:rPr>
          <w:sz w:val="26"/>
          <w:szCs w:val="26"/>
        </w:rPr>
        <w:t>Об ограничениях теплоснабжения теплоснабжающая организация сообщает потребителям:</w:t>
      </w:r>
    </w:p>
    <w:p w14:paraId="5CC9BBBD" w14:textId="77777777" w:rsidR="008B094E" w:rsidRPr="009516DD" w:rsidRDefault="008B094E" w:rsidP="008B094E">
      <w:pPr>
        <w:pStyle w:val="ac"/>
        <w:numPr>
          <w:ilvl w:val="0"/>
          <w:numId w:val="22"/>
        </w:numPr>
        <w:tabs>
          <w:tab w:val="left" w:pos="993"/>
        </w:tabs>
        <w:spacing w:line="312" w:lineRule="auto"/>
        <w:ind w:left="0" w:firstLine="709"/>
        <w:jc w:val="both"/>
        <w:rPr>
          <w:sz w:val="26"/>
          <w:szCs w:val="26"/>
        </w:rPr>
      </w:pPr>
      <w:r w:rsidRPr="009516DD">
        <w:rPr>
          <w:sz w:val="26"/>
          <w:szCs w:val="26"/>
        </w:rPr>
        <w:t>при возникновении дефицита тепловой мощности и отсутствии резервов на источниках тепловой энергии - за 10 часов до начала ограничений;</w:t>
      </w:r>
    </w:p>
    <w:p w14:paraId="423419A0" w14:textId="77777777" w:rsidR="008B094E" w:rsidRPr="009516DD" w:rsidRDefault="008B094E" w:rsidP="008B094E">
      <w:pPr>
        <w:pStyle w:val="ac"/>
        <w:numPr>
          <w:ilvl w:val="0"/>
          <w:numId w:val="22"/>
        </w:numPr>
        <w:tabs>
          <w:tab w:val="left" w:pos="993"/>
        </w:tabs>
        <w:spacing w:line="312" w:lineRule="auto"/>
        <w:ind w:left="0" w:firstLine="709"/>
        <w:jc w:val="both"/>
        <w:rPr>
          <w:sz w:val="26"/>
          <w:szCs w:val="26"/>
        </w:rPr>
      </w:pPr>
      <w:r w:rsidRPr="009516DD">
        <w:rPr>
          <w:sz w:val="26"/>
          <w:szCs w:val="26"/>
        </w:rPr>
        <w:t>при дефиците топлива - не более чем за 24 часа до начала ограничений.</w:t>
      </w:r>
    </w:p>
    <w:p w14:paraId="63C7F267" w14:textId="77777777" w:rsidR="008B094E" w:rsidRPr="00AA073F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AA073F">
        <w:rPr>
          <w:sz w:val="26"/>
          <w:szCs w:val="26"/>
        </w:rPr>
        <w:t>При аварийных ситуациях, требующих принятия безотлагательных мер, осуществляется срочное введение графиков ограничения и отключения с последующим в течение 1 часа оповещением потребителей о причинах и предполагаемой продолжительности отключения.</w:t>
      </w:r>
    </w:p>
    <w:p w14:paraId="08AB4D1C" w14:textId="77777777" w:rsidR="008B094E" w:rsidRPr="00AA073F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AA073F">
        <w:rPr>
          <w:sz w:val="26"/>
          <w:szCs w:val="26"/>
        </w:rPr>
        <w:t>На основе ожидаемых сроков и длительности ограничения потребитель при наличии технической возможности может принять решение о сливе воды из теплопотребляющих установок по согласованию с теплоснабжающей организацией.</w:t>
      </w:r>
    </w:p>
    <w:p w14:paraId="2EB9F008" w14:textId="77777777" w:rsidR="008B094E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AA073F">
        <w:rPr>
          <w:sz w:val="26"/>
          <w:szCs w:val="26"/>
        </w:rPr>
        <w:t>Теплоснабжающая организация обязана обеспечить оперативный контроль за выполнением потребителями распоряжений о введении графиков и размерах ограничения потребления тепловой энергии».</w:t>
      </w:r>
    </w:p>
    <w:p w14:paraId="2E3A39F9" w14:textId="27DE5FE3" w:rsidR="008B094E" w:rsidRPr="00AA073F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асчет надежности системы теплоснабжения </w:t>
      </w:r>
      <w:r w:rsidR="00A958EB">
        <w:rPr>
          <w:sz w:val="26"/>
          <w:szCs w:val="26"/>
        </w:rPr>
        <w:t>МО Новобурановский сельсовет</w:t>
      </w:r>
      <w:r>
        <w:rPr>
          <w:sz w:val="26"/>
          <w:szCs w:val="26"/>
        </w:rPr>
        <w:t xml:space="preserve"> оценивает ее как высоконадежную (коэффициент 0,9</w:t>
      </w:r>
      <w:r w:rsidR="008F7E16">
        <w:rPr>
          <w:sz w:val="26"/>
          <w:szCs w:val="26"/>
        </w:rPr>
        <w:t>6</w:t>
      </w:r>
      <w:r>
        <w:rPr>
          <w:sz w:val="26"/>
          <w:szCs w:val="26"/>
        </w:rPr>
        <w:t>)</w:t>
      </w:r>
      <w:r w:rsidRPr="00AA073F">
        <w:rPr>
          <w:sz w:val="26"/>
          <w:szCs w:val="26"/>
        </w:rPr>
        <w:t>.</w:t>
      </w:r>
    </w:p>
    <w:p w14:paraId="0ACEE1D9" w14:textId="77777777" w:rsidR="008B094E" w:rsidRPr="00AA073F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AA073F">
        <w:rPr>
          <w:sz w:val="26"/>
          <w:szCs w:val="26"/>
        </w:rPr>
        <w:t>2. Высокие показатели надежности обусловлены малой протяженностью и разветвленностью системы транспорт</w:t>
      </w:r>
      <w:r>
        <w:rPr>
          <w:sz w:val="26"/>
          <w:szCs w:val="26"/>
        </w:rPr>
        <w:t>ировки</w:t>
      </w:r>
      <w:r w:rsidRPr="00AA073F">
        <w:rPr>
          <w:sz w:val="26"/>
          <w:szCs w:val="26"/>
        </w:rPr>
        <w:t xml:space="preserve"> тепловой энергии.</w:t>
      </w:r>
    </w:p>
    <w:p w14:paraId="3DBAF3E2" w14:textId="151DDF00" w:rsidR="008B094E" w:rsidRPr="00AA073F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AA073F">
        <w:rPr>
          <w:sz w:val="26"/>
          <w:szCs w:val="26"/>
        </w:rPr>
        <w:t xml:space="preserve">3. </w:t>
      </w:r>
      <w:r>
        <w:rPr>
          <w:sz w:val="26"/>
          <w:szCs w:val="26"/>
        </w:rPr>
        <w:t>П</w:t>
      </w:r>
      <w:r w:rsidRPr="00AA073F">
        <w:rPr>
          <w:sz w:val="26"/>
          <w:szCs w:val="26"/>
        </w:rPr>
        <w:t>ерспективные показатели надежности теплоснабжения</w:t>
      </w:r>
      <w:r>
        <w:rPr>
          <w:sz w:val="26"/>
          <w:szCs w:val="26"/>
        </w:rPr>
        <w:t xml:space="preserve"> не</w:t>
      </w:r>
      <w:r w:rsidRPr="00AA073F">
        <w:rPr>
          <w:sz w:val="26"/>
          <w:szCs w:val="26"/>
        </w:rPr>
        <w:t xml:space="preserve"> удовлетворяют действующим нормативам</w:t>
      </w:r>
      <w:r>
        <w:rPr>
          <w:sz w:val="26"/>
          <w:szCs w:val="26"/>
        </w:rPr>
        <w:t>. Требуются</w:t>
      </w:r>
      <w:r w:rsidRPr="00AA073F">
        <w:rPr>
          <w:sz w:val="26"/>
          <w:szCs w:val="26"/>
        </w:rPr>
        <w:t xml:space="preserve"> дополнительные мероприятия по повышению надежности </w:t>
      </w:r>
      <w:r>
        <w:rPr>
          <w:sz w:val="26"/>
          <w:szCs w:val="26"/>
        </w:rPr>
        <w:t xml:space="preserve">системы централизованного теплоснабжения </w:t>
      </w:r>
      <w:r w:rsidR="00A958EB">
        <w:rPr>
          <w:sz w:val="26"/>
          <w:szCs w:val="26"/>
        </w:rPr>
        <w:t>МО Новобурановский сельсовет</w:t>
      </w:r>
      <w:r w:rsidRPr="00AA073F">
        <w:rPr>
          <w:sz w:val="26"/>
          <w:szCs w:val="26"/>
        </w:rPr>
        <w:t>. Для существующих тепловых сетей необходимо выполнять организационно-технические мероприятия:</w:t>
      </w:r>
    </w:p>
    <w:p w14:paraId="482B0BD4" w14:textId="77777777" w:rsidR="008B094E" w:rsidRPr="00AA073F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AA073F">
        <w:rPr>
          <w:sz w:val="26"/>
          <w:szCs w:val="26"/>
        </w:rPr>
        <w:t>а) обеспечивать контроль исправного состояния и безопасной эксплуатации трубопроводов;</w:t>
      </w:r>
    </w:p>
    <w:p w14:paraId="36719EFB" w14:textId="77777777" w:rsidR="008B094E" w:rsidRPr="00AA073F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AA073F">
        <w:rPr>
          <w:sz w:val="26"/>
          <w:szCs w:val="26"/>
        </w:rPr>
        <w:t>б) своевременно проводить экспертное обследование технического состояния трубопроводов в установленные сроки с выдачей рекомендаций по дальнейшей эксплуатации или выдачей запрета на дальнейшую эксплуатацию трубопроводов;</w:t>
      </w:r>
    </w:p>
    <w:p w14:paraId="3FECCA4A" w14:textId="77777777" w:rsidR="008B094E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AA073F">
        <w:rPr>
          <w:sz w:val="26"/>
          <w:szCs w:val="26"/>
        </w:rPr>
        <w:lastRenderedPageBreak/>
        <w:t>в) своевременно осуществлять капитальные ремонты ветхих и ненадежных тепловых сетей.</w:t>
      </w:r>
    </w:p>
    <w:p w14:paraId="7A19612E" w14:textId="77777777" w:rsidR="008B094E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</w:p>
    <w:p w14:paraId="3AB21BEB" w14:textId="6EE2B458" w:rsidR="008B094E" w:rsidRDefault="008B094E" w:rsidP="008B094E">
      <w:pPr>
        <w:tabs>
          <w:tab w:val="left" w:pos="1843"/>
        </w:tabs>
        <w:spacing w:line="312" w:lineRule="auto"/>
        <w:ind w:left="1843" w:hanging="1134"/>
        <w:jc w:val="both"/>
        <w:rPr>
          <w:b/>
          <w:bCs/>
          <w:sz w:val="26"/>
          <w:szCs w:val="26"/>
        </w:rPr>
      </w:pPr>
      <w:r w:rsidRPr="007C4E69">
        <w:rPr>
          <w:b/>
          <w:bCs/>
          <w:sz w:val="26"/>
          <w:szCs w:val="26"/>
        </w:rPr>
        <w:t>Часть 3. Анализ основных факторов и возможных причин, способствующих возникновению и развитию аварий</w:t>
      </w:r>
    </w:p>
    <w:p w14:paraId="5DE5EA19" w14:textId="77777777" w:rsidR="008B094E" w:rsidRDefault="008B094E" w:rsidP="008B094E">
      <w:pPr>
        <w:tabs>
          <w:tab w:val="left" w:pos="1843"/>
        </w:tabs>
        <w:spacing w:line="312" w:lineRule="auto"/>
        <w:ind w:left="1843" w:hanging="1134"/>
        <w:jc w:val="both"/>
        <w:rPr>
          <w:b/>
          <w:bCs/>
          <w:sz w:val="26"/>
          <w:szCs w:val="26"/>
        </w:rPr>
      </w:pPr>
    </w:p>
    <w:p w14:paraId="5852B838" w14:textId="5847CB3F" w:rsidR="008B094E" w:rsidRPr="007C4E69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По</w:t>
      </w:r>
      <w:r w:rsidRPr="007C4E69">
        <w:rPr>
          <w:sz w:val="26"/>
          <w:szCs w:val="26"/>
        </w:rPr>
        <w:t xml:space="preserve"> статистическим данным </w:t>
      </w:r>
      <w:r>
        <w:rPr>
          <w:sz w:val="26"/>
          <w:szCs w:val="26"/>
        </w:rPr>
        <w:t xml:space="preserve">администрации </w:t>
      </w:r>
      <w:r w:rsidR="00A958EB">
        <w:rPr>
          <w:sz w:val="26"/>
          <w:szCs w:val="26"/>
        </w:rPr>
        <w:t>МО Новобурановский сельсовет</w:t>
      </w:r>
      <w:r w:rsidRPr="007C4E69">
        <w:rPr>
          <w:sz w:val="26"/>
          <w:szCs w:val="26"/>
        </w:rPr>
        <w:t xml:space="preserve"> основной</w:t>
      </w:r>
      <w:r>
        <w:rPr>
          <w:sz w:val="26"/>
          <w:szCs w:val="26"/>
        </w:rPr>
        <w:t xml:space="preserve"> </w:t>
      </w:r>
      <w:r w:rsidRPr="007C4E69">
        <w:rPr>
          <w:sz w:val="26"/>
          <w:szCs w:val="26"/>
        </w:rPr>
        <w:t>причиной аварийных ситуаций является разгерметизация трубопроводов</w:t>
      </w:r>
      <w:r>
        <w:rPr>
          <w:sz w:val="26"/>
          <w:szCs w:val="26"/>
        </w:rPr>
        <w:t xml:space="preserve"> тепловых сетей</w:t>
      </w:r>
      <w:r w:rsidRPr="007C4E69">
        <w:rPr>
          <w:sz w:val="26"/>
          <w:szCs w:val="26"/>
        </w:rPr>
        <w:t>.</w:t>
      </w:r>
    </w:p>
    <w:p w14:paraId="78720ED6" w14:textId="77777777" w:rsidR="008B094E" w:rsidRPr="007C4E69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7C4E69">
        <w:rPr>
          <w:sz w:val="26"/>
          <w:szCs w:val="26"/>
        </w:rPr>
        <w:t>Основным поражающим фактор</w:t>
      </w:r>
      <w:r>
        <w:rPr>
          <w:sz w:val="26"/>
          <w:szCs w:val="26"/>
        </w:rPr>
        <w:t>о</w:t>
      </w:r>
      <w:r w:rsidRPr="007C4E69">
        <w:rPr>
          <w:sz w:val="26"/>
          <w:szCs w:val="26"/>
        </w:rPr>
        <w:t>м при авариях на</w:t>
      </w:r>
      <w:r>
        <w:rPr>
          <w:sz w:val="26"/>
          <w:szCs w:val="26"/>
        </w:rPr>
        <w:t xml:space="preserve"> тепловых</w:t>
      </w:r>
      <w:r w:rsidRPr="007C4E69">
        <w:rPr>
          <w:sz w:val="26"/>
          <w:szCs w:val="26"/>
        </w:rPr>
        <w:t xml:space="preserve"> сет</w:t>
      </w:r>
      <w:r>
        <w:rPr>
          <w:sz w:val="26"/>
          <w:szCs w:val="26"/>
        </w:rPr>
        <w:t>ях</w:t>
      </w:r>
      <w:r w:rsidRPr="007C4E69">
        <w:rPr>
          <w:sz w:val="26"/>
          <w:szCs w:val="26"/>
        </w:rPr>
        <w:t xml:space="preserve"> явля</w:t>
      </w:r>
      <w:r>
        <w:rPr>
          <w:sz w:val="26"/>
          <w:szCs w:val="26"/>
        </w:rPr>
        <w:t>е</w:t>
      </w:r>
      <w:r w:rsidRPr="007C4E69">
        <w:rPr>
          <w:sz w:val="26"/>
          <w:szCs w:val="26"/>
        </w:rPr>
        <w:t>тся</w:t>
      </w:r>
      <w:r>
        <w:rPr>
          <w:sz w:val="26"/>
          <w:szCs w:val="26"/>
        </w:rPr>
        <w:t xml:space="preserve"> воздействие высокой температуры теплоносителя.</w:t>
      </w:r>
    </w:p>
    <w:p w14:paraId="4AB0276B" w14:textId="77777777" w:rsidR="008B094E" w:rsidRPr="007C4E69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7C4E69">
        <w:rPr>
          <w:sz w:val="26"/>
          <w:szCs w:val="26"/>
        </w:rPr>
        <w:t>В результате аварий возможных в помещении котельной поражающими факторами могут</w:t>
      </w:r>
      <w:r>
        <w:rPr>
          <w:sz w:val="26"/>
          <w:szCs w:val="26"/>
        </w:rPr>
        <w:t xml:space="preserve"> </w:t>
      </w:r>
      <w:r w:rsidRPr="007C4E69">
        <w:rPr>
          <w:sz w:val="26"/>
          <w:szCs w:val="26"/>
        </w:rPr>
        <w:t>быть:</w:t>
      </w:r>
    </w:p>
    <w:p w14:paraId="62E5217D" w14:textId="77777777" w:rsidR="008B094E" w:rsidRPr="009516DD" w:rsidRDefault="008B094E" w:rsidP="008B094E">
      <w:pPr>
        <w:pStyle w:val="ac"/>
        <w:numPr>
          <w:ilvl w:val="0"/>
          <w:numId w:val="21"/>
        </w:numPr>
        <w:tabs>
          <w:tab w:val="left" w:pos="993"/>
        </w:tabs>
        <w:spacing w:line="312" w:lineRule="auto"/>
        <w:ind w:left="0" w:firstLine="709"/>
        <w:jc w:val="both"/>
        <w:rPr>
          <w:sz w:val="26"/>
          <w:szCs w:val="26"/>
        </w:rPr>
      </w:pPr>
      <w:r w:rsidRPr="009516DD">
        <w:rPr>
          <w:sz w:val="26"/>
          <w:szCs w:val="26"/>
        </w:rPr>
        <w:t>тепловое воздействие выбросами теплоносителя при разгерметизации оборудования и трубопроводов;</w:t>
      </w:r>
    </w:p>
    <w:p w14:paraId="0B42AEA7" w14:textId="77777777" w:rsidR="008B094E" w:rsidRPr="009516DD" w:rsidRDefault="008B094E" w:rsidP="008B094E">
      <w:pPr>
        <w:pStyle w:val="ac"/>
        <w:numPr>
          <w:ilvl w:val="0"/>
          <w:numId w:val="21"/>
        </w:numPr>
        <w:tabs>
          <w:tab w:val="left" w:pos="993"/>
        </w:tabs>
        <w:spacing w:line="312" w:lineRule="auto"/>
        <w:ind w:left="0" w:firstLine="709"/>
        <w:jc w:val="both"/>
        <w:rPr>
          <w:sz w:val="26"/>
          <w:szCs w:val="26"/>
        </w:rPr>
      </w:pPr>
      <w:r w:rsidRPr="009516DD">
        <w:rPr>
          <w:sz w:val="26"/>
          <w:szCs w:val="26"/>
        </w:rPr>
        <w:t>поражение воздушной ударной волной при взрыве оборудования;</w:t>
      </w:r>
    </w:p>
    <w:p w14:paraId="1832E1E9" w14:textId="77777777" w:rsidR="008B094E" w:rsidRDefault="008B094E" w:rsidP="008B094E">
      <w:pPr>
        <w:pStyle w:val="ac"/>
        <w:numPr>
          <w:ilvl w:val="0"/>
          <w:numId w:val="21"/>
        </w:numPr>
        <w:tabs>
          <w:tab w:val="left" w:pos="993"/>
        </w:tabs>
        <w:spacing w:line="312" w:lineRule="auto"/>
        <w:ind w:left="0" w:firstLine="709"/>
        <w:jc w:val="both"/>
        <w:rPr>
          <w:sz w:val="26"/>
          <w:szCs w:val="26"/>
        </w:rPr>
      </w:pPr>
      <w:r w:rsidRPr="009516DD">
        <w:rPr>
          <w:sz w:val="26"/>
          <w:szCs w:val="26"/>
        </w:rPr>
        <w:t>поражение осколками при разрушении оборудования и трубопроводов</w:t>
      </w:r>
      <w:r>
        <w:rPr>
          <w:sz w:val="26"/>
          <w:szCs w:val="26"/>
        </w:rPr>
        <w:t>;</w:t>
      </w:r>
    </w:p>
    <w:p w14:paraId="731165AF" w14:textId="77777777" w:rsidR="008B094E" w:rsidRDefault="008B094E" w:rsidP="008B094E">
      <w:pPr>
        <w:pStyle w:val="ac"/>
        <w:numPr>
          <w:ilvl w:val="0"/>
          <w:numId w:val="21"/>
        </w:numPr>
        <w:tabs>
          <w:tab w:val="left" w:pos="993"/>
        </w:tabs>
        <w:spacing w:line="312" w:lineRule="auto"/>
        <w:ind w:left="0" w:firstLine="709"/>
        <w:jc w:val="both"/>
        <w:rPr>
          <w:sz w:val="26"/>
          <w:szCs w:val="26"/>
        </w:rPr>
      </w:pPr>
      <w:r w:rsidRPr="007A61CE">
        <w:rPr>
          <w:sz w:val="26"/>
          <w:szCs w:val="26"/>
        </w:rPr>
        <w:t>токсическое отравление продуктами горения</w:t>
      </w:r>
      <w:r>
        <w:rPr>
          <w:sz w:val="26"/>
          <w:szCs w:val="26"/>
        </w:rPr>
        <w:t>;</w:t>
      </w:r>
    </w:p>
    <w:p w14:paraId="7D76D3B2" w14:textId="77777777" w:rsidR="008B094E" w:rsidRPr="009516DD" w:rsidRDefault="008B094E" w:rsidP="008B094E">
      <w:pPr>
        <w:pStyle w:val="ac"/>
        <w:numPr>
          <w:ilvl w:val="0"/>
          <w:numId w:val="21"/>
        </w:numPr>
        <w:tabs>
          <w:tab w:val="left" w:pos="993"/>
        </w:tabs>
        <w:spacing w:line="312" w:lineRule="auto"/>
        <w:ind w:left="0" w:firstLine="709"/>
        <w:jc w:val="both"/>
        <w:rPr>
          <w:sz w:val="26"/>
          <w:szCs w:val="26"/>
        </w:rPr>
      </w:pPr>
      <w:r w:rsidRPr="00240C88">
        <w:rPr>
          <w:sz w:val="26"/>
          <w:szCs w:val="26"/>
        </w:rPr>
        <w:t>поражение тепловым излучением при воспламенении</w:t>
      </w:r>
      <w:r>
        <w:rPr>
          <w:sz w:val="26"/>
          <w:szCs w:val="26"/>
        </w:rPr>
        <w:t xml:space="preserve"> топлива и оборудования котельной</w:t>
      </w:r>
      <w:r w:rsidRPr="009516DD">
        <w:rPr>
          <w:sz w:val="26"/>
          <w:szCs w:val="26"/>
        </w:rPr>
        <w:t>.</w:t>
      </w:r>
    </w:p>
    <w:p w14:paraId="52A44DDF" w14:textId="4A9B0156" w:rsidR="008B094E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7C4E69">
        <w:rPr>
          <w:sz w:val="26"/>
          <w:szCs w:val="26"/>
        </w:rPr>
        <w:t>При возникновении аварийных ситуаций, связанных при разгерметизации оборудования и</w:t>
      </w:r>
      <w:r>
        <w:rPr>
          <w:sz w:val="26"/>
          <w:szCs w:val="26"/>
        </w:rPr>
        <w:t xml:space="preserve"> </w:t>
      </w:r>
      <w:r w:rsidRPr="007C4E69">
        <w:rPr>
          <w:sz w:val="26"/>
          <w:szCs w:val="26"/>
        </w:rPr>
        <w:t xml:space="preserve">трубопроводов </w:t>
      </w:r>
      <w:r>
        <w:rPr>
          <w:sz w:val="26"/>
          <w:szCs w:val="26"/>
        </w:rPr>
        <w:t>теплоносителя</w:t>
      </w:r>
      <w:r w:rsidRPr="007C4E69">
        <w:rPr>
          <w:sz w:val="26"/>
          <w:szCs w:val="26"/>
        </w:rPr>
        <w:t xml:space="preserve"> в зоны опасного воздействия</w:t>
      </w:r>
      <w:r w:rsidR="008F7E16">
        <w:rPr>
          <w:sz w:val="26"/>
          <w:szCs w:val="26"/>
        </w:rPr>
        <w:t xml:space="preserve"> </w:t>
      </w:r>
      <w:r w:rsidRPr="007C4E69">
        <w:rPr>
          <w:sz w:val="26"/>
          <w:szCs w:val="26"/>
        </w:rPr>
        <w:t>поражающих факторов попадает</w:t>
      </w:r>
      <w:r>
        <w:rPr>
          <w:sz w:val="26"/>
          <w:szCs w:val="26"/>
        </w:rPr>
        <w:t xml:space="preserve"> </w:t>
      </w:r>
      <w:r w:rsidRPr="007C4E69">
        <w:rPr>
          <w:sz w:val="26"/>
          <w:szCs w:val="26"/>
        </w:rPr>
        <w:t>персонал</w:t>
      </w:r>
      <w:r>
        <w:rPr>
          <w:sz w:val="26"/>
          <w:szCs w:val="26"/>
        </w:rPr>
        <w:t xml:space="preserve"> котельных</w:t>
      </w:r>
      <w:r w:rsidRPr="007C4E69">
        <w:rPr>
          <w:sz w:val="26"/>
          <w:szCs w:val="26"/>
        </w:rPr>
        <w:t>.</w:t>
      </w:r>
    </w:p>
    <w:p w14:paraId="044C47BF" w14:textId="77777777" w:rsidR="008B094E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7C4E69">
        <w:rPr>
          <w:sz w:val="26"/>
          <w:szCs w:val="26"/>
        </w:rPr>
        <w:t>В результате аварий возможных</w:t>
      </w:r>
      <w:r>
        <w:rPr>
          <w:sz w:val="26"/>
          <w:szCs w:val="26"/>
        </w:rPr>
        <w:t xml:space="preserve"> в местах прохождения трубопроводов тепловых сетей под воздействие идентичных поражающих факторов могут попадать жители населенных пунктов, оказавшиеся в зоне поражения.</w:t>
      </w:r>
    </w:p>
    <w:p w14:paraId="7D6914CB" w14:textId="77777777" w:rsidR="008B094E" w:rsidRPr="009516DD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9516DD">
        <w:rPr>
          <w:sz w:val="26"/>
          <w:szCs w:val="26"/>
        </w:rPr>
        <w:t>Возможные причины аварийных ситуаций:</w:t>
      </w:r>
    </w:p>
    <w:p w14:paraId="434FA89B" w14:textId="77777777" w:rsidR="008B094E" w:rsidRPr="009516DD" w:rsidRDefault="008B094E" w:rsidP="008B094E">
      <w:pPr>
        <w:pStyle w:val="ac"/>
        <w:numPr>
          <w:ilvl w:val="0"/>
          <w:numId w:val="21"/>
        </w:numPr>
        <w:tabs>
          <w:tab w:val="left" w:pos="993"/>
        </w:tabs>
        <w:spacing w:line="312" w:lineRule="auto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Pr="009516DD">
        <w:rPr>
          <w:sz w:val="26"/>
          <w:szCs w:val="26"/>
        </w:rPr>
        <w:t>шибки персонала;</w:t>
      </w:r>
    </w:p>
    <w:p w14:paraId="62041BB2" w14:textId="77777777" w:rsidR="008B094E" w:rsidRPr="009516DD" w:rsidRDefault="008B094E" w:rsidP="008B094E">
      <w:pPr>
        <w:pStyle w:val="ac"/>
        <w:numPr>
          <w:ilvl w:val="0"/>
          <w:numId w:val="21"/>
        </w:numPr>
        <w:tabs>
          <w:tab w:val="left" w:pos="993"/>
        </w:tabs>
        <w:spacing w:line="312" w:lineRule="auto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Pr="009516DD">
        <w:rPr>
          <w:sz w:val="26"/>
          <w:szCs w:val="26"/>
        </w:rPr>
        <w:t>тказы оборудования;</w:t>
      </w:r>
    </w:p>
    <w:p w14:paraId="52A77040" w14:textId="77777777" w:rsidR="008B094E" w:rsidRPr="009516DD" w:rsidRDefault="008B094E" w:rsidP="008B094E">
      <w:pPr>
        <w:pStyle w:val="ac"/>
        <w:numPr>
          <w:ilvl w:val="0"/>
          <w:numId w:val="21"/>
        </w:numPr>
        <w:tabs>
          <w:tab w:val="left" w:pos="993"/>
        </w:tabs>
        <w:spacing w:line="312" w:lineRule="auto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в</w:t>
      </w:r>
      <w:r w:rsidRPr="009516DD">
        <w:rPr>
          <w:sz w:val="26"/>
          <w:szCs w:val="26"/>
        </w:rPr>
        <w:t>нешние воздействия.</w:t>
      </w:r>
    </w:p>
    <w:p w14:paraId="7C8A395D" w14:textId="77777777" w:rsidR="008B094E" w:rsidRPr="009516DD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9516DD">
        <w:rPr>
          <w:sz w:val="26"/>
          <w:szCs w:val="26"/>
        </w:rPr>
        <w:t>Причины, связанные с ошибками персонала:</w:t>
      </w:r>
    </w:p>
    <w:p w14:paraId="5DC79720" w14:textId="77777777" w:rsidR="008B094E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1). </w:t>
      </w:r>
      <w:r w:rsidRPr="009516DD">
        <w:rPr>
          <w:sz w:val="26"/>
          <w:szCs w:val="26"/>
        </w:rPr>
        <w:t>Нарушение обслуживающим персоналом</w:t>
      </w:r>
      <w:r>
        <w:rPr>
          <w:sz w:val="26"/>
          <w:szCs w:val="26"/>
        </w:rPr>
        <w:t>:</w:t>
      </w:r>
    </w:p>
    <w:p w14:paraId="4CFD87A8" w14:textId="77777777" w:rsidR="008B094E" w:rsidRPr="009516DD" w:rsidRDefault="008B094E" w:rsidP="008B094E">
      <w:pPr>
        <w:pStyle w:val="ac"/>
        <w:numPr>
          <w:ilvl w:val="0"/>
          <w:numId w:val="21"/>
        </w:numPr>
        <w:tabs>
          <w:tab w:val="left" w:pos="993"/>
        </w:tabs>
        <w:spacing w:line="312" w:lineRule="auto"/>
        <w:ind w:left="0" w:firstLine="709"/>
        <w:jc w:val="both"/>
        <w:rPr>
          <w:sz w:val="26"/>
          <w:szCs w:val="26"/>
        </w:rPr>
      </w:pPr>
      <w:r w:rsidRPr="009516DD">
        <w:rPr>
          <w:sz w:val="26"/>
          <w:szCs w:val="26"/>
        </w:rPr>
        <w:t>технологии и последовательности операций при эксплуатации и техническом обслуживании оборудования;</w:t>
      </w:r>
    </w:p>
    <w:p w14:paraId="354A1A7D" w14:textId="77777777" w:rsidR="008B094E" w:rsidRPr="009516DD" w:rsidRDefault="008B094E" w:rsidP="008B094E">
      <w:pPr>
        <w:pStyle w:val="ac"/>
        <w:numPr>
          <w:ilvl w:val="0"/>
          <w:numId w:val="21"/>
        </w:numPr>
        <w:tabs>
          <w:tab w:val="left" w:pos="993"/>
        </w:tabs>
        <w:spacing w:line="312" w:lineRule="auto"/>
        <w:ind w:left="0" w:firstLine="709"/>
        <w:jc w:val="both"/>
        <w:rPr>
          <w:sz w:val="26"/>
          <w:szCs w:val="26"/>
        </w:rPr>
      </w:pPr>
      <w:r w:rsidRPr="009516DD">
        <w:rPr>
          <w:sz w:val="26"/>
          <w:szCs w:val="26"/>
        </w:rPr>
        <w:t>нормы ведения технологического процесса;</w:t>
      </w:r>
    </w:p>
    <w:p w14:paraId="76E6FACF" w14:textId="77777777" w:rsidR="008B094E" w:rsidRPr="009516DD" w:rsidRDefault="008B094E" w:rsidP="008B094E">
      <w:pPr>
        <w:pStyle w:val="ac"/>
        <w:numPr>
          <w:ilvl w:val="0"/>
          <w:numId w:val="21"/>
        </w:numPr>
        <w:tabs>
          <w:tab w:val="left" w:pos="993"/>
        </w:tabs>
        <w:spacing w:line="312" w:lineRule="auto"/>
        <w:ind w:left="0" w:firstLine="709"/>
        <w:jc w:val="both"/>
        <w:rPr>
          <w:sz w:val="26"/>
          <w:szCs w:val="26"/>
        </w:rPr>
      </w:pPr>
      <w:r w:rsidRPr="009516DD">
        <w:rPr>
          <w:sz w:val="26"/>
          <w:szCs w:val="26"/>
        </w:rPr>
        <w:t>требования безопасности, при выполнении операций, связанных с остановкой и пуском оборудования.</w:t>
      </w:r>
    </w:p>
    <w:p w14:paraId="1630C965" w14:textId="77777777" w:rsidR="008B094E" w:rsidRPr="009516DD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 xml:space="preserve">2). </w:t>
      </w:r>
      <w:r w:rsidRPr="009516DD">
        <w:rPr>
          <w:sz w:val="26"/>
          <w:szCs w:val="26"/>
        </w:rPr>
        <w:t>Нарушение ремонтным персоналом:</w:t>
      </w:r>
    </w:p>
    <w:p w14:paraId="68AAD446" w14:textId="77777777" w:rsidR="008B094E" w:rsidRPr="009516DD" w:rsidRDefault="008B094E" w:rsidP="008B094E">
      <w:pPr>
        <w:pStyle w:val="ac"/>
        <w:numPr>
          <w:ilvl w:val="0"/>
          <w:numId w:val="21"/>
        </w:numPr>
        <w:tabs>
          <w:tab w:val="left" w:pos="993"/>
        </w:tabs>
        <w:spacing w:line="312" w:lineRule="auto"/>
        <w:ind w:left="0" w:firstLine="709"/>
        <w:jc w:val="both"/>
        <w:rPr>
          <w:sz w:val="26"/>
          <w:szCs w:val="26"/>
        </w:rPr>
      </w:pPr>
      <w:r w:rsidRPr="009516DD">
        <w:rPr>
          <w:sz w:val="26"/>
          <w:szCs w:val="26"/>
        </w:rPr>
        <w:t>требование безопасности при проведении ремонтно-наладочных работ;</w:t>
      </w:r>
    </w:p>
    <w:p w14:paraId="7C9E5E30" w14:textId="77777777" w:rsidR="008B094E" w:rsidRPr="009516DD" w:rsidRDefault="008B094E" w:rsidP="008B094E">
      <w:pPr>
        <w:pStyle w:val="ac"/>
        <w:numPr>
          <w:ilvl w:val="0"/>
          <w:numId w:val="21"/>
        </w:numPr>
        <w:tabs>
          <w:tab w:val="left" w:pos="993"/>
        </w:tabs>
        <w:spacing w:line="312" w:lineRule="auto"/>
        <w:ind w:left="0" w:firstLine="709"/>
        <w:jc w:val="both"/>
        <w:rPr>
          <w:sz w:val="26"/>
          <w:szCs w:val="26"/>
        </w:rPr>
      </w:pPr>
      <w:r w:rsidRPr="009516DD">
        <w:rPr>
          <w:sz w:val="26"/>
          <w:szCs w:val="26"/>
        </w:rPr>
        <w:t>технология ремонтных работ, инструкции завода изготовителя;</w:t>
      </w:r>
    </w:p>
    <w:p w14:paraId="629052B1" w14:textId="77777777" w:rsidR="008B094E" w:rsidRPr="009516DD" w:rsidRDefault="008B094E" w:rsidP="008B094E">
      <w:pPr>
        <w:pStyle w:val="ac"/>
        <w:numPr>
          <w:ilvl w:val="0"/>
          <w:numId w:val="21"/>
        </w:numPr>
        <w:tabs>
          <w:tab w:val="left" w:pos="993"/>
        </w:tabs>
        <w:spacing w:line="312" w:lineRule="auto"/>
        <w:ind w:left="0" w:firstLine="709"/>
        <w:jc w:val="both"/>
        <w:rPr>
          <w:sz w:val="26"/>
          <w:szCs w:val="26"/>
        </w:rPr>
      </w:pPr>
      <w:r w:rsidRPr="009516DD">
        <w:rPr>
          <w:sz w:val="26"/>
          <w:szCs w:val="26"/>
        </w:rPr>
        <w:t>ошибки при разборке, сборке, наладке, установке и испытание оборудования.</w:t>
      </w:r>
    </w:p>
    <w:p w14:paraId="55C148DC" w14:textId="77777777" w:rsidR="008B094E" w:rsidRPr="009516DD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3). </w:t>
      </w:r>
      <w:r w:rsidRPr="009516DD">
        <w:rPr>
          <w:sz w:val="26"/>
          <w:szCs w:val="26"/>
        </w:rPr>
        <w:t>Причины, связанные с отказом оборудования:</w:t>
      </w:r>
    </w:p>
    <w:p w14:paraId="731503B9" w14:textId="77777777" w:rsidR="008B094E" w:rsidRPr="009516DD" w:rsidRDefault="008B094E" w:rsidP="008B094E">
      <w:pPr>
        <w:spacing w:line="312" w:lineRule="auto"/>
        <w:ind w:left="707" w:firstLine="2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а). </w:t>
      </w:r>
      <w:r w:rsidRPr="009516DD">
        <w:rPr>
          <w:sz w:val="26"/>
          <w:szCs w:val="26"/>
        </w:rPr>
        <w:t xml:space="preserve">Разгерметизация </w:t>
      </w:r>
      <w:r>
        <w:rPr>
          <w:sz w:val="26"/>
          <w:szCs w:val="26"/>
        </w:rPr>
        <w:t>тепловой сети</w:t>
      </w:r>
      <w:r w:rsidRPr="009516DD">
        <w:rPr>
          <w:sz w:val="26"/>
          <w:szCs w:val="26"/>
        </w:rPr>
        <w:t xml:space="preserve"> в результате:</w:t>
      </w:r>
    </w:p>
    <w:p w14:paraId="083CCE51" w14:textId="77777777" w:rsidR="008B094E" w:rsidRPr="00A6394E" w:rsidRDefault="008B094E" w:rsidP="008B094E">
      <w:pPr>
        <w:pStyle w:val="ac"/>
        <w:numPr>
          <w:ilvl w:val="0"/>
          <w:numId w:val="21"/>
        </w:numPr>
        <w:tabs>
          <w:tab w:val="left" w:pos="993"/>
        </w:tabs>
        <w:spacing w:line="312" w:lineRule="auto"/>
        <w:ind w:left="0" w:firstLine="709"/>
        <w:jc w:val="both"/>
        <w:rPr>
          <w:sz w:val="26"/>
          <w:szCs w:val="26"/>
        </w:rPr>
      </w:pPr>
      <w:r w:rsidRPr="00A6394E">
        <w:rPr>
          <w:sz w:val="26"/>
          <w:szCs w:val="26"/>
        </w:rPr>
        <w:t>механических повреждений;</w:t>
      </w:r>
    </w:p>
    <w:p w14:paraId="1FC3A184" w14:textId="77777777" w:rsidR="008B094E" w:rsidRPr="00A6394E" w:rsidRDefault="008B094E" w:rsidP="008B094E">
      <w:pPr>
        <w:pStyle w:val="ac"/>
        <w:numPr>
          <w:ilvl w:val="0"/>
          <w:numId w:val="21"/>
        </w:numPr>
        <w:tabs>
          <w:tab w:val="left" w:pos="993"/>
        </w:tabs>
        <w:spacing w:line="312" w:lineRule="auto"/>
        <w:ind w:left="0" w:firstLine="709"/>
        <w:jc w:val="both"/>
        <w:rPr>
          <w:sz w:val="26"/>
          <w:szCs w:val="26"/>
        </w:rPr>
      </w:pPr>
      <w:r w:rsidRPr="00A6394E">
        <w:rPr>
          <w:sz w:val="26"/>
          <w:szCs w:val="26"/>
        </w:rPr>
        <w:t>отказов запорной, регулирующей и предохранительной арматуры;</w:t>
      </w:r>
    </w:p>
    <w:p w14:paraId="2F17FF40" w14:textId="77777777" w:rsidR="008B094E" w:rsidRPr="00A6394E" w:rsidRDefault="008B094E" w:rsidP="008B094E">
      <w:pPr>
        <w:pStyle w:val="ac"/>
        <w:numPr>
          <w:ilvl w:val="0"/>
          <w:numId w:val="21"/>
        </w:numPr>
        <w:tabs>
          <w:tab w:val="left" w:pos="993"/>
        </w:tabs>
        <w:spacing w:line="312" w:lineRule="auto"/>
        <w:ind w:left="0" w:firstLine="709"/>
        <w:jc w:val="both"/>
        <w:rPr>
          <w:sz w:val="26"/>
          <w:szCs w:val="26"/>
        </w:rPr>
      </w:pPr>
      <w:r w:rsidRPr="00A6394E">
        <w:rPr>
          <w:sz w:val="26"/>
          <w:szCs w:val="26"/>
        </w:rPr>
        <w:t>дефектов сварных и фланцевых соединений;</w:t>
      </w:r>
    </w:p>
    <w:p w14:paraId="46A7F9DD" w14:textId="77777777" w:rsidR="008B094E" w:rsidRPr="00A6394E" w:rsidRDefault="008B094E" w:rsidP="008B094E">
      <w:pPr>
        <w:pStyle w:val="ac"/>
        <w:numPr>
          <w:ilvl w:val="0"/>
          <w:numId w:val="21"/>
        </w:numPr>
        <w:tabs>
          <w:tab w:val="left" w:pos="993"/>
        </w:tabs>
        <w:spacing w:line="312" w:lineRule="auto"/>
        <w:ind w:left="0" w:firstLine="709"/>
        <w:jc w:val="both"/>
        <w:rPr>
          <w:sz w:val="26"/>
          <w:szCs w:val="26"/>
        </w:rPr>
      </w:pPr>
      <w:r w:rsidRPr="00A6394E">
        <w:rPr>
          <w:sz w:val="26"/>
          <w:szCs w:val="26"/>
        </w:rPr>
        <w:t>коррозия, усталость металла.</w:t>
      </w:r>
    </w:p>
    <w:p w14:paraId="3529754B" w14:textId="77777777" w:rsidR="008B094E" w:rsidRPr="009516DD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б). </w:t>
      </w:r>
      <w:r w:rsidRPr="009516DD">
        <w:rPr>
          <w:sz w:val="26"/>
          <w:szCs w:val="26"/>
        </w:rPr>
        <w:t>Причины, связанные с внешними воздействиями:</w:t>
      </w:r>
    </w:p>
    <w:p w14:paraId="12858834" w14:textId="77777777" w:rsidR="008B094E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9516DD">
        <w:rPr>
          <w:sz w:val="26"/>
          <w:szCs w:val="26"/>
        </w:rPr>
        <w:t>Удары молнии, воздействие высоких температур при пожаре, террористические акты.</w:t>
      </w:r>
    </w:p>
    <w:p w14:paraId="27C6F115" w14:textId="77777777" w:rsidR="008B094E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</w:p>
    <w:p w14:paraId="3889F90B" w14:textId="77777777" w:rsidR="008B094E" w:rsidRDefault="008B094E" w:rsidP="008B094E">
      <w:pPr>
        <w:tabs>
          <w:tab w:val="left" w:pos="1843"/>
        </w:tabs>
        <w:spacing w:line="312" w:lineRule="auto"/>
        <w:ind w:left="1843" w:hanging="1134"/>
        <w:jc w:val="both"/>
        <w:rPr>
          <w:b/>
          <w:bCs/>
          <w:sz w:val="26"/>
          <w:szCs w:val="26"/>
        </w:rPr>
      </w:pPr>
      <w:r w:rsidRPr="007C4E69">
        <w:rPr>
          <w:b/>
          <w:bCs/>
          <w:sz w:val="26"/>
          <w:szCs w:val="26"/>
        </w:rPr>
        <w:t xml:space="preserve">Часть </w:t>
      </w:r>
      <w:r>
        <w:rPr>
          <w:b/>
          <w:bCs/>
          <w:sz w:val="26"/>
          <w:szCs w:val="26"/>
        </w:rPr>
        <w:t>4</w:t>
      </w:r>
      <w:r w:rsidRPr="007C4E69">
        <w:rPr>
          <w:b/>
          <w:bCs/>
          <w:sz w:val="26"/>
          <w:szCs w:val="26"/>
        </w:rPr>
        <w:t xml:space="preserve">. </w:t>
      </w:r>
      <w:r>
        <w:rPr>
          <w:b/>
          <w:bCs/>
          <w:sz w:val="26"/>
          <w:szCs w:val="26"/>
        </w:rPr>
        <w:t>Возможные сценарии возникновения и развития аварий на объектах</w:t>
      </w:r>
    </w:p>
    <w:p w14:paraId="2023F86F" w14:textId="77777777" w:rsidR="008B094E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</w:p>
    <w:p w14:paraId="1EFE8135" w14:textId="77777777" w:rsidR="008B094E" w:rsidRPr="009A6CEB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9A6CEB">
        <w:rPr>
          <w:sz w:val="26"/>
          <w:szCs w:val="26"/>
        </w:rPr>
        <w:t>С-1 - Прекращение подачи электроэнергии. Падение напряжения электрической сети.</w:t>
      </w:r>
    </w:p>
    <w:p w14:paraId="24AFA1A7" w14:textId="77777777" w:rsidR="008B094E" w:rsidRPr="007A61CE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9A6CEB">
        <w:rPr>
          <w:sz w:val="26"/>
          <w:szCs w:val="26"/>
        </w:rPr>
        <w:t>Причины аварии – возникновение нештатных ситуаций на оборудовании энергоснабжающей организации.</w:t>
      </w:r>
    </w:p>
    <w:p w14:paraId="00D93D84" w14:textId="77777777" w:rsidR="008B094E" w:rsidRPr="007A61CE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7A61CE">
        <w:rPr>
          <w:sz w:val="26"/>
          <w:szCs w:val="26"/>
        </w:rPr>
        <w:t>С-2 - Загазованность помещения котельной</w:t>
      </w:r>
      <w:r>
        <w:rPr>
          <w:sz w:val="26"/>
          <w:szCs w:val="26"/>
        </w:rPr>
        <w:t>.</w:t>
      </w:r>
    </w:p>
    <w:p w14:paraId="2919AD1F" w14:textId="77777777" w:rsidR="008B094E" w:rsidRPr="007A61CE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7A61CE">
        <w:rPr>
          <w:sz w:val="26"/>
          <w:szCs w:val="26"/>
        </w:rPr>
        <w:t xml:space="preserve">Причины аварии </w:t>
      </w:r>
      <w:r>
        <w:rPr>
          <w:sz w:val="26"/>
          <w:szCs w:val="26"/>
        </w:rPr>
        <w:t>–</w:t>
      </w:r>
      <w:r w:rsidRPr="007A61CE">
        <w:rPr>
          <w:sz w:val="26"/>
          <w:szCs w:val="26"/>
        </w:rPr>
        <w:t xml:space="preserve"> </w:t>
      </w:r>
      <w:r>
        <w:rPr>
          <w:sz w:val="26"/>
          <w:szCs w:val="26"/>
        </w:rPr>
        <w:t>разгерметизация каналов отвода продуктов горения</w:t>
      </w:r>
      <w:r w:rsidRPr="007A61CE">
        <w:rPr>
          <w:sz w:val="26"/>
          <w:szCs w:val="26"/>
        </w:rPr>
        <w:t xml:space="preserve">, утечки </w:t>
      </w:r>
      <w:r>
        <w:rPr>
          <w:sz w:val="26"/>
          <w:szCs w:val="26"/>
        </w:rPr>
        <w:t>продуктов горения в сварных стыках и переходах газопроводов, прекращение работы дымоотводящего оборудования</w:t>
      </w:r>
      <w:r w:rsidRPr="007A61CE">
        <w:rPr>
          <w:sz w:val="26"/>
          <w:szCs w:val="26"/>
        </w:rPr>
        <w:t>.</w:t>
      </w:r>
    </w:p>
    <w:p w14:paraId="591352A2" w14:textId="77777777" w:rsidR="008B094E" w:rsidRPr="007A61CE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7A61CE">
        <w:rPr>
          <w:sz w:val="26"/>
          <w:szCs w:val="26"/>
        </w:rPr>
        <w:t>С-3 - Пожар в помещении котельной</w:t>
      </w:r>
      <w:r>
        <w:rPr>
          <w:sz w:val="26"/>
          <w:szCs w:val="26"/>
        </w:rPr>
        <w:t>.</w:t>
      </w:r>
    </w:p>
    <w:p w14:paraId="5555E40F" w14:textId="77777777" w:rsidR="008B094E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7A61CE">
        <w:rPr>
          <w:sz w:val="26"/>
          <w:szCs w:val="26"/>
        </w:rPr>
        <w:t>Причины аварии</w:t>
      </w:r>
      <w:r>
        <w:rPr>
          <w:sz w:val="26"/>
          <w:szCs w:val="26"/>
        </w:rPr>
        <w:t>:</w:t>
      </w:r>
    </w:p>
    <w:p w14:paraId="5B1AF574" w14:textId="77777777" w:rsidR="008B094E" w:rsidRPr="009A6CEB" w:rsidRDefault="008B094E" w:rsidP="008B094E">
      <w:pPr>
        <w:pStyle w:val="ac"/>
        <w:numPr>
          <w:ilvl w:val="0"/>
          <w:numId w:val="23"/>
        </w:numPr>
        <w:tabs>
          <w:tab w:val="left" w:pos="993"/>
        </w:tabs>
        <w:spacing w:line="312" w:lineRule="auto"/>
        <w:ind w:left="0" w:firstLine="709"/>
        <w:jc w:val="both"/>
        <w:rPr>
          <w:sz w:val="26"/>
          <w:szCs w:val="26"/>
        </w:rPr>
      </w:pPr>
      <w:r w:rsidRPr="009A6CEB">
        <w:rPr>
          <w:sz w:val="26"/>
          <w:szCs w:val="26"/>
        </w:rPr>
        <w:t>попадание горящего шлака на подготовленное для загрузки в топку угля;</w:t>
      </w:r>
    </w:p>
    <w:p w14:paraId="34475376" w14:textId="77777777" w:rsidR="008B094E" w:rsidRPr="009A6CEB" w:rsidRDefault="008B094E" w:rsidP="008B094E">
      <w:pPr>
        <w:pStyle w:val="ac"/>
        <w:numPr>
          <w:ilvl w:val="0"/>
          <w:numId w:val="23"/>
        </w:numPr>
        <w:tabs>
          <w:tab w:val="left" w:pos="993"/>
        </w:tabs>
        <w:spacing w:line="312" w:lineRule="auto"/>
        <w:ind w:left="0" w:firstLine="709"/>
        <w:jc w:val="both"/>
        <w:rPr>
          <w:sz w:val="26"/>
          <w:szCs w:val="26"/>
        </w:rPr>
      </w:pPr>
      <w:r w:rsidRPr="009A6CEB">
        <w:rPr>
          <w:sz w:val="26"/>
          <w:szCs w:val="26"/>
        </w:rPr>
        <w:t>замыкание электропроводки, электрооборудования котельной.</w:t>
      </w:r>
    </w:p>
    <w:p w14:paraId="2F59940F" w14:textId="77777777" w:rsidR="008B094E" w:rsidRPr="007A61CE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7A61CE">
        <w:rPr>
          <w:sz w:val="26"/>
          <w:szCs w:val="26"/>
        </w:rPr>
        <w:t xml:space="preserve">С-4 </w:t>
      </w:r>
      <w:r>
        <w:rPr>
          <w:sz w:val="26"/>
          <w:szCs w:val="26"/>
        </w:rPr>
        <w:t>–</w:t>
      </w:r>
      <w:r w:rsidRPr="007A61CE">
        <w:rPr>
          <w:sz w:val="26"/>
          <w:szCs w:val="26"/>
        </w:rPr>
        <w:t xml:space="preserve"> </w:t>
      </w:r>
      <w:r>
        <w:rPr>
          <w:sz w:val="26"/>
          <w:szCs w:val="26"/>
        </w:rPr>
        <w:t>Гидравлический удар на трубопроводе тепловой сети.</w:t>
      </w:r>
    </w:p>
    <w:p w14:paraId="1A91D426" w14:textId="77777777" w:rsidR="008B094E" w:rsidRPr="007A61CE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7A61CE">
        <w:rPr>
          <w:sz w:val="26"/>
          <w:szCs w:val="26"/>
        </w:rPr>
        <w:t xml:space="preserve">Причины аварии </w:t>
      </w:r>
      <w:r>
        <w:rPr>
          <w:sz w:val="26"/>
          <w:szCs w:val="26"/>
        </w:rPr>
        <w:t>–</w:t>
      </w:r>
      <w:r w:rsidRPr="007A61CE">
        <w:rPr>
          <w:sz w:val="26"/>
          <w:szCs w:val="26"/>
        </w:rPr>
        <w:t xml:space="preserve"> </w:t>
      </w:r>
      <w:r>
        <w:rPr>
          <w:sz w:val="26"/>
          <w:szCs w:val="26"/>
        </w:rPr>
        <w:t>резкое изменение давления теплоносителя.</w:t>
      </w:r>
    </w:p>
    <w:p w14:paraId="67848155" w14:textId="77777777" w:rsidR="008B094E" w:rsidRPr="007A61CE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7A61CE">
        <w:rPr>
          <w:sz w:val="26"/>
          <w:szCs w:val="26"/>
        </w:rPr>
        <w:t>С-</w:t>
      </w:r>
      <w:r>
        <w:rPr>
          <w:sz w:val="26"/>
          <w:szCs w:val="26"/>
        </w:rPr>
        <w:t>5</w:t>
      </w:r>
      <w:r w:rsidRPr="007A61CE">
        <w:rPr>
          <w:sz w:val="26"/>
          <w:szCs w:val="26"/>
        </w:rPr>
        <w:t xml:space="preserve"> - Землетрясение, ураган, наводнение.</w:t>
      </w:r>
    </w:p>
    <w:p w14:paraId="61627750" w14:textId="77777777" w:rsidR="008B094E" w:rsidRPr="007A61CE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7A61CE">
        <w:rPr>
          <w:sz w:val="26"/>
          <w:szCs w:val="26"/>
        </w:rPr>
        <w:t xml:space="preserve">Причины аварии - разрушение наружных, внутренних </w:t>
      </w:r>
      <w:r>
        <w:rPr>
          <w:sz w:val="26"/>
          <w:szCs w:val="26"/>
        </w:rPr>
        <w:t>трубопроводов тепловой сети</w:t>
      </w:r>
      <w:r w:rsidRPr="007A61CE">
        <w:rPr>
          <w:sz w:val="26"/>
          <w:szCs w:val="26"/>
        </w:rPr>
        <w:t xml:space="preserve"> с последующим</w:t>
      </w:r>
      <w:r>
        <w:rPr>
          <w:sz w:val="26"/>
          <w:szCs w:val="26"/>
        </w:rPr>
        <w:t xml:space="preserve"> выбросом теплоносителя</w:t>
      </w:r>
      <w:r w:rsidRPr="007A61CE">
        <w:rPr>
          <w:sz w:val="26"/>
          <w:szCs w:val="26"/>
        </w:rPr>
        <w:t>.</w:t>
      </w:r>
    </w:p>
    <w:p w14:paraId="19882550" w14:textId="77777777" w:rsidR="008B094E" w:rsidRPr="007A61CE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7A61CE">
        <w:rPr>
          <w:sz w:val="26"/>
          <w:szCs w:val="26"/>
        </w:rPr>
        <w:t xml:space="preserve">С-7- Посторонний предмет на территории </w:t>
      </w:r>
      <w:r>
        <w:rPr>
          <w:sz w:val="26"/>
          <w:szCs w:val="26"/>
        </w:rPr>
        <w:t>объекта</w:t>
      </w:r>
      <w:r w:rsidRPr="007A61CE">
        <w:rPr>
          <w:sz w:val="26"/>
          <w:szCs w:val="26"/>
        </w:rPr>
        <w:t>. Террористический акт</w:t>
      </w:r>
      <w:r>
        <w:rPr>
          <w:sz w:val="26"/>
          <w:szCs w:val="26"/>
        </w:rPr>
        <w:t>.</w:t>
      </w:r>
    </w:p>
    <w:p w14:paraId="4CF7C2E6" w14:textId="170C1B19" w:rsidR="008B094E" w:rsidRDefault="008B094E" w:rsidP="008B094E">
      <w:pPr>
        <w:spacing w:line="312" w:lineRule="auto"/>
        <w:ind w:firstLine="709"/>
        <w:jc w:val="both"/>
        <w:rPr>
          <w:sz w:val="26"/>
          <w:szCs w:val="26"/>
        </w:rPr>
      </w:pPr>
      <w:r w:rsidRPr="007A61CE">
        <w:rPr>
          <w:sz w:val="26"/>
          <w:szCs w:val="26"/>
        </w:rPr>
        <w:t xml:space="preserve">Причины аварии </w:t>
      </w:r>
      <w:r>
        <w:rPr>
          <w:sz w:val="26"/>
          <w:szCs w:val="26"/>
        </w:rPr>
        <w:t>–</w:t>
      </w:r>
      <w:r w:rsidRPr="007A61CE">
        <w:rPr>
          <w:sz w:val="26"/>
          <w:szCs w:val="26"/>
        </w:rPr>
        <w:t xml:space="preserve"> взрывное устройство на территории объекта.</w:t>
      </w:r>
    </w:p>
    <w:p w14:paraId="74CE8B03" w14:textId="77777777" w:rsidR="008B094E" w:rsidRDefault="008B094E">
      <w:pPr>
        <w:spacing w:after="200" w:line="276" w:lineRule="auto"/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14:paraId="2EF61E54" w14:textId="21C09987" w:rsidR="008016C6" w:rsidRPr="008016C6" w:rsidRDefault="007F6FC2" w:rsidP="008016C6">
      <w:pPr>
        <w:spacing w:line="312" w:lineRule="auto"/>
        <w:ind w:firstLine="709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>Библиография</w:t>
      </w:r>
    </w:p>
    <w:p w14:paraId="32F649D8" w14:textId="77777777" w:rsidR="008016C6" w:rsidRPr="008016C6" w:rsidRDefault="008016C6" w:rsidP="008016C6">
      <w:pPr>
        <w:spacing w:line="312" w:lineRule="auto"/>
        <w:ind w:firstLine="709"/>
        <w:jc w:val="both"/>
        <w:rPr>
          <w:sz w:val="26"/>
          <w:szCs w:val="26"/>
        </w:rPr>
      </w:pPr>
    </w:p>
    <w:p w14:paraId="2D7BA854" w14:textId="77777777" w:rsidR="008016C6" w:rsidRPr="008016C6" w:rsidRDefault="008016C6" w:rsidP="008016C6">
      <w:pPr>
        <w:pStyle w:val="ac"/>
        <w:numPr>
          <w:ilvl w:val="0"/>
          <w:numId w:val="18"/>
        </w:numPr>
        <w:tabs>
          <w:tab w:val="left" w:pos="1134"/>
        </w:tabs>
        <w:spacing w:line="312" w:lineRule="auto"/>
        <w:ind w:left="0" w:right="-1" w:firstLine="709"/>
        <w:jc w:val="both"/>
        <w:rPr>
          <w:sz w:val="26"/>
          <w:szCs w:val="26"/>
        </w:rPr>
      </w:pPr>
      <w:r w:rsidRPr="008016C6">
        <w:rPr>
          <w:sz w:val="26"/>
          <w:szCs w:val="26"/>
        </w:rPr>
        <w:t>Федеральный закон РФ от 27 июля 2010 г</w:t>
      </w:r>
      <w:r w:rsidR="00F37228">
        <w:rPr>
          <w:sz w:val="26"/>
          <w:szCs w:val="26"/>
        </w:rPr>
        <w:t>ода</w:t>
      </w:r>
      <w:r w:rsidRPr="008016C6">
        <w:rPr>
          <w:sz w:val="26"/>
          <w:szCs w:val="26"/>
        </w:rPr>
        <w:t xml:space="preserve"> № 190-ФЗ </w:t>
      </w:r>
      <w:r w:rsidR="00F37228">
        <w:rPr>
          <w:sz w:val="26"/>
          <w:szCs w:val="26"/>
        </w:rPr>
        <w:t>«</w:t>
      </w:r>
      <w:r w:rsidRPr="008016C6">
        <w:rPr>
          <w:sz w:val="26"/>
          <w:szCs w:val="26"/>
        </w:rPr>
        <w:t>О теплоснабжении</w:t>
      </w:r>
      <w:r w:rsidR="00F37228">
        <w:rPr>
          <w:sz w:val="26"/>
          <w:szCs w:val="26"/>
        </w:rPr>
        <w:t>»</w:t>
      </w:r>
      <w:r w:rsidRPr="008016C6">
        <w:rPr>
          <w:sz w:val="26"/>
          <w:szCs w:val="26"/>
        </w:rPr>
        <w:t>.</w:t>
      </w:r>
    </w:p>
    <w:p w14:paraId="7BF57594" w14:textId="77777777" w:rsidR="008016C6" w:rsidRPr="008016C6" w:rsidRDefault="008016C6" w:rsidP="008016C6">
      <w:pPr>
        <w:pStyle w:val="ac"/>
        <w:numPr>
          <w:ilvl w:val="0"/>
          <w:numId w:val="18"/>
        </w:numPr>
        <w:tabs>
          <w:tab w:val="left" w:pos="1134"/>
        </w:tabs>
        <w:spacing w:line="312" w:lineRule="auto"/>
        <w:ind w:left="0" w:right="-1" w:firstLine="709"/>
        <w:jc w:val="both"/>
        <w:rPr>
          <w:sz w:val="26"/>
          <w:szCs w:val="26"/>
        </w:rPr>
      </w:pPr>
      <w:r w:rsidRPr="008016C6">
        <w:rPr>
          <w:sz w:val="26"/>
          <w:szCs w:val="26"/>
        </w:rPr>
        <w:t>Федеральный закон РФ от 23 ноября 2009</w:t>
      </w:r>
      <w:r w:rsidR="00F37228">
        <w:rPr>
          <w:sz w:val="26"/>
          <w:szCs w:val="26"/>
        </w:rPr>
        <w:t xml:space="preserve"> </w:t>
      </w:r>
      <w:r w:rsidRPr="008016C6">
        <w:rPr>
          <w:sz w:val="26"/>
          <w:szCs w:val="26"/>
        </w:rPr>
        <w:t>г</w:t>
      </w:r>
      <w:r w:rsidR="00F37228">
        <w:rPr>
          <w:sz w:val="26"/>
          <w:szCs w:val="26"/>
        </w:rPr>
        <w:t>ода</w:t>
      </w:r>
      <w:r w:rsidRPr="008016C6">
        <w:rPr>
          <w:sz w:val="26"/>
          <w:szCs w:val="26"/>
        </w:rPr>
        <w:t xml:space="preserve"> </w:t>
      </w:r>
      <w:r w:rsidR="00F37228">
        <w:rPr>
          <w:sz w:val="26"/>
          <w:szCs w:val="26"/>
        </w:rPr>
        <w:t xml:space="preserve">№ </w:t>
      </w:r>
      <w:r w:rsidRPr="008016C6">
        <w:rPr>
          <w:sz w:val="26"/>
          <w:szCs w:val="26"/>
        </w:rPr>
        <w:t xml:space="preserve">261-ФЗ </w:t>
      </w:r>
      <w:r w:rsidR="00F37228">
        <w:rPr>
          <w:sz w:val="26"/>
          <w:szCs w:val="26"/>
        </w:rPr>
        <w:t>«</w:t>
      </w:r>
      <w:r w:rsidRPr="008016C6">
        <w:rPr>
          <w:sz w:val="26"/>
          <w:szCs w:val="26"/>
        </w:rPr>
        <w:t>Об энергосбережении и о повышении энергетической эффективности</w:t>
      </w:r>
      <w:r w:rsidR="00F37228">
        <w:rPr>
          <w:sz w:val="26"/>
          <w:szCs w:val="26"/>
        </w:rPr>
        <w:t>»</w:t>
      </w:r>
      <w:r>
        <w:rPr>
          <w:sz w:val="26"/>
          <w:szCs w:val="26"/>
        </w:rPr>
        <w:t>.</w:t>
      </w:r>
    </w:p>
    <w:p w14:paraId="12ACB185" w14:textId="77777777" w:rsidR="008016C6" w:rsidRPr="008016C6" w:rsidRDefault="008016C6" w:rsidP="00F37228">
      <w:pPr>
        <w:pStyle w:val="ac"/>
        <w:numPr>
          <w:ilvl w:val="0"/>
          <w:numId w:val="18"/>
        </w:numPr>
        <w:tabs>
          <w:tab w:val="left" w:pos="1134"/>
        </w:tabs>
        <w:spacing w:line="312" w:lineRule="auto"/>
        <w:ind w:left="0" w:right="-1" w:firstLine="709"/>
        <w:jc w:val="both"/>
        <w:rPr>
          <w:sz w:val="26"/>
          <w:szCs w:val="26"/>
        </w:rPr>
      </w:pPr>
      <w:r w:rsidRPr="008016C6">
        <w:rPr>
          <w:sz w:val="26"/>
          <w:szCs w:val="26"/>
        </w:rPr>
        <w:t>Постановление Правительства РФ от 22 февраля 2012 г</w:t>
      </w:r>
      <w:r w:rsidR="00F37228">
        <w:rPr>
          <w:sz w:val="26"/>
          <w:szCs w:val="26"/>
        </w:rPr>
        <w:t>ода</w:t>
      </w:r>
      <w:r w:rsidRPr="008016C6">
        <w:rPr>
          <w:sz w:val="26"/>
          <w:szCs w:val="26"/>
        </w:rPr>
        <w:t xml:space="preserve"> № 154</w:t>
      </w:r>
      <w:r w:rsidR="00F37228">
        <w:rPr>
          <w:sz w:val="26"/>
          <w:szCs w:val="26"/>
        </w:rPr>
        <w:t xml:space="preserve"> «</w:t>
      </w:r>
      <w:r w:rsidR="00F37228" w:rsidRPr="00F37228">
        <w:rPr>
          <w:sz w:val="26"/>
          <w:szCs w:val="26"/>
        </w:rPr>
        <w:t>О требованиях к схемам теплоснабжения, порядку их разработки и утверждения</w:t>
      </w:r>
      <w:r w:rsidR="00F37228">
        <w:rPr>
          <w:sz w:val="26"/>
          <w:szCs w:val="26"/>
        </w:rPr>
        <w:t>»</w:t>
      </w:r>
      <w:r w:rsidRPr="008016C6">
        <w:rPr>
          <w:sz w:val="26"/>
          <w:szCs w:val="26"/>
        </w:rPr>
        <w:t>.</w:t>
      </w:r>
    </w:p>
    <w:p w14:paraId="0622ED73" w14:textId="77777777" w:rsidR="008016C6" w:rsidRPr="008016C6" w:rsidRDefault="008016C6" w:rsidP="008016C6">
      <w:pPr>
        <w:pStyle w:val="ac"/>
        <w:numPr>
          <w:ilvl w:val="0"/>
          <w:numId w:val="18"/>
        </w:numPr>
        <w:tabs>
          <w:tab w:val="left" w:pos="1134"/>
        </w:tabs>
        <w:spacing w:line="312" w:lineRule="auto"/>
        <w:ind w:left="0" w:right="-1" w:firstLine="709"/>
        <w:jc w:val="both"/>
        <w:rPr>
          <w:sz w:val="26"/>
          <w:szCs w:val="26"/>
        </w:rPr>
      </w:pPr>
      <w:r w:rsidRPr="008016C6">
        <w:rPr>
          <w:sz w:val="26"/>
          <w:szCs w:val="26"/>
        </w:rPr>
        <w:t>Приказ Минрегиона России от 26</w:t>
      </w:r>
      <w:r w:rsidR="00F37228">
        <w:rPr>
          <w:sz w:val="26"/>
          <w:szCs w:val="26"/>
        </w:rPr>
        <w:t xml:space="preserve"> июля </w:t>
      </w:r>
      <w:r w:rsidRPr="008016C6">
        <w:rPr>
          <w:sz w:val="26"/>
          <w:szCs w:val="26"/>
        </w:rPr>
        <w:t>2013</w:t>
      </w:r>
      <w:r w:rsidR="00F37228">
        <w:rPr>
          <w:sz w:val="26"/>
          <w:szCs w:val="26"/>
        </w:rPr>
        <w:t xml:space="preserve"> года</w:t>
      </w:r>
      <w:r w:rsidRPr="008016C6">
        <w:rPr>
          <w:sz w:val="26"/>
          <w:szCs w:val="26"/>
        </w:rPr>
        <w:t xml:space="preserve"> № 310</w:t>
      </w:r>
      <w:r>
        <w:rPr>
          <w:sz w:val="26"/>
          <w:szCs w:val="26"/>
        </w:rPr>
        <w:t xml:space="preserve"> </w:t>
      </w:r>
      <w:r w:rsidR="00F37228">
        <w:rPr>
          <w:sz w:val="26"/>
          <w:szCs w:val="26"/>
        </w:rPr>
        <w:t>«</w:t>
      </w:r>
      <w:r w:rsidRPr="008016C6">
        <w:rPr>
          <w:sz w:val="26"/>
          <w:szCs w:val="26"/>
        </w:rPr>
        <w:t>Об утверждении Методических указаний по анализу показателей, используемых для оценки н</w:t>
      </w:r>
      <w:r w:rsidR="00F37228">
        <w:rPr>
          <w:sz w:val="26"/>
          <w:szCs w:val="26"/>
        </w:rPr>
        <w:t>адежности систем теплоснабжения».</w:t>
      </w:r>
    </w:p>
    <w:p w14:paraId="04FBF5C0" w14:textId="77777777" w:rsidR="00F37228" w:rsidRPr="008016C6" w:rsidRDefault="00F37228" w:rsidP="00F47291">
      <w:pPr>
        <w:pStyle w:val="ac"/>
        <w:numPr>
          <w:ilvl w:val="0"/>
          <w:numId w:val="18"/>
        </w:numPr>
        <w:tabs>
          <w:tab w:val="left" w:pos="1134"/>
        </w:tabs>
        <w:spacing w:line="312" w:lineRule="auto"/>
        <w:ind w:left="0" w:right="-1" w:firstLine="709"/>
        <w:jc w:val="both"/>
        <w:rPr>
          <w:sz w:val="26"/>
          <w:szCs w:val="26"/>
        </w:rPr>
      </w:pPr>
      <w:r w:rsidRPr="008016C6">
        <w:rPr>
          <w:sz w:val="26"/>
          <w:szCs w:val="26"/>
        </w:rPr>
        <w:t>Методические рекомендации по разработке схем теплоснабжения, утвержде</w:t>
      </w:r>
      <w:r>
        <w:rPr>
          <w:sz w:val="26"/>
          <w:szCs w:val="26"/>
        </w:rPr>
        <w:t>н</w:t>
      </w:r>
      <w:r w:rsidRPr="008016C6">
        <w:rPr>
          <w:sz w:val="26"/>
          <w:szCs w:val="26"/>
        </w:rPr>
        <w:t>ны</w:t>
      </w:r>
      <w:r>
        <w:rPr>
          <w:sz w:val="26"/>
          <w:szCs w:val="26"/>
        </w:rPr>
        <w:t>е</w:t>
      </w:r>
      <w:r w:rsidRPr="008016C6">
        <w:rPr>
          <w:sz w:val="26"/>
          <w:szCs w:val="26"/>
        </w:rPr>
        <w:t xml:space="preserve"> совместным Приказом Минэнерго России и Минрегиона России от 29 декабря 2012 г</w:t>
      </w:r>
      <w:r>
        <w:rPr>
          <w:sz w:val="26"/>
          <w:szCs w:val="26"/>
        </w:rPr>
        <w:t>ода</w:t>
      </w:r>
      <w:r w:rsidRPr="008016C6">
        <w:rPr>
          <w:sz w:val="26"/>
          <w:szCs w:val="26"/>
        </w:rPr>
        <w:t xml:space="preserve"> № 565/667</w:t>
      </w:r>
      <w:r>
        <w:rPr>
          <w:sz w:val="26"/>
          <w:szCs w:val="26"/>
        </w:rPr>
        <w:t xml:space="preserve"> </w:t>
      </w:r>
      <w:r w:rsidR="00F47291">
        <w:rPr>
          <w:sz w:val="26"/>
          <w:szCs w:val="26"/>
        </w:rPr>
        <w:t>«</w:t>
      </w:r>
      <w:r w:rsidR="00F47291" w:rsidRPr="00F47291">
        <w:rPr>
          <w:sz w:val="26"/>
          <w:szCs w:val="26"/>
        </w:rPr>
        <w:t>Об утверждении методических рекомендаций по разработке схем теплоснабжения</w:t>
      </w:r>
      <w:r w:rsidR="00F47291">
        <w:rPr>
          <w:sz w:val="26"/>
          <w:szCs w:val="26"/>
        </w:rPr>
        <w:t>»</w:t>
      </w:r>
      <w:r w:rsidRPr="008016C6">
        <w:rPr>
          <w:sz w:val="26"/>
          <w:szCs w:val="26"/>
        </w:rPr>
        <w:t>.</w:t>
      </w:r>
    </w:p>
    <w:p w14:paraId="510F773A" w14:textId="77777777" w:rsidR="00F47291" w:rsidRDefault="00F47291" w:rsidP="00F47291">
      <w:pPr>
        <w:pStyle w:val="ac"/>
        <w:numPr>
          <w:ilvl w:val="0"/>
          <w:numId w:val="18"/>
        </w:numPr>
        <w:tabs>
          <w:tab w:val="left" w:pos="1134"/>
        </w:tabs>
        <w:spacing w:line="312" w:lineRule="auto"/>
        <w:ind w:left="0" w:right="-1" w:firstLine="709"/>
        <w:jc w:val="both"/>
        <w:rPr>
          <w:sz w:val="26"/>
          <w:szCs w:val="26"/>
        </w:rPr>
      </w:pPr>
      <w:r w:rsidRPr="008016C6">
        <w:rPr>
          <w:sz w:val="26"/>
          <w:szCs w:val="26"/>
        </w:rPr>
        <w:t>Правила технической эксплуатации тепловых энергоустановок, утвержд</w:t>
      </w:r>
      <w:r>
        <w:rPr>
          <w:sz w:val="26"/>
          <w:szCs w:val="26"/>
        </w:rPr>
        <w:t>е</w:t>
      </w:r>
      <w:r w:rsidRPr="008016C6">
        <w:rPr>
          <w:sz w:val="26"/>
          <w:szCs w:val="26"/>
        </w:rPr>
        <w:t>нн</w:t>
      </w:r>
      <w:r>
        <w:rPr>
          <w:sz w:val="26"/>
          <w:szCs w:val="26"/>
        </w:rPr>
        <w:t>ые</w:t>
      </w:r>
      <w:r w:rsidRPr="008016C6">
        <w:rPr>
          <w:sz w:val="26"/>
          <w:szCs w:val="26"/>
        </w:rPr>
        <w:t xml:space="preserve"> Приказом Минэнер</w:t>
      </w:r>
      <w:r>
        <w:rPr>
          <w:sz w:val="26"/>
          <w:szCs w:val="26"/>
        </w:rPr>
        <w:t>го РФ от 24 марта 2003 года № 115 «</w:t>
      </w:r>
      <w:r w:rsidRPr="00F47291">
        <w:rPr>
          <w:sz w:val="26"/>
          <w:szCs w:val="26"/>
        </w:rPr>
        <w:t>Об утверждении Правил технической эксплуатации тепловых энергоустановок</w:t>
      </w:r>
      <w:r>
        <w:rPr>
          <w:sz w:val="26"/>
          <w:szCs w:val="26"/>
        </w:rPr>
        <w:t>».</w:t>
      </w:r>
    </w:p>
    <w:p w14:paraId="595DD9EA" w14:textId="26C2C6BB" w:rsidR="008016C6" w:rsidRPr="008016C6" w:rsidRDefault="008016C6" w:rsidP="008016C6">
      <w:pPr>
        <w:pStyle w:val="ac"/>
        <w:numPr>
          <w:ilvl w:val="0"/>
          <w:numId w:val="18"/>
        </w:numPr>
        <w:tabs>
          <w:tab w:val="left" w:pos="1134"/>
        </w:tabs>
        <w:spacing w:line="312" w:lineRule="auto"/>
        <w:ind w:left="0" w:right="-1" w:firstLine="709"/>
        <w:jc w:val="both"/>
        <w:rPr>
          <w:sz w:val="26"/>
          <w:szCs w:val="26"/>
        </w:rPr>
      </w:pPr>
      <w:r w:rsidRPr="008016C6">
        <w:rPr>
          <w:sz w:val="26"/>
          <w:szCs w:val="26"/>
        </w:rPr>
        <w:t xml:space="preserve">Техническое задание на разработку схемы теплоснабжения </w:t>
      </w:r>
      <w:r w:rsidR="001B2FBB">
        <w:rPr>
          <w:sz w:val="26"/>
          <w:szCs w:val="26"/>
        </w:rPr>
        <w:t>МО Новобурановский сельсовет Усть-Калманского района</w:t>
      </w:r>
      <w:r w:rsidR="00803C2C">
        <w:rPr>
          <w:sz w:val="26"/>
          <w:szCs w:val="26"/>
        </w:rPr>
        <w:t xml:space="preserve"> Алтайского края</w:t>
      </w:r>
      <w:r w:rsidRPr="008016C6">
        <w:rPr>
          <w:sz w:val="26"/>
          <w:szCs w:val="26"/>
        </w:rPr>
        <w:t>.</w:t>
      </w:r>
    </w:p>
    <w:p w14:paraId="007DCACA" w14:textId="77777777" w:rsidR="008016C6" w:rsidRPr="008016C6" w:rsidRDefault="008016C6" w:rsidP="008016C6">
      <w:pPr>
        <w:pStyle w:val="ac"/>
        <w:numPr>
          <w:ilvl w:val="0"/>
          <w:numId w:val="18"/>
        </w:numPr>
        <w:tabs>
          <w:tab w:val="left" w:pos="1134"/>
        </w:tabs>
        <w:spacing w:line="312" w:lineRule="auto"/>
        <w:ind w:left="0" w:right="-1" w:firstLine="709"/>
        <w:jc w:val="both"/>
        <w:rPr>
          <w:sz w:val="26"/>
          <w:szCs w:val="26"/>
        </w:rPr>
      </w:pPr>
      <w:r w:rsidRPr="008016C6">
        <w:rPr>
          <w:sz w:val="26"/>
          <w:szCs w:val="26"/>
        </w:rPr>
        <w:t>Методика определения нормативных значений показателей функционирования водяных тепловых сетей коммунального теплоснабжения. М</w:t>
      </w:r>
      <w:r w:rsidR="00BE2A30">
        <w:rPr>
          <w:sz w:val="26"/>
          <w:szCs w:val="26"/>
        </w:rPr>
        <w:t>осква.</w:t>
      </w:r>
      <w:r w:rsidRPr="008016C6">
        <w:rPr>
          <w:sz w:val="26"/>
          <w:szCs w:val="26"/>
        </w:rPr>
        <w:t xml:space="preserve"> Роскоммунэнерго</w:t>
      </w:r>
      <w:r w:rsidR="00BE2A30">
        <w:rPr>
          <w:sz w:val="26"/>
          <w:szCs w:val="26"/>
        </w:rPr>
        <w:t>.</w:t>
      </w:r>
    </w:p>
    <w:p w14:paraId="74D9669F" w14:textId="77777777" w:rsidR="008016C6" w:rsidRPr="008016C6" w:rsidRDefault="008016C6" w:rsidP="008016C6">
      <w:pPr>
        <w:pStyle w:val="ac"/>
        <w:numPr>
          <w:ilvl w:val="0"/>
          <w:numId w:val="18"/>
        </w:numPr>
        <w:tabs>
          <w:tab w:val="left" w:pos="1134"/>
        </w:tabs>
        <w:spacing w:line="312" w:lineRule="auto"/>
        <w:ind w:left="0" w:right="-1" w:firstLine="709"/>
        <w:jc w:val="both"/>
        <w:rPr>
          <w:sz w:val="26"/>
          <w:szCs w:val="26"/>
        </w:rPr>
      </w:pPr>
      <w:r w:rsidRPr="008016C6">
        <w:rPr>
          <w:sz w:val="26"/>
          <w:szCs w:val="26"/>
        </w:rPr>
        <w:t>Методические рекомендации по регулированию отношений между энергоснабжающей организацией и потребителями</w:t>
      </w:r>
      <w:r w:rsidR="00BE2A30">
        <w:rPr>
          <w:sz w:val="26"/>
          <w:szCs w:val="26"/>
        </w:rPr>
        <w:t>.</w:t>
      </w:r>
      <w:r w:rsidRPr="008016C6">
        <w:rPr>
          <w:sz w:val="26"/>
          <w:szCs w:val="26"/>
        </w:rPr>
        <w:t xml:space="preserve"> </w:t>
      </w:r>
      <w:r w:rsidR="00BE2A30">
        <w:rPr>
          <w:sz w:val="26"/>
          <w:szCs w:val="26"/>
        </w:rPr>
        <w:t>/П</w:t>
      </w:r>
      <w:r w:rsidRPr="008016C6">
        <w:rPr>
          <w:sz w:val="26"/>
          <w:szCs w:val="26"/>
        </w:rPr>
        <w:t>од общей редакцией Б.П. Варнавского/. – М.: Новости теплоснабжения, 2003.</w:t>
      </w:r>
    </w:p>
    <w:p w14:paraId="5342C74A" w14:textId="77777777" w:rsidR="008016C6" w:rsidRPr="008016C6" w:rsidRDefault="008016C6" w:rsidP="008016C6">
      <w:pPr>
        <w:pStyle w:val="ac"/>
        <w:numPr>
          <w:ilvl w:val="0"/>
          <w:numId w:val="18"/>
        </w:numPr>
        <w:tabs>
          <w:tab w:val="left" w:pos="1134"/>
        </w:tabs>
        <w:spacing w:line="312" w:lineRule="auto"/>
        <w:ind w:left="0" w:right="-1" w:firstLine="709"/>
        <w:jc w:val="both"/>
        <w:rPr>
          <w:sz w:val="26"/>
          <w:szCs w:val="26"/>
        </w:rPr>
      </w:pPr>
      <w:r w:rsidRPr="008016C6">
        <w:rPr>
          <w:sz w:val="26"/>
          <w:szCs w:val="26"/>
        </w:rPr>
        <w:t>Манюк</w:t>
      </w:r>
      <w:r>
        <w:rPr>
          <w:sz w:val="26"/>
          <w:szCs w:val="26"/>
        </w:rPr>
        <w:t xml:space="preserve"> </w:t>
      </w:r>
      <w:r w:rsidRPr="008016C6">
        <w:rPr>
          <w:sz w:val="26"/>
          <w:szCs w:val="26"/>
        </w:rPr>
        <w:t>В.В.</w:t>
      </w:r>
      <w:r>
        <w:rPr>
          <w:sz w:val="26"/>
          <w:szCs w:val="26"/>
        </w:rPr>
        <w:t xml:space="preserve"> </w:t>
      </w:r>
      <w:r w:rsidRPr="008016C6">
        <w:rPr>
          <w:sz w:val="26"/>
          <w:szCs w:val="26"/>
        </w:rPr>
        <w:t>и др. Наладка и эксплуатация водяных тепловых сетей. Справочник М</w:t>
      </w:r>
      <w:r w:rsidR="005104D7">
        <w:rPr>
          <w:sz w:val="26"/>
          <w:szCs w:val="26"/>
        </w:rPr>
        <w:t>оск</w:t>
      </w:r>
      <w:r w:rsidRPr="008016C6">
        <w:rPr>
          <w:sz w:val="26"/>
          <w:szCs w:val="26"/>
        </w:rPr>
        <w:t>ва., 1988 г</w:t>
      </w:r>
      <w:r w:rsidR="005104D7">
        <w:rPr>
          <w:sz w:val="26"/>
          <w:szCs w:val="26"/>
        </w:rPr>
        <w:t>од</w:t>
      </w:r>
      <w:r w:rsidRPr="008016C6">
        <w:rPr>
          <w:sz w:val="26"/>
          <w:szCs w:val="26"/>
        </w:rPr>
        <w:t>.</w:t>
      </w:r>
    </w:p>
    <w:p w14:paraId="43E44C0E" w14:textId="77777777" w:rsidR="008016C6" w:rsidRPr="008016C6" w:rsidRDefault="008016C6" w:rsidP="008016C6">
      <w:pPr>
        <w:pStyle w:val="ac"/>
        <w:numPr>
          <w:ilvl w:val="0"/>
          <w:numId w:val="18"/>
        </w:numPr>
        <w:tabs>
          <w:tab w:val="left" w:pos="1134"/>
        </w:tabs>
        <w:spacing w:line="312" w:lineRule="auto"/>
        <w:ind w:left="0" w:right="-1" w:firstLine="709"/>
        <w:jc w:val="both"/>
        <w:rPr>
          <w:sz w:val="26"/>
          <w:szCs w:val="26"/>
        </w:rPr>
      </w:pPr>
      <w:r w:rsidRPr="008016C6">
        <w:rPr>
          <w:sz w:val="26"/>
          <w:szCs w:val="26"/>
        </w:rPr>
        <w:t>Самойлов Е.В. Диагностика трубопроводов тепловых сетей как альтернатива летним опрес</w:t>
      </w:r>
      <w:r w:rsidR="005104D7">
        <w:rPr>
          <w:sz w:val="26"/>
          <w:szCs w:val="26"/>
        </w:rPr>
        <w:t>с</w:t>
      </w:r>
      <w:r w:rsidRPr="008016C6">
        <w:rPr>
          <w:sz w:val="26"/>
          <w:szCs w:val="26"/>
        </w:rPr>
        <w:t>овкам. ЖКХ, Журнал руководителя и гл. бухгалтера.</w:t>
      </w:r>
    </w:p>
    <w:p w14:paraId="28469DB0" w14:textId="77777777" w:rsidR="008016C6" w:rsidRPr="008016C6" w:rsidRDefault="008016C6" w:rsidP="008016C6">
      <w:pPr>
        <w:pStyle w:val="ac"/>
        <w:numPr>
          <w:ilvl w:val="0"/>
          <w:numId w:val="18"/>
        </w:numPr>
        <w:tabs>
          <w:tab w:val="left" w:pos="1134"/>
        </w:tabs>
        <w:spacing w:line="312" w:lineRule="auto"/>
        <w:ind w:left="0" w:right="-1" w:firstLine="709"/>
        <w:jc w:val="both"/>
        <w:rPr>
          <w:sz w:val="26"/>
          <w:szCs w:val="26"/>
        </w:rPr>
      </w:pPr>
      <w:r w:rsidRPr="008016C6">
        <w:rPr>
          <w:sz w:val="26"/>
          <w:szCs w:val="26"/>
        </w:rPr>
        <w:t>Николаев А.А. Справочник проектировщика Проектирование тепловых сетей. Справочник Москва 1965</w:t>
      </w:r>
      <w:r w:rsidR="005104D7">
        <w:rPr>
          <w:sz w:val="26"/>
          <w:szCs w:val="26"/>
        </w:rPr>
        <w:t xml:space="preserve"> </w:t>
      </w:r>
      <w:r w:rsidRPr="008016C6">
        <w:rPr>
          <w:sz w:val="26"/>
          <w:szCs w:val="26"/>
        </w:rPr>
        <w:t>г</w:t>
      </w:r>
      <w:r w:rsidR="005104D7">
        <w:rPr>
          <w:sz w:val="26"/>
          <w:szCs w:val="26"/>
        </w:rPr>
        <w:t>од</w:t>
      </w:r>
      <w:r w:rsidRPr="008016C6">
        <w:rPr>
          <w:sz w:val="26"/>
          <w:szCs w:val="26"/>
        </w:rPr>
        <w:t>.</w:t>
      </w:r>
    </w:p>
    <w:sectPr w:rsidR="008016C6" w:rsidRPr="008016C6" w:rsidSect="008016C6">
      <w:pgSz w:w="11906" w:h="16838"/>
      <w:pgMar w:top="851" w:right="566" w:bottom="1276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01B5936" w14:textId="77777777" w:rsidR="008B7B9F" w:rsidRDefault="008B7B9F" w:rsidP="003D06B5">
      <w:r>
        <w:separator/>
      </w:r>
    </w:p>
  </w:endnote>
  <w:endnote w:type="continuationSeparator" w:id="0">
    <w:p w14:paraId="66133D33" w14:textId="77777777" w:rsidR="008B7B9F" w:rsidRDefault="008B7B9F" w:rsidP="003D06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ndara">
    <w:panose1 w:val="020E0502030303020204"/>
    <w:charset w:val="CC"/>
    <w:family w:val="swiss"/>
    <w:pitch w:val="variable"/>
    <w:sig w:usb0="A00002EF" w:usb1="4000A44B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65011485"/>
      <w:docPartObj>
        <w:docPartGallery w:val="Page Numbers (Bottom of Page)"/>
        <w:docPartUnique/>
      </w:docPartObj>
    </w:sdtPr>
    <w:sdtContent>
      <w:p w14:paraId="63410534" w14:textId="390392E5" w:rsidR="005E5A31" w:rsidRDefault="005E5A31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47DD4">
          <w:rPr>
            <w:noProof/>
          </w:rPr>
          <w:t>2</w:t>
        </w:r>
        <w:r>
          <w:fldChar w:fldCharType="end"/>
        </w:r>
      </w:p>
    </w:sdtContent>
  </w:sdt>
  <w:p w14:paraId="507184A4" w14:textId="77777777" w:rsidR="005E5A31" w:rsidRPr="00570D9F" w:rsidRDefault="005E5A31" w:rsidP="000776ED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9165BF0" w14:textId="77777777" w:rsidR="005E5A31" w:rsidRDefault="005E5A31">
    <w:pPr>
      <w:pStyle w:val="a6"/>
      <w:jc w:val="right"/>
    </w:pPr>
  </w:p>
  <w:p w14:paraId="69D1F89A" w14:textId="77777777" w:rsidR="005E5A31" w:rsidRDefault="005E5A31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50380E5" w14:textId="77777777" w:rsidR="008B7B9F" w:rsidRDefault="008B7B9F" w:rsidP="003D06B5">
      <w:r>
        <w:separator/>
      </w:r>
    </w:p>
  </w:footnote>
  <w:footnote w:type="continuationSeparator" w:id="0">
    <w:p w14:paraId="3F67F3E0" w14:textId="77777777" w:rsidR="008B7B9F" w:rsidRDefault="008B7B9F" w:rsidP="003D06B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233572C" w14:textId="7BFDB17F" w:rsidR="005E5A31" w:rsidRDefault="005E5A31" w:rsidP="005E5A31">
    <w:pPr>
      <w:pStyle w:val="a4"/>
      <w:jc w:val="right"/>
    </w:pPr>
    <w:r>
      <w:t>ПРОЕК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pStyle w:val="4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0000003"/>
    <w:multiLevelType w:val="multilevel"/>
    <w:tmpl w:val="00000002"/>
    <w:lvl w:ilvl="0">
      <w:start w:val="1"/>
      <w:numFmt w:val="bullet"/>
      <w:lvlText w:val="•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4"/>
        <w:w w:val="100"/>
        <w:position w:val="0"/>
        <w:sz w:val="19"/>
        <w:szCs w:val="19"/>
        <w:u w:val="none"/>
      </w:rPr>
    </w:lvl>
    <w:lvl w:ilvl="1">
      <w:start w:val="1"/>
      <w:numFmt w:val="bullet"/>
      <w:lvlText w:val="•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4"/>
        <w:w w:val="100"/>
        <w:position w:val="0"/>
        <w:sz w:val="19"/>
        <w:szCs w:val="19"/>
        <w:u w:val="none"/>
      </w:rPr>
    </w:lvl>
    <w:lvl w:ilvl="2">
      <w:start w:val="1"/>
      <w:numFmt w:val="bullet"/>
      <w:lvlText w:val="•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4"/>
        <w:w w:val="100"/>
        <w:position w:val="0"/>
        <w:sz w:val="19"/>
        <w:szCs w:val="19"/>
        <w:u w:val="none"/>
      </w:rPr>
    </w:lvl>
    <w:lvl w:ilvl="3">
      <w:start w:val="1"/>
      <w:numFmt w:val="bullet"/>
      <w:lvlText w:val="•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4"/>
        <w:w w:val="100"/>
        <w:position w:val="0"/>
        <w:sz w:val="19"/>
        <w:szCs w:val="19"/>
        <w:u w:val="none"/>
      </w:rPr>
    </w:lvl>
    <w:lvl w:ilvl="4">
      <w:start w:val="1"/>
      <w:numFmt w:val="bullet"/>
      <w:lvlText w:val="•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4"/>
        <w:w w:val="100"/>
        <w:position w:val="0"/>
        <w:sz w:val="19"/>
        <w:szCs w:val="19"/>
        <w:u w:val="none"/>
      </w:rPr>
    </w:lvl>
    <w:lvl w:ilvl="5">
      <w:start w:val="1"/>
      <w:numFmt w:val="bullet"/>
      <w:lvlText w:val="•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4"/>
        <w:w w:val="100"/>
        <w:position w:val="0"/>
        <w:sz w:val="19"/>
        <w:szCs w:val="19"/>
        <w:u w:val="none"/>
      </w:rPr>
    </w:lvl>
    <w:lvl w:ilvl="6">
      <w:start w:val="1"/>
      <w:numFmt w:val="bullet"/>
      <w:lvlText w:val="•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4"/>
        <w:w w:val="100"/>
        <w:position w:val="0"/>
        <w:sz w:val="19"/>
        <w:szCs w:val="19"/>
        <w:u w:val="none"/>
      </w:rPr>
    </w:lvl>
    <w:lvl w:ilvl="7">
      <w:start w:val="1"/>
      <w:numFmt w:val="bullet"/>
      <w:lvlText w:val="•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4"/>
        <w:w w:val="100"/>
        <w:position w:val="0"/>
        <w:sz w:val="19"/>
        <w:szCs w:val="19"/>
        <w:u w:val="none"/>
      </w:rPr>
    </w:lvl>
    <w:lvl w:ilvl="8">
      <w:start w:val="1"/>
      <w:numFmt w:val="bullet"/>
      <w:lvlText w:val="•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4"/>
        <w:w w:val="100"/>
        <w:position w:val="0"/>
        <w:sz w:val="19"/>
        <w:szCs w:val="19"/>
        <w:u w:val="none"/>
      </w:rPr>
    </w:lvl>
  </w:abstractNum>
  <w:abstractNum w:abstractNumId="2" w15:restartNumberingAfterBreak="0">
    <w:nsid w:val="00000007"/>
    <w:multiLevelType w:val="multilevel"/>
    <w:tmpl w:val="DF9AB988"/>
    <w:lvl w:ilvl="0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4"/>
        <w:w w:val="100"/>
        <w:position w:val="0"/>
        <w:sz w:val="28"/>
        <w:szCs w:val="19"/>
        <w:u w:val="none"/>
      </w:rPr>
    </w:lvl>
    <w:lvl w:ilvl="1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4"/>
        <w:w w:val="100"/>
        <w:position w:val="0"/>
        <w:sz w:val="19"/>
        <w:szCs w:val="19"/>
        <w:u w:val="none"/>
      </w:rPr>
    </w:lvl>
    <w:lvl w:ilvl="2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4"/>
        <w:w w:val="100"/>
        <w:position w:val="0"/>
        <w:sz w:val="19"/>
        <w:szCs w:val="19"/>
        <w:u w:val="none"/>
      </w:rPr>
    </w:lvl>
    <w:lvl w:ilvl="3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4"/>
        <w:w w:val="100"/>
        <w:position w:val="0"/>
        <w:sz w:val="19"/>
        <w:szCs w:val="19"/>
        <w:u w:val="none"/>
      </w:rPr>
    </w:lvl>
    <w:lvl w:ilvl="4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4"/>
        <w:w w:val="100"/>
        <w:position w:val="0"/>
        <w:sz w:val="19"/>
        <w:szCs w:val="19"/>
        <w:u w:val="none"/>
      </w:rPr>
    </w:lvl>
    <w:lvl w:ilvl="5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4"/>
        <w:w w:val="100"/>
        <w:position w:val="0"/>
        <w:sz w:val="19"/>
        <w:szCs w:val="19"/>
        <w:u w:val="none"/>
      </w:rPr>
    </w:lvl>
    <w:lvl w:ilvl="6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4"/>
        <w:w w:val="100"/>
        <w:position w:val="0"/>
        <w:sz w:val="19"/>
        <w:szCs w:val="19"/>
        <w:u w:val="none"/>
      </w:rPr>
    </w:lvl>
    <w:lvl w:ilvl="7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4"/>
        <w:w w:val="100"/>
        <w:position w:val="0"/>
        <w:sz w:val="19"/>
        <w:szCs w:val="19"/>
        <w:u w:val="none"/>
      </w:rPr>
    </w:lvl>
    <w:lvl w:ilvl="8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4"/>
        <w:w w:val="100"/>
        <w:position w:val="0"/>
        <w:sz w:val="19"/>
        <w:szCs w:val="19"/>
        <w:u w:val="none"/>
      </w:rPr>
    </w:lvl>
  </w:abstractNum>
  <w:abstractNum w:abstractNumId="3" w15:restartNumberingAfterBreak="0">
    <w:nsid w:val="03E76122"/>
    <w:multiLevelType w:val="hybridMultilevel"/>
    <w:tmpl w:val="D062B44C"/>
    <w:lvl w:ilvl="0" w:tplc="9C42FAFA">
      <w:start w:val="1"/>
      <w:numFmt w:val="upperRoman"/>
      <w:lvlText w:val="%1."/>
      <w:lvlJc w:val="left"/>
      <w:pPr>
        <w:ind w:left="1080" w:hanging="72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9E2568B"/>
    <w:multiLevelType w:val="hybridMultilevel"/>
    <w:tmpl w:val="CBB67FF0"/>
    <w:lvl w:ilvl="0" w:tplc="3A426E6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E394470"/>
    <w:multiLevelType w:val="hybridMultilevel"/>
    <w:tmpl w:val="7F627462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0E910E19"/>
    <w:multiLevelType w:val="hybridMultilevel"/>
    <w:tmpl w:val="0386AF6A"/>
    <w:lvl w:ilvl="0" w:tplc="3A426E6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1355998"/>
    <w:multiLevelType w:val="hybridMultilevel"/>
    <w:tmpl w:val="CEFC420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D4F262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29322E19"/>
    <w:multiLevelType w:val="hybridMultilevel"/>
    <w:tmpl w:val="70C23FA8"/>
    <w:lvl w:ilvl="0" w:tplc="F200778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1A6653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363F4350"/>
    <w:multiLevelType w:val="hybridMultilevel"/>
    <w:tmpl w:val="C2DCE3F4"/>
    <w:lvl w:ilvl="0" w:tplc="04190001">
      <w:start w:val="752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8FB1B96"/>
    <w:multiLevelType w:val="hybridMultilevel"/>
    <w:tmpl w:val="C29ED14A"/>
    <w:lvl w:ilvl="0" w:tplc="04190001">
      <w:start w:val="752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A7822D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4FC80397"/>
    <w:multiLevelType w:val="hybridMultilevel"/>
    <w:tmpl w:val="553C4D5C"/>
    <w:lvl w:ilvl="0" w:tplc="126C3EF8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51700043"/>
    <w:multiLevelType w:val="hybridMultilevel"/>
    <w:tmpl w:val="7640D59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5F40775C"/>
    <w:multiLevelType w:val="hybridMultilevel"/>
    <w:tmpl w:val="8F7E73E6"/>
    <w:lvl w:ilvl="0" w:tplc="3A426E6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60636F9F"/>
    <w:multiLevelType w:val="hybridMultilevel"/>
    <w:tmpl w:val="CD002EC0"/>
    <w:lvl w:ilvl="0" w:tplc="F20077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66AF1C98"/>
    <w:multiLevelType w:val="hybridMultilevel"/>
    <w:tmpl w:val="BD482DD0"/>
    <w:lvl w:ilvl="0" w:tplc="F15024E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67B1409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6A616C46"/>
    <w:multiLevelType w:val="hybridMultilevel"/>
    <w:tmpl w:val="FC1A326E"/>
    <w:lvl w:ilvl="0" w:tplc="F200778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1922B6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79BB3E30"/>
    <w:multiLevelType w:val="hybridMultilevel"/>
    <w:tmpl w:val="11927BDE"/>
    <w:lvl w:ilvl="0" w:tplc="7854AD26">
      <w:start w:val="1"/>
      <w:numFmt w:val="bullet"/>
      <w:lvlText w:val="-"/>
      <w:lvlJc w:val="left"/>
      <w:pPr>
        <w:ind w:left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410A9CC0">
      <w:start w:val="1"/>
      <w:numFmt w:val="bullet"/>
      <w:lvlText w:val="o"/>
      <w:lvlJc w:val="left"/>
      <w:pPr>
        <w:ind w:left="18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1326E1A8">
      <w:start w:val="1"/>
      <w:numFmt w:val="bullet"/>
      <w:lvlText w:val="▪"/>
      <w:lvlJc w:val="left"/>
      <w:pPr>
        <w:ind w:left="25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9C82C124">
      <w:start w:val="1"/>
      <w:numFmt w:val="bullet"/>
      <w:lvlText w:val="•"/>
      <w:lvlJc w:val="left"/>
      <w:pPr>
        <w:ind w:left="32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2CF66932">
      <w:start w:val="1"/>
      <w:numFmt w:val="bullet"/>
      <w:lvlText w:val="o"/>
      <w:lvlJc w:val="left"/>
      <w:pPr>
        <w:ind w:left="39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02CCC520">
      <w:start w:val="1"/>
      <w:numFmt w:val="bullet"/>
      <w:lvlText w:val="▪"/>
      <w:lvlJc w:val="left"/>
      <w:pPr>
        <w:ind w:left="46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CD0F4A0">
      <w:start w:val="1"/>
      <w:numFmt w:val="bullet"/>
      <w:lvlText w:val="•"/>
      <w:lvlJc w:val="left"/>
      <w:pPr>
        <w:ind w:left="54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6752153A">
      <w:start w:val="1"/>
      <w:numFmt w:val="bullet"/>
      <w:lvlText w:val="o"/>
      <w:lvlJc w:val="left"/>
      <w:pPr>
        <w:ind w:left="61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A4A01518">
      <w:start w:val="1"/>
      <w:numFmt w:val="bullet"/>
      <w:lvlText w:val="▪"/>
      <w:lvlJc w:val="left"/>
      <w:pPr>
        <w:ind w:left="68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14"/>
  </w:num>
  <w:num w:numId="2">
    <w:abstractNumId w:val="1"/>
  </w:num>
  <w:num w:numId="3">
    <w:abstractNumId w:val="2"/>
  </w:num>
  <w:num w:numId="4">
    <w:abstractNumId w:val="0"/>
  </w:num>
  <w:num w:numId="5">
    <w:abstractNumId w:val="3"/>
  </w:num>
  <w:num w:numId="6">
    <w:abstractNumId w:val="12"/>
  </w:num>
  <w:num w:numId="7">
    <w:abstractNumId w:val="11"/>
  </w:num>
  <w:num w:numId="8">
    <w:abstractNumId w:val="5"/>
  </w:num>
  <w:num w:numId="9">
    <w:abstractNumId w:val="7"/>
  </w:num>
  <w:num w:numId="10">
    <w:abstractNumId w:val="17"/>
  </w:num>
  <w:num w:numId="11">
    <w:abstractNumId w:val="10"/>
  </w:num>
  <w:num w:numId="12">
    <w:abstractNumId w:val="9"/>
  </w:num>
  <w:num w:numId="13">
    <w:abstractNumId w:val="20"/>
  </w:num>
  <w:num w:numId="14">
    <w:abstractNumId w:val="19"/>
  </w:num>
  <w:num w:numId="15">
    <w:abstractNumId w:val="18"/>
  </w:num>
  <w:num w:numId="16">
    <w:abstractNumId w:val="13"/>
  </w:num>
  <w:num w:numId="17">
    <w:abstractNumId w:val="8"/>
  </w:num>
  <w:num w:numId="18">
    <w:abstractNumId w:val="21"/>
  </w:num>
  <w:num w:numId="19">
    <w:abstractNumId w:val="15"/>
  </w:num>
  <w:num w:numId="20">
    <w:abstractNumId w:val="22"/>
  </w:num>
  <w:num w:numId="21">
    <w:abstractNumId w:val="6"/>
  </w:num>
  <w:num w:numId="22">
    <w:abstractNumId w:val="4"/>
  </w:num>
  <w:num w:numId="23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A063B"/>
    <w:rsid w:val="000040C0"/>
    <w:rsid w:val="00005131"/>
    <w:rsid w:val="00007D4A"/>
    <w:rsid w:val="00010214"/>
    <w:rsid w:val="0001634B"/>
    <w:rsid w:val="00033C2D"/>
    <w:rsid w:val="00035580"/>
    <w:rsid w:val="0003578B"/>
    <w:rsid w:val="0004731A"/>
    <w:rsid w:val="0005123A"/>
    <w:rsid w:val="00052C33"/>
    <w:rsid w:val="00052C41"/>
    <w:rsid w:val="00052C8F"/>
    <w:rsid w:val="00053F70"/>
    <w:rsid w:val="00054AA3"/>
    <w:rsid w:val="0006182A"/>
    <w:rsid w:val="00063A76"/>
    <w:rsid w:val="0006605B"/>
    <w:rsid w:val="0007078C"/>
    <w:rsid w:val="00072D8A"/>
    <w:rsid w:val="00074A74"/>
    <w:rsid w:val="000776ED"/>
    <w:rsid w:val="00090189"/>
    <w:rsid w:val="00093578"/>
    <w:rsid w:val="000966DE"/>
    <w:rsid w:val="000B18A8"/>
    <w:rsid w:val="000B1CE1"/>
    <w:rsid w:val="000B22E8"/>
    <w:rsid w:val="000B41A1"/>
    <w:rsid w:val="000C1FD4"/>
    <w:rsid w:val="000C77E9"/>
    <w:rsid w:val="000D1E58"/>
    <w:rsid w:val="000E1772"/>
    <w:rsid w:val="000E5890"/>
    <w:rsid w:val="000E714F"/>
    <w:rsid w:val="000F24F3"/>
    <w:rsid w:val="000F251C"/>
    <w:rsid w:val="000F25AE"/>
    <w:rsid w:val="000F714D"/>
    <w:rsid w:val="000F7166"/>
    <w:rsid w:val="000F79A5"/>
    <w:rsid w:val="001113CC"/>
    <w:rsid w:val="001114EA"/>
    <w:rsid w:val="001133F7"/>
    <w:rsid w:val="00117D2B"/>
    <w:rsid w:val="0012133C"/>
    <w:rsid w:val="00122D4F"/>
    <w:rsid w:val="00124F1F"/>
    <w:rsid w:val="00131043"/>
    <w:rsid w:val="0013162A"/>
    <w:rsid w:val="00131E8C"/>
    <w:rsid w:val="00134E61"/>
    <w:rsid w:val="0014018D"/>
    <w:rsid w:val="0014123B"/>
    <w:rsid w:val="00141B0C"/>
    <w:rsid w:val="00143204"/>
    <w:rsid w:val="00151388"/>
    <w:rsid w:val="001611E6"/>
    <w:rsid w:val="00161F52"/>
    <w:rsid w:val="001643CF"/>
    <w:rsid w:val="0016697D"/>
    <w:rsid w:val="00174F13"/>
    <w:rsid w:val="001752E7"/>
    <w:rsid w:val="00175BBA"/>
    <w:rsid w:val="001775F0"/>
    <w:rsid w:val="00177AE5"/>
    <w:rsid w:val="001836BF"/>
    <w:rsid w:val="00183770"/>
    <w:rsid w:val="001A07CB"/>
    <w:rsid w:val="001A4C0D"/>
    <w:rsid w:val="001B2FBB"/>
    <w:rsid w:val="001B5A5C"/>
    <w:rsid w:val="001B6EC7"/>
    <w:rsid w:val="001B776E"/>
    <w:rsid w:val="001C3368"/>
    <w:rsid w:val="001C7DF3"/>
    <w:rsid w:val="001D4B75"/>
    <w:rsid w:val="001D5893"/>
    <w:rsid w:val="001E167F"/>
    <w:rsid w:val="001E22F4"/>
    <w:rsid w:val="001E4B6B"/>
    <w:rsid w:val="001E69A6"/>
    <w:rsid w:val="001E7D14"/>
    <w:rsid w:val="001F66FE"/>
    <w:rsid w:val="00200245"/>
    <w:rsid w:val="00201EAE"/>
    <w:rsid w:val="002030BF"/>
    <w:rsid w:val="00204E54"/>
    <w:rsid w:val="00205AE0"/>
    <w:rsid w:val="00230516"/>
    <w:rsid w:val="002326DD"/>
    <w:rsid w:val="0023510D"/>
    <w:rsid w:val="00250E08"/>
    <w:rsid w:val="00252C0F"/>
    <w:rsid w:val="00253715"/>
    <w:rsid w:val="00255CEE"/>
    <w:rsid w:val="00257EAD"/>
    <w:rsid w:val="002629C9"/>
    <w:rsid w:val="00263C0A"/>
    <w:rsid w:val="00265479"/>
    <w:rsid w:val="00267274"/>
    <w:rsid w:val="00272854"/>
    <w:rsid w:val="002852FE"/>
    <w:rsid w:val="0029110E"/>
    <w:rsid w:val="002A1A56"/>
    <w:rsid w:val="002B5A4C"/>
    <w:rsid w:val="002C1627"/>
    <w:rsid w:val="002C43C2"/>
    <w:rsid w:val="002C677C"/>
    <w:rsid w:val="002D1367"/>
    <w:rsid w:val="002D4448"/>
    <w:rsid w:val="002D7326"/>
    <w:rsid w:val="002E3433"/>
    <w:rsid w:val="002E4C3C"/>
    <w:rsid w:val="002F0292"/>
    <w:rsid w:val="003076F3"/>
    <w:rsid w:val="0031277E"/>
    <w:rsid w:val="00315261"/>
    <w:rsid w:val="00321B54"/>
    <w:rsid w:val="00323AC1"/>
    <w:rsid w:val="00326DA7"/>
    <w:rsid w:val="003337B7"/>
    <w:rsid w:val="00335587"/>
    <w:rsid w:val="00335DAB"/>
    <w:rsid w:val="00341885"/>
    <w:rsid w:val="003438C1"/>
    <w:rsid w:val="00345A32"/>
    <w:rsid w:val="00355580"/>
    <w:rsid w:val="00361F47"/>
    <w:rsid w:val="003641D0"/>
    <w:rsid w:val="00366D24"/>
    <w:rsid w:val="00370B26"/>
    <w:rsid w:val="00371536"/>
    <w:rsid w:val="00377FF8"/>
    <w:rsid w:val="003802A0"/>
    <w:rsid w:val="00382C27"/>
    <w:rsid w:val="00385667"/>
    <w:rsid w:val="0039179A"/>
    <w:rsid w:val="00394809"/>
    <w:rsid w:val="00396EFF"/>
    <w:rsid w:val="003A255F"/>
    <w:rsid w:val="003A2E9C"/>
    <w:rsid w:val="003A36C6"/>
    <w:rsid w:val="003A6513"/>
    <w:rsid w:val="003B0DED"/>
    <w:rsid w:val="003B42E2"/>
    <w:rsid w:val="003B433F"/>
    <w:rsid w:val="003C12FB"/>
    <w:rsid w:val="003C19E7"/>
    <w:rsid w:val="003C45B4"/>
    <w:rsid w:val="003C7DCD"/>
    <w:rsid w:val="003D06B5"/>
    <w:rsid w:val="003D120E"/>
    <w:rsid w:val="003E25C8"/>
    <w:rsid w:val="003F3078"/>
    <w:rsid w:val="003F42C0"/>
    <w:rsid w:val="003F4753"/>
    <w:rsid w:val="003F7694"/>
    <w:rsid w:val="003F7A70"/>
    <w:rsid w:val="004003C8"/>
    <w:rsid w:val="00400BF7"/>
    <w:rsid w:val="00412E68"/>
    <w:rsid w:val="00414409"/>
    <w:rsid w:val="00414612"/>
    <w:rsid w:val="004175E9"/>
    <w:rsid w:val="00421368"/>
    <w:rsid w:val="0043056C"/>
    <w:rsid w:val="00430840"/>
    <w:rsid w:val="00431148"/>
    <w:rsid w:val="004346AC"/>
    <w:rsid w:val="00436239"/>
    <w:rsid w:val="004410E5"/>
    <w:rsid w:val="0044286F"/>
    <w:rsid w:val="00446FF2"/>
    <w:rsid w:val="004470AC"/>
    <w:rsid w:val="00456BF6"/>
    <w:rsid w:val="00462CA5"/>
    <w:rsid w:val="00466859"/>
    <w:rsid w:val="00467171"/>
    <w:rsid w:val="00471A0B"/>
    <w:rsid w:val="004721B3"/>
    <w:rsid w:val="0047536B"/>
    <w:rsid w:val="004826FD"/>
    <w:rsid w:val="00484C7B"/>
    <w:rsid w:val="00486E0E"/>
    <w:rsid w:val="004922C2"/>
    <w:rsid w:val="004958EC"/>
    <w:rsid w:val="00497151"/>
    <w:rsid w:val="00497813"/>
    <w:rsid w:val="004978AF"/>
    <w:rsid w:val="004B1FBD"/>
    <w:rsid w:val="004B3DAD"/>
    <w:rsid w:val="004B7BDB"/>
    <w:rsid w:val="004C2268"/>
    <w:rsid w:val="004D0D22"/>
    <w:rsid w:val="004D1337"/>
    <w:rsid w:val="004D2D42"/>
    <w:rsid w:val="004D679E"/>
    <w:rsid w:val="004E30FC"/>
    <w:rsid w:val="004E4ADC"/>
    <w:rsid w:val="004E585E"/>
    <w:rsid w:val="004F1613"/>
    <w:rsid w:val="00505036"/>
    <w:rsid w:val="00505A73"/>
    <w:rsid w:val="00506C22"/>
    <w:rsid w:val="00510213"/>
    <w:rsid w:val="005104D7"/>
    <w:rsid w:val="00512762"/>
    <w:rsid w:val="005134CE"/>
    <w:rsid w:val="005153A8"/>
    <w:rsid w:val="0052774B"/>
    <w:rsid w:val="0053083B"/>
    <w:rsid w:val="00532960"/>
    <w:rsid w:val="00536781"/>
    <w:rsid w:val="00540206"/>
    <w:rsid w:val="0054424C"/>
    <w:rsid w:val="00545D40"/>
    <w:rsid w:val="005557B9"/>
    <w:rsid w:val="00556705"/>
    <w:rsid w:val="00563C5D"/>
    <w:rsid w:val="00565563"/>
    <w:rsid w:val="00580A0C"/>
    <w:rsid w:val="0058185E"/>
    <w:rsid w:val="00582BBC"/>
    <w:rsid w:val="00585BBE"/>
    <w:rsid w:val="00586EB7"/>
    <w:rsid w:val="005875BD"/>
    <w:rsid w:val="00587C07"/>
    <w:rsid w:val="0059063F"/>
    <w:rsid w:val="00593448"/>
    <w:rsid w:val="00595164"/>
    <w:rsid w:val="005A0005"/>
    <w:rsid w:val="005A5B98"/>
    <w:rsid w:val="005B2D30"/>
    <w:rsid w:val="005B2FCC"/>
    <w:rsid w:val="005B33A1"/>
    <w:rsid w:val="005B44DB"/>
    <w:rsid w:val="005B4F50"/>
    <w:rsid w:val="005B7B07"/>
    <w:rsid w:val="005C2739"/>
    <w:rsid w:val="005C6068"/>
    <w:rsid w:val="005C6410"/>
    <w:rsid w:val="005C7A05"/>
    <w:rsid w:val="005C7EAA"/>
    <w:rsid w:val="005D08E6"/>
    <w:rsid w:val="005D0B4B"/>
    <w:rsid w:val="005D2959"/>
    <w:rsid w:val="005E5A31"/>
    <w:rsid w:val="005E647C"/>
    <w:rsid w:val="005F1F35"/>
    <w:rsid w:val="005F34FF"/>
    <w:rsid w:val="006014F2"/>
    <w:rsid w:val="00603839"/>
    <w:rsid w:val="00604DEF"/>
    <w:rsid w:val="00611FE0"/>
    <w:rsid w:val="00614DDE"/>
    <w:rsid w:val="0061599D"/>
    <w:rsid w:val="0061657F"/>
    <w:rsid w:val="0062147C"/>
    <w:rsid w:val="00627FBF"/>
    <w:rsid w:val="00632EFA"/>
    <w:rsid w:val="0063421C"/>
    <w:rsid w:val="0063522E"/>
    <w:rsid w:val="006364F6"/>
    <w:rsid w:val="006442AF"/>
    <w:rsid w:val="006532BA"/>
    <w:rsid w:val="0065340E"/>
    <w:rsid w:val="00654B14"/>
    <w:rsid w:val="006601B9"/>
    <w:rsid w:val="0066221B"/>
    <w:rsid w:val="00664502"/>
    <w:rsid w:val="00665A09"/>
    <w:rsid w:val="00670DF6"/>
    <w:rsid w:val="00674A07"/>
    <w:rsid w:val="006806C4"/>
    <w:rsid w:val="00687B7E"/>
    <w:rsid w:val="00687C85"/>
    <w:rsid w:val="00691BA2"/>
    <w:rsid w:val="006957E7"/>
    <w:rsid w:val="00697EBC"/>
    <w:rsid w:val="006A05B2"/>
    <w:rsid w:val="006A2C4D"/>
    <w:rsid w:val="006B3720"/>
    <w:rsid w:val="006B67AA"/>
    <w:rsid w:val="006C284E"/>
    <w:rsid w:val="006C4179"/>
    <w:rsid w:val="006D6EFA"/>
    <w:rsid w:val="006E07BF"/>
    <w:rsid w:val="006E1168"/>
    <w:rsid w:val="006E318F"/>
    <w:rsid w:val="006E3AD9"/>
    <w:rsid w:val="006F1E99"/>
    <w:rsid w:val="006F30D9"/>
    <w:rsid w:val="006F49A0"/>
    <w:rsid w:val="006F4B53"/>
    <w:rsid w:val="006F706C"/>
    <w:rsid w:val="006F7E7F"/>
    <w:rsid w:val="00701F73"/>
    <w:rsid w:val="00702470"/>
    <w:rsid w:val="007067DB"/>
    <w:rsid w:val="00714850"/>
    <w:rsid w:val="007257C3"/>
    <w:rsid w:val="00740F19"/>
    <w:rsid w:val="00743CDA"/>
    <w:rsid w:val="007559D6"/>
    <w:rsid w:val="007563B6"/>
    <w:rsid w:val="007610F9"/>
    <w:rsid w:val="00765A3C"/>
    <w:rsid w:val="007703C8"/>
    <w:rsid w:val="00770A6F"/>
    <w:rsid w:val="00772B24"/>
    <w:rsid w:val="00773299"/>
    <w:rsid w:val="007747FB"/>
    <w:rsid w:val="00774EB8"/>
    <w:rsid w:val="00782070"/>
    <w:rsid w:val="007866C2"/>
    <w:rsid w:val="00797688"/>
    <w:rsid w:val="007A7E38"/>
    <w:rsid w:val="007B1346"/>
    <w:rsid w:val="007B36B3"/>
    <w:rsid w:val="007B46A4"/>
    <w:rsid w:val="007B5C29"/>
    <w:rsid w:val="007C7358"/>
    <w:rsid w:val="007D2C1B"/>
    <w:rsid w:val="007D6A78"/>
    <w:rsid w:val="007D7916"/>
    <w:rsid w:val="007F2186"/>
    <w:rsid w:val="007F6FC2"/>
    <w:rsid w:val="008016C6"/>
    <w:rsid w:val="008018BC"/>
    <w:rsid w:val="00803C2C"/>
    <w:rsid w:val="00804AD4"/>
    <w:rsid w:val="0081036F"/>
    <w:rsid w:val="0081098F"/>
    <w:rsid w:val="00817ADD"/>
    <w:rsid w:val="0082536F"/>
    <w:rsid w:val="00827460"/>
    <w:rsid w:val="008318CD"/>
    <w:rsid w:val="00834ECB"/>
    <w:rsid w:val="00843C87"/>
    <w:rsid w:val="00846335"/>
    <w:rsid w:val="008463FC"/>
    <w:rsid w:val="00847D89"/>
    <w:rsid w:val="008517A7"/>
    <w:rsid w:val="008635A1"/>
    <w:rsid w:val="00865DE2"/>
    <w:rsid w:val="00873E86"/>
    <w:rsid w:val="00875A11"/>
    <w:rsid w:val="008812C7"/>
    <w:rsid w:val="00883BF8"/>
    <w:rsid w:val="008948AC"/>
    <w:rsid w:val="008953B2"/>
    <w:rsid w:val="00895CBA"/>
    <w:rsid w:val="008A14DD"/>
    <w:rsid w:val="008A56F6"/>
    <w:rsid w:val="008B094E"/>
    <w:rsid w:val="008B183E"/>
    <w:rsid w:val="008B59B8"/>
    <w:rsid w:val="008B5FBD"/>
    <w:rsid w:val="008B7B9F"/>
    <w:rsid w:val="008C300B"/>
    <w:rsid w:val="008D210E"/>
    <w:rsid w:val="008D70DC"/>
    <w:rsid w:val="008E0074"/>
    <w:rsid w:val="008E129A"/>
    <w:rsid w:val="008E5C5A"/>
    <w:rsid w:val="008E7E5B"/>
    <w:rsid w:val="008F170D"/>
    <w:rsid w:val="008F25D1"/>
    <w:rsid w:val="008F34D9"/>
    <w:rsid w:val="008F4897"/>
    <w:rsid w:val="008F48E6"/>
    <w:rsid w:val="008F7E16"/>
    <w:rsid w:val="00904A38"/>
    <w:rsid w:val="00906F0C"/>
    <w:rsid w:val="00915416"/>
    <w:rsid w:val="00915689"/>
    <w:rsid w:val="00925128"/>
    <w:rsid w:val="00926616"/>
    <w:rsid w:val="00930B9F"/>
    <w:rsid w:val="00931D1E"/>
    <w:rsid w:val="00937285"/>
    <w:rsid w:val="00941171"/>
    <w:rsid w:val="00941320"/>
    <w:rsid w:val="00946600"/>
    <w:rsid w:val="009468D7"/>
    <w:rsid w:val="00950F21"/>
    <w:rsid w:val="00950FEA"/>
    <w:rsid w:val="00953DC6"/>
    <w:rsid w:val="0096268B"/>
    <w:rsid w:val="00962B18"/>
    <w:rsid w:val="009634DE"/>
    <w:rsid w:val="009649AB"/>
    <w:rsid w:val="009669FE"/>
    <w:rsid w:val="00967836"/>
    <w:rsid w:val="00967994"/>
    <w:rsid w:val="00971727"/>
    <w:rsid w:val="009742E6"/>
    <w:rsid w:val="009753CA"/>
    <w:rsid w:val="009759BF"/>
    <w:rsid w:val="00980786"/>
    <w:rsid w:val="00982BB2"/>
    <w:rsid w:val="00983BFC"/>
    <w:rsid w:val="00991453"/>
    <w:rsid w:val="00993437"/>
    <w:rsid w:val="00995EC6"/>
    <w:rsid w:val="009A112F"/>
    <w:rsid w:val="009B380B"/>
    <w:rsid w:val="009B4A58"/>
    <w:rsid w:val="009C30B9"/>
    <w:rsid w:val="009C7149"/>
    <w:rsid w:val="009D0C37"/>
    <w:rsid w:val="009D29AD"/>
    <w:rsid w:val="009D432C"/>
    <w:rsid w:val="009D4690"/>
    <w:rsid w:val="009D4AE6"/>
    <w:rsid w:val="009D67F6"/>
    <w:rsid w:val="009D6E12"/>
    <w:rsid w:val="009E6A21"/>
    <w:rsid w:val="009E7A2C"/>
    <w:rsid w:val="009F4859"/>
    <w:rsid w:val="009F4AA1"/>
    <w:rsid w:val="009F5C40"/>
    <w:rsid w:val="00A00DD8"/>
    <w:rsid w:val="00A018C4"/>
    <w:rsid w:val="00A01918"/>
    <w:rsid w:val="00A02052"/>
    <w:rsid w:val="00A020C2"/>
    <w:rsid w:val="00A046C2"/>
    <w:rsid w:val="00A07A18"/>
    <w:rsid w:val="00A17341"/>
    <w:rsid w:val="00A306C6"/>
    <w:rsid w:val="00A37F2E"/>
    <w:rsid w:val="00A40CF4"/>
    <w:rsid w:val="00A44441"/>
    <w:rsid w:val="00A45F59"/>
    <w:rsid w:val="00A52CC8"/>
    <w:rsid w:val="00A5579E"/>
    <w:rsid w:val="00A61262"/>
    <w:rsid w:val="00A67265"/>
    <w:rsid w:val="00A75BCD"/>
    <w:rsid w:val="00A8081D"/>
    <w:rsid w:val="00A83745"/>
    <w:rsid w:val="00A84F85"/>
    <w:rsid w:val="00A87964"/>
    <w:rsid w:val="00A90F9C"/>
    <w:rsid w:val="00A9274D"/>
    <w:rsid w:val="00A958EB"/>
    <w:rsid w:val="00A9774C"/>
    <w:rsid w:val="00AA063B"/>
    <w:rsid w:val="00AA2798"/>
    <w:rsid w:val="00AA3AB7"/>
    <w:rsid w:val="00AA5B1B"/>
    <w:rsid w:val="00AA6A20"/>
    <w:rsid w:val="00AB5721"/>
    <w:rsid w:val="00AB78BD"/>
    <w:rsid w:val="00AC0971"/>
    <w:rsid w:val="00AD0900"/>
    <w:rsid w:val="00AD0AB0"/>
    <w:rsid w:val="00AD4FC6"/>
    <w:rsid w:val="00AD6BC8"/>
    <w:rsid w:val="00AE43DD"/>
    <w:rsid w:val="00AF18A8"/>
    <w:rsid w:val="00AF3AEB"/>
    <w:rsid w:val="00AF6B80"/>
    <w:rsid w:val="00B0751D"/>
    <w:rsid w:val="00B176BD"/>
    <w:rsid w:val="00B228EC"/>
    <w:rsid w:val="00B24622"/>
    <w:rsid w:val="00B30244"/>
    <w:rsid w:val="00B3476C"/>
    <w:rsid w:val="00B41AEE"/>
    <w:rsid w:val="00B42B1B"/>
    <w:rsid w:val="00B4441A"/>
    <w:rsid w:val="00B463E5"/>
    <w:rsid w:val="00B47852"/>
    <w:rsid w:val="00B54224"/>
    <w:rsid w:val="00B653C0"/>
    <w:rsid w:val="00B70EC8"/>
    <w:rsid w:val="00B75B3F"/>
    <w:rsid w:val="00B84CDD"/>
    <w:rsid w:val="00B925D0"/>
    <w:rsid w:val="00B949D3"/>
    <w:rsid w:val="00B956EC"/>
    <w:rsid w:val="00B9644E"/>
    <w:rsid w:val="00B96D9A"/>
    <w:rsid w:val="00BA0509"/>
    <w:rsid w:val="00BA147B"/>
    <w:rsid w:val="00BA3EF5"/>
    <w:rsid w:val="00BB3047"/>
    <w:rsid w:val="00BB4AA1"/>
    <w:rsid w:val="00BB4ECF"/>
    <w:rsid w:val="00BC05F6"/>
    <w:rsid w:val="00BC1473"/>
    <w:rsid w:val="00BC76EB"/>
    <w:rsid w:val="00BD4624"/>
    <w:rsid w:val="00BE05BB"/>
    <w:rsid w:val="00BE1E36"/>
    <w:rsid w:val="00BE2A30"/>
    <w:rsid w:val="00BE63EC"/>
    <w:rsid w:val="00BE6E1B"/>
    <w:rsid w:val="00BF0B93"/>
    <w:rsid w:val="00C00DC9"/>
    <w:rsid w:val="00C146C6"/>
    <w:rsid w:val="00C20F09"/>
    <w:rsid w:val="00C21EFC"/>
    <w:rsid w:val="00C22350"/>
    <w:rsid w:val="00C269BD"/>
    <w:rsid w:val="00C316D4"/>
    <w:rsid w:val="00C47DD4"/>
    <w:rsid w:val="00C50099"/>
    <w:rsid w:val="00C568F3"/>
    <w:rsid w:val="00C57263"/>
    <w:rsid w:val="00C57FD4"/>
    <w:rsid w:val="00C613D5"/>
    <w:rsid w:val="00C6548D"/>
    <w:rsid w:val="00C657F0"/>
    <w:rsid w:val="00C8416D"/>
    <w:rsid w:val="00C85187"/>
    <w:rsid w:val="00C85B48"/>
    <w:rsid w:val="00C87873"/>
    <w:rsid w:val="00C91B90"/>
    <w:rsid w:val="00C922CE"/>
    <w:rsid w:val="00C92765"/>
    <w:rsid w:val="00CB047D"/>
    <w:rsid w:val="00CB61A0"/>
    <w:rsid w:val="00CB638E"/>
    <w:rsid w:val="00CC0860"/>
    <w:rsid w:val="00CC43EB"/>
    <w:rsid w:val="00CC50F2"/>
    <w:rsid w:val="00CC7988"/>
    <w:rsid w:val="00CD1B5A"/>
    <w:rsid w:val="00CD3233"/>
    <w:rsid w:val="00CD4E19"/>
    <w:rsid w:val="00CD7AAF"/>
    <w:rsid w:val="00CD7BB0"/>
    <w:rsid w:val="00CF4655"/>
    <w:rsid w:val="00D113CE"/>
    <w:rsid w:val="00D1407C"/>
    <w:rsid w:val="00D34681"/>
    <w:rsid w:val="00D42BDB"/>
    <w:rsid w:val="00D51171"/>
    <w:rsid w:val="00D52AFF"/>
    <w:rsid w:val="00D53722"/>
    <w:rsid w:val="00D54AB9"/>
    <w:rsid w:val="00D54F4D"/>
    <w:rsid w:val="00D55F87"/>
    <w:rsid w:val="00D57CE8"/>
    <w:rsid w:val="00D63B3E"/>
    <w:rsid w:val="00D66694"/>
    <w:rsid w:val="00D70124"/>
    <w:rsid w:val="00D805CD"/>
    <w:rsid w:val="00D81140"/>
    <w:rsid w:val="00D81814"/>
    <w:rsid w:val="00D84ED4"/>
    <w:rsid w:val="00D874F3"/>
    <w:rsid w:val="00D94713"/>
    <w:rsid w:val="00D96607"/>
    <w:rsid w:val="00D97526"/>
    <w:rsid w:val="00DA0E59"/>
    <w:rsid w:val="00DA12E2"/>
    <w:rsid w:val="00DA28D8"/>
    <w:rsid w:val="00DA4541"/>
    <w:rsid w:val="00DB3649"/>
    <w:rsid w:val="00DB58EE"/>
    <w:rsid w:val="00DB5E6C"/>
    <w:rsid w:val="00DB6489"/>
    <w:rsid w:val="00DC422D"/>
    <w:rsid w:val="00DC7C39"/>
    <w:rsid w:val="00DD13AA"/>
    <w:rsid w:val="00DD206F"/>
    <w:rsid w:val="00DD43D0"/>
    <w:rsid w:val="00DD5040"/>
    <w:rsid w:val="00DD67C7"/>
    <w:rsid w:val="00DE2DDA"/>
    <w:rsid w:val="00DE6F41"/>
    <w:rsid w:val="00DF1573"/>
    <w:rsid w:val="00DF2492"/>
    <w:rsid w:val="00DF2E4D"/>
    <w:rsid w:val="00DF3E9D"/>
    <w:rsid w:val="00DF5B25"/>
    <w:rsid w:val="00DF748B"/>
    <w:rsid w:val="00E038FC"/>
    <w:rsid w:val="00E0551A"/>
    <w:rsid w:val="00E066C9"/>
    <w:rsid w:val="00E17FD1"/>
    <w:rsid w:val="00E21FA5"/>
    <w:rsid w:val="00E25040"/>
    <w:rsid w:val="00E34325"/>
    <w:rsid w:val="00E35F97"/>
    <w:rsid w:val="00E37EE1"/>
    <w:rsid w:val="00E41031"/>
    <w:rsid w:val="00E4125C"/>
    <w:rsid w:val="00E43F73"/>
    <w:rsid w:val="00E478EC"/>
    <w:rsid w:val="00E60332"/>
    <w:rsid w:val="00E66AC4"/>
    <w:rsid w:val="00E66B9D"/>
    <w:rsid w:val="00E67909"/>
    <w:rsid w:val="00E71160"/>
    <w:rsid w:val="00E713FF"/>
    <w:rsid w:val="00E75EA4"/>
    <w:rsid w:val="00E87BC1"/>
    <w:rsid w:val="00E87F71"/>
    <w:rsid w:val="00E91F5B"/>
    <w:rsid w:val="00E93C3B"/>
    <w:rsid w:val="00E97483"/>
    <w:rsid w:val="00EA036C"/>
    <w:rsid w:val="00EA365F"/>
    <w:rsid w:val="00EA4557"/>
    <w:rsid w:val="00EA5038"/>
    <w:rsid w:val="00EA7DD3"/>
    <w:rsid w:val="00EB0709"/>
    <w:rsid w:val="00EB28BA"/>
    <w:rsid w:val="00EB4101"/>
    <w:rsid w:val="00ED0487"/>
    <w:rsid w:val="00ED26C0"/>
    <w:rsid w:val="00ED3A25"/>
    <w:rsid w:val="00EE221D"/>
    <w:rsid w:val="00EE5363"/>
    <w:rsid w:val="00EE64F4"/>
    <w:rsid w:val="00EE76A6"/>
    <w:rsid w:val="00EF0229"/>
    <w:rsid w:val="00EF3E94"/>
    <w:rsid w:val="00EF7451"/>
    <w:rsid w:val="00EF77F9"/>
    <w:rsid w:val="00F002EC"/>
    <w:rsid w:val="00F011E6"/>
    <w:rsid w:val="00F06FAA"/>
    <w:rsid w:val="00F12311"/>
    <w:rsid w:val="00F26540"/>
    <w:rsid w:val="00F266AA"/>
    <w:rsid w:val="00F328DC"/>
    <w:rsid w:val="00F32ED8"/>
    <w:rsid w:val="00F368E9"/>
    <w:rsid w:val="00F36A1F"/>
    <w:rsid w:val="00F37228"/>
    <w:rsid w:val="00F47291"/>
    <w:rsid w:val="00F5179C"/>
    <w:rsid w:val="00F53FD8"/>
    <w:rsid w:val="00F544C1"/>
    <w:rsid w:val="00F56FAB"/>
    <w:rsid w:val="00F60B74"/>
    <w:rsid w:val="00F61304"/>
    <w:rsid w:val="00F62257"/>
    <w:rsid w:val="00F62DE3"/>
    <w:rsid w:val="00F64AD4"/>
    <w:rsid w:val="00F71851"/>
    <w:rsid w:val="00F7302E"/>
    <w:rsid w:val="00F91F93"/>
    <w:rsid w:val="00F9637D"/>
    <w:rsid w:val="00FA0509"/>
    <w:rsid w:val="00FA0623"/>
    <w:rsid w:val="00FA1608"/>
    <w:rsid w:val="00FA4542"/>
    <w:rsid w:val="00FA7504"/>
    <w:rsid w:val="00FB2C1B"/>
    <w:rsid w:val="00FB3036"/>
    <w:rsid w:val="00FC30F6"/>
    <w:rsid w:val="00FC5E23"/>
    <w:rsid w:val="00FC7929"/>
    <w:rsid w:val="00FD1902"/>
    <w:rsid w:val="00FD3345"/>
    <w:rsid w:val="00FD3738"/>
    <w:rsid w:val="00FD5406"/>
    <w:rsid w:val="00FD671C"/>
    <w:rsid w:val="00FD6755"/>
    <w:rsid w:val="00FE16A5"/>
    <w:rsid w:val="00FF0F39"/>
    <w:rsid w:val="00FF355A"/>
    <w:rsid w:val="00FF5C22"/>
    <w:rsid w:val="00FF5C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8F46B9"/>
  <w15:docId w15:val="{944D7AD0-F398-4B24-8F12-72926C1AB1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ajorHAnsi" w:eastAsiaTheme="minorHAnsi" w:hAnsiTheme="majorHAnsi" w:cstheme="majorBidi"/>
        <w:color w:val="17365D" w:themeColor="text2" w:themeShade="BF"/>
        <w:spacing w:val="5"/>
        <w:kern w:val="28"/>
        <w:sz w:val="52"/>
        <w:szCs w:val="5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D6EFA"/>
    <w:pPr>
      <w:spacing w:after="0" w:line="240" w:lineRule="auto"/>
    </w:pPr>
    <w:rPr>
      <w:rFonts w:ascii="Times New Roman" w:eastAsia="Times New Roman" w:hAnsi="Times New Roman" w:cs="Times New Roman"/>
      <w:color w:val="auto"/>
      <w:spacing w:val="0"/>
      <w:kern w:val="0"/>
      <w:sz w:val="24"/>
      <w:szCs w:val="24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D34681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4">
    <w:name w:val="heading 4"/>
    <w:basedOn w:val="11"/>
    <w:next w:val="a0"/>
    <w:link w:val="40"/>
    <w:qFormat/>
    <w:rsid w:val="00412E68"/>
    <w:pPr>
      <w:numPr>
        <w:ilvl w:val="3"/>
        <w:numId w:val="4"/>
      </w:numPr>
      <w:outlineLvl w:val="3"/>
    </w:pPr>
    <w:rPr>
      <w:b/>
      <w:bCs/>
      <w:i/>
      <w:iCs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rsid w:val="00AA063B"/>
    <w:pPr>
      <w:suppressLineNumbers/>
      <w:tabs>
        <w:tab w:val="center" w:pos="4677"/>
        <w:tab w:val="right" w:pos="9354"/>
      </w:tabs>
    </w:pPr>
  </w:style>
  <w:style w:type="character" w:customStyle="1" w:styleId="a5">
    <w:name w:val="Верхний колонтитул Знак"/>
    <w:basedOn w:val="a1"/>
    <w:link w:val="a4"/>
    <w:uiPriority w:val="99"/>
    <w:rsid w:val="00AA063B"/>
    <w:rPr>
      <w:rFonts w:ascii="Times New Roman" w:eastAsia="Times New Roman" w:hAnsi="Times New Roman" w:cs="Times New Roman"/>
      <w:color w:val="auto"/>
      <w:spacing w:val="0"/>
      <w:kern w:val="0"/>
      <w:sz w:val="24"/>
      <w:szCs w:val="24"/>
      <w:lang w:eastAsia="zh-CN"/>
    </w:rPr>
  </w:style>
  <w:style w:type="paragraph" w:styleId="a6">
    <w:name w:val="footer"/>
    <w:basedOn w:val="a"/>
    <w:link w:val="a7"/>
    <w:uiPriority w:val="99"/>
    <w:rsid w:val="00AA063B"/>
    <w:pPr>
      <w:suppressLineNumbers/>
      <w:tabs>
        <w:tab w:val="center" w:pos="4819"/>
        <w:tab w:val="right" w:pos="9638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AA063B"/>
    <w:rPr>
      <w:rFonts w:ascii="Times New Roman" w:eastAsia="Times New Roman" w:hAnsi="Times New Roman" w:cs="Times New Roman"/>
      <w:color w:val="auto"/>
      <w:spacing w:val="0"/>
      <w:kern w:val="0"/>
      <w:sz w:val="24"/>
      <w:szCs w:val="24"/>
      <w:lang w:eastAsia="zh-CN"/>
    </w:rPr>
  </w:style>
  <w:style w:type="paragraph" w:styleId="a8">
    <w:name w:val="Balloon Text"/>
    <w:basedOn w:val="a"/>
    <w:link w:val="a9"/>
    <w:unhideWhenUsed/>
    <w:rsid w:val="00AA063B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1"/>
    <w:link w:val="a8"/>
    <w:rsid w:val="00AA063B"/>
    <w:rPr>
      <w:rFonts w:ascii="Tahoma" w:eastAsia="Times New Roman" w:hAnsi="Tahoma" w:cs="Tahoma"/>
      <w:color w:val="auto"/>
      <w:spacing w:val="0"/>
      <w:kern w:val="0"/>
      <w:sz w:val="16"/>
      <w:szCs w:val="16"/>
      <w:lang w:eastAsia="zh-CN"/>
    </w:rPr>
  </w:style>
  <w:style w:type="paragraph" w:customStyle="1" w:styleId="aa">
    <w:name w:val="Содержимое таблицы"/>
    <w:basedOn w:val="a"/>
    <w:rsid w:val="00E93C3B"/>
    <w:pPr>
      <w:suppressLineNumbers/>
    </w:pPr>
  </w:style>
  <w:style w:type="paragraph" w:customStyle="1" w:styleId="12">
    <w:name w:val="Для таблицы (приложения 1)"/>
    <w:basedOn w:val="a"/>
    <w:uiPriority w:val="99"/>
    <w:rsid w:val="00E93C3B"/>
    <w:pPr>
      <w:widowControl w:val="0"/>
      <w:adjustRightInd w:val="0"/>
      <w:spacing w:line="240" w:lineRule="atLeast"/>
      <w:textAlignment w:val="baseline"/>
    </w:pPr>
    <w:rPr>
      <w:rFonts w:ascii="Arial" w:hAnsi="Arial"/>
      <w:bCs/>
      <w:color w:val="000000"/>
      <w:spacing w:val="-5"/>
      <w:sz w:val="18"/>
      <w:szCs w:val="22"/>
      <w:lang w:eastAsia="en-US"/>
    </w:rPr>
  </w:style>
  <w:style w:type="character" w:styleId="ab">
    <w:name w:val="Emphasis"/>
    <w:basedOn w:val="a1"/>
    <w:uiPriority w:val="99"/>
    <w:qFormat/>
    <w:rsid w:val="00E93C3B"/>
    <w:rPr>
      <w:rFonts w:ascii="Arial Black" w:hAnsi="Arial Black" w:cs="Times New Roman"/>
      <w:spacing w:val="-4"/>
      <w:sz w:val="18"/>
    </w:rPr>
  </w:style>
  <w:style w:type="paragraph" w:styleId="ac">
    <w:name w:val="List Paragraph"/>
    <w:basedOn w:val="a"/>
    <w:uiPriority w:val="34"/>
    <w:qFormat/>
    <w:rsid w:val="00873E86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D34681"/>
    <w:rPr>
      <w:rFonts w:ascii="Cambria" w:eastAsia="Times New Roman" w:hAnsi="Cambria" w:cs="Times New Roman"/>
      <w:b/>
      <w:bCs/>
      <w:color w:val="auto"/>
      <w:spacing w:val="0"/>
      <w:kern w:val="32"/>
      <w:sz w:val="32"/>
      <w:szCs w:val="32"/>
      <w:lang w:eastAsia="zh-CN"/>
    </w:rPr>
  </w:style>
  <w:style w:type="paragraph" w:styleId="a0">
    <w:name w:val="Body Text"/>
    <w:basedOn w:val="a"/>
    <w:link w:val="ad"/>
    <w:rsid w:val="00D34681"/>
    <w:pPr>
      <w:spacing w:after="120"/>
    </w:pPr>
  </w:style>
  <w:style w:type="character" w:customStyle="1" w:styleId="ad">
    <w:name w:val="Основной текст Знак"/>
    <w:basedOn w:val="a1"/>
    <w:link w:val="a0"/>
    <w:rsid w:val="00D34681"/>
    <w:rPr>
      <w:rFonts w:ascii="Times New Roman" w:eastAsia="Times New Roman" w:hAnsi="Times New Roman" w:cs="Times New Roman"/>
      <w:color w:val="auto"/>
      <w:spacing w:val="0"/>
      <w:kern w:val="0"/>
      <w:sz w:val="24"/>
      <w:szCs w:val="24"/>
      <w:lang w:eastAsia="zh-CN"/>
    </w:rPr>
  </w:style>
  <w:style w:type="table" w:styleId="ae">
    <w:name w:val="Table Grid"/>
    <w:basedOn w:val="a2"/>
    <w:uiPriority w:val="59"/>
    <w:rsid w:val="00D34681"/>
    <w:pPr>
      <w:spacing w:after="0" w:line="240" w:lineRule="auto"/>
    </w:pPr>
    <w:rPr>
      <w:rFonts w:ascii="Times New Roman" w:eastAsia="Times New Roman" w:hAnsi="Times New Roman" w:cs="Times New Roman"/>
      <w:color w:val="auto"/>
      <w:spacing w:val="0"/>
      <w:kern w:val="0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3">
    <w:name w:val="Основной текст Знак1"/>
    <w:basedOn w:val="a1"/>
    <w:uiPriority w:val="99"/>
    <w:rsid w:val="00D34681"/>
    <w:rPr>
      <w:rFonts w:ascii="Times New Roman" w:hAnsi="Times New Roman" w:cs="Times New Roman"/>
      <w:spacing w:val="4"/>
      <w:sz w:val="19"/>
      <w:szCs w:val="19"/>
      <w:u w:val="none"/>
    </w:rPr>
  </w:style>
  <w:style w:type="character" w:customStyle="1" w:styleId="Candara">
    <w:name w:val="Основной текст + Candara"/>
    <w:aliases w:val="Интервал 0 pt13"/>
    <w:basedOn w:val="13"/>
    <w:uiPriority w:val="99"/>
    <w:rsid w:val="00D34681"/>
    <w:rPr>
      <w:rFonts w:ascii="Candara" w:hAnsi="Candara" w:cs="Candara"/>
      <w:noProof/>
      <w:spacing w:val="0"/>
      <w:sz w:val="19"/>
      <w:szCs w:val="19"/>
      <w:u w:val="none"/>
    </w:rPr>
  </w:style>
  <w:style w:type="character" w:customStyle="1" w:styleId="40">
    <w:name w:val="Заголовок 4 Знак"/>
    <w:basedOn w:val="a1"/>
    <w:link w:val="4"/>
    <w:rsid w:val="00412E68"/>
    <w:rPr>
      <w:rFonts w:ascii="Arial" w:eastAsia="Lucida Sans Unicode" w:hAnsi="Arial" w:cs="Mangal"/>
      <w:b/>
      <w:bCs/>
      <w:i/>
      <w:iCs/>
      <w:color w:val="auto"/>
      <w:spacing w:val="0"/>
      <w:kern w:val="0"/>
      <w:sz w:val="24"/>
      <w:szCs w:val="24"/>
      <w:lang w:eastAsia="zh-CN"/>
    </w:rPr>
  </w:style>
  <w:style w:type="paragraph" w:customStyle="1" w:styleId="11">
    <w:name w:val="Заголовок1"/>
    <w:basedOn w:val="a"/>
    <w:next w:val="a0"/>
    <w:rsid w:val="00412E68"/>
    <w:pPr>
      <w:keepNext/>
      <w:spacing w:before="240" w:after="120"/>
    </w:pPr>
    <w:rPr>
      <w:rFonts w:ascii="Arial" w:eastAsia="Lucida Sans Unicode" w:hAnsi="Arial" w:cs="Mangal"/>
      <w:sz w:val="28"/>
      <w:szCs w:val="28"/>
    </w:rPr>
  </w:style>
  <w:style w:type="character" w:customStyle="1" w:styleId="WW8Num1zfalse">
    <w:name w:val="WW8Num1zfalse"/>
    <w:rsid w:val="00412E68"/>
  </w:style>
  <w:style w:type="character" w:customStyle="1" w:styleId="WW8Num1ztrue">
    <w:name w:val="WW8Num1ztrue"/>
    <w:rsid w:val="00412E68"/>
  </w:style>
  <w:style w:type="character" w:customStyle="1" w:styleId="14">
    <w:name w:val="Основной шрифт абзаца1"/>
    <w:rsid w:val="00412E68"/>
  </w:style>
  <w:style w:type="character" w:styleId="af">
    <w:name w:val="Hyperlink"/>
    <w:uiPriority w:val="99"/>
    <w:rsid w:val="00412E68"/>
    <w:rPr>
      <w:color w:val="000080"/>
      <w:u w:val="single"/>
    </w:rPr>
  </w:style>
  <w:style w:type="paragraph" w:styleId="af0">
    <w:name w:val="List"/>
    <w:basedOn w:val="a0"/>
    <w:rsid w:val="00412E68"/>
    <w:rPr>
      <w:rFonts w:cs="Mangal"/>
    </w:rPr>
  </w:style>
  <w:style w:type="paragraph" w:styleId="af1">
    <w:name w:val="caption"/>
    <w:basedOn w:val="a"/>
    <w:qFormat/>
    <w:rsid w:val="00412E68"/>
    <w:pPr>
      <w:suppressLineNumbers/>
      <w:spacing w:before="120" w:after="120"/>
    </w:pPr>
    <w:rPr>
      <w:rFonts w:cs="Mangal"/>
      <w:i/>
      <w:iCs/>
    </w:rPr>
  </w:style>
  <w:style w:type="paragraph" w:customStyle="1" w:styleId="15">
    <w:name w:val="Указатель1"/>
    <w:basedOn w:val="a"/>
    <w:rsid w:val="00412E68"/>
    <w:pPr>
      <w:suppressLineNumbers/>
    </w:pPr>
    <w:rPr>
      <w:rFonts w:cs="Mangal"/>
    </w:rPr>
  </w:style>
  <w:style w:type="paragraph" w:customStyle="1" w:styleId="af2">
    <w:name w:val="Заголовок таблицы"/>
    <w:basedOn w:val="aa"/>
    <w:rsid w:val="00412E68"/>
    <w:pPr>
      <w:jc w:val="center"/>
    </w:pPr>
    <w:rPr>
      <w:b/>
      <w:bCs/>
    </w:rPr>
  </w:style>
  <w:style w:type="paragraph" w:customStyle="1" w:styleId="af3">
    <w:name w:val="Иллюстрация"/>
    <w:basedOn w:val="af1"/>
    <w:rsid w:val="00412E68"/>
  </w:style>
  <w:style w:type="paragraph" w:customStyle="1" w:styleId="xl65">
    <w:name w:val="xl65"/>
    <w:basedOn w:val="a"/>
    <w:rsid w:val="00412E6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0"/>
      <w:szCs w:val="20"/>
      <w:lang w:eastAsia="ru-RU"/>
    </w:rPr>
  </w:style>
  <w:style w:type="paragraph" w:customStyle="1" w:styleId="xl66">
    <w:name w:val="xl66"/>
    <w:basedOn w:val="a"/>
    <w:rsid w:val="00412E6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  <w:sz w:val="20"/>
      <w:szCs w:val="20"/>
      <w:lang w:eastAsia="ru-RU"/>
    </w:rPr>
  </w:style>
  <w:style w:type="paragraph" w:customStyle="1" w:styleId="xl67">
    <w:name w:val="xl67"/>
    <w:basedOn w:val="a"/>
    <w:rsid w:val="00412E6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0"/>
      <w:szCs w:val="20"/>
      <w:lang w:eastAsia="ru-RU"/>
    </w:rPr>
  </w:style>
  <w:style w:type="paragraph" w:customStyle="1" w:styleId="xl68">
    <w:name w:val="xl68"/>
    <w:basedOn w:val="a"/>
    <w:rsid w:val="00412E6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  <w:sz w:val="20"/>
      <w:szCs w:val="20"/>
      <w:lang w:eastAsia="ru-RU"/>
    </w:rPr>
  </w:style>
  <w:style w:type="paragraph" w:customStyle="1" w:styleId="xl69">
    <w:name w:val="xl69"/>
    <w:basedOn w:val="a"/>
    <w:rsid w:val="00412E6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  <w:sz w:val="20"/>
      <w:szCs w:val="20"/>
      <w:lang w:eastAsia="ru-RU"/>
    </w:rPr>
  </w:style>
  <w:style w:type="paragraph" w:customStyle="1" w:styleId="xl70">
    <w:name w:val="xl70"/>
    <w:basedOn w:val="a"/>
    <w:rsid w:val="00412E6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  <w:sz w:val="20"/>
      <w:szCs w:val="20"/>
      <w:lang w:eastAsia="ru-RU"/>
    </w:rPr>
  </w:style>
  <w:style w:type="paragraph" w:customStyle="1" w:styleId="xl71">
    <w:name w:val="xl71"/>
    <w:basedOn w:val="a"/>
    <w:rsid w:val="00412E6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  <w:sz w:val="20"/>
      <w:szCs w:val="20"/>
      <w:lang w:eastAsia="ru-RU"/>
    </w:rPr>
  </w:style>
  <w:style w:type="paragraph" w:customStyle="1" w:styleId="xl72">
    <w:name w:val="xl72"/>
    <w:basedOn w:val="a"/>
    <w:rsid w:val="00412E6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color w:val="000000"/>
      <w:sz w:val="20"/>
      <w:szCs w:val="20"/>
      <w:lang w:eastAsia="ru-RU"/>
    </w:rPr>
  </w:style>
  <w:style w:type="paragraph" w:customStyle="1" w:styleId="xl73">
    <w:name w:val="xl73"/>
    <w:basedOn w:val="a"/>
    <w:rsid w:val="00412E68"/>
    <w:pPr>
      <w:spacing w:before="100" w:beforeAutospacing="1" w:after="100" w:afterAutospacing="1"/>
    </w:pPr>
    <w:rPr>
      <w:color w:val="000000"/>
      <w:lang w:eastAsia="ru-RU"/>
    </w:rPr>
  </w:style>
  <w:style w:type="paragraph" w:customStyle="1" w:styleId="xl74">
    <w:name w:val="xl74"/>
    <w:basedOn w:val="a"/>
    <w:rsid w:val="00412E68"/>
    <w:pPr>
      <w:spacing w:before="100" w:beforeAutospacing="1" w:after="100" w:afterAutospacing="1"/>
    </w:pPr>
    <w:rPr>
      <w:color w:val="000000"/>
      <w:lang w:eastAsia="ru-RU"/>
    </w:rPr>
  </w:style>
  <w:style w:type="paragraph" w:customStyle="1" w:styleId="xl75">
    <w:name w:val="xl75"/>
    <w:basedOn w:val="a"/>
    <w:rsid w:val="00412E68"/>
    <w:pPr>
      <w:spacing w:before="100" w:beforeAutospacing="1" w:after="100" w:afterAutospacing="1"/>
    </w:pPr>
    <w:rPr>
      <w:color w:val="000000"/>
      <w:sz w:val="18"/>
      <w:szCs w:val="18"/>
      <w:lang w:eastAsia="ru-RU"/>
    </w:rPr>
  </w:style>
  <w:style w:type="paragraph" w:customStyle="1" w:styleId="xl76">
    <w:name w:val="xl76"/>
    <w:basedOn w:val="a"/>
    <w:rsid w:val="00412E68"/>
    <w:pPr>
      <w:spacing w:before="100" w:beforeAutospacing="1" w:after="100" w:afterAutospacing="1"/>
      <w:jc w:val="center"/>
    </w:pPr>
    <w:rPr>
      <w:color w:val="000000"/>
      <w:lang w:eastAsia="ru-RU"/>
    </w:rPr>
  </w:style>
  <w:style w:type="paragraph" w:customStyle="1" w:styleId="xl77">
    <w:name w:val="xl77"/>
    <w:basedOn w:val="a"/>
    <w:rsid w:val="00412E68"/>
    <w:pPr>
      <w:spacing w:before="100" w:beforeAutospacing="1" w:after="100" w:afterAutospacing="1"/>
    </w:pPr>
    <w:rPr>
      <w:color w:val="000000"/>
      <w:sz w:val="18"/>
      <w:szCs w:val="18"/>
      <w:lang w:eastAsia="ru-RU"/>
    </w:rPr>
  </w:style>
  <w:style w:type="paragraph" w:customStyle="1" w:styleId="xl78">
    <w:name w:val="xl78"/>
    <w:basedOn w:val="a"/>
    <w:rsid w:val="00412E6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  <w:sz w:val="20"/>
      <w:szCs w:val="20"/>
      <w:lang w:eastAsia="ru-RU"/>
    </w:rPr>
  </w:style>
  <w:style w:type="paragraph" w:customStyle="1" w:styleId="xl79">
    <w:name w:val="xl79"/>
    <w:basedOn w:val="a"/>
    <w:rsid w:val="00412E68"/>
    <w:pPr>
      <w:spacing w:before="100" w:beforeAutospacing="1" w:after="100" w:afterAutospacing="1"/>
      <w:jc w:val="center"/>
    </w:pPr>
    <w:rPr>
      <w:b/>
      <w:bCs/>
      <w:lang w:eastAsia="ru-RU"/>
    </w:rPr>
  </w:style>
  <w:style w:type="paragraph" w:styleId="af4">
    <w:name w:val="No Spacing"/>
    <w:link w:val="af5"/>
    <w:uiPriority w:val="1"/>
    <w:qFormat/>
    <w:rsid w:val="00412E68"/>
    <w:pPr>
      <w:spacing w:after="0" w:line="240" w:lineRule="auto"/>
    </w:pPr>
    <w:rPr>
      <w:rFonts w:ascii="Calibri" w:eastAsia="Times New Roman" w:hAnsi="Calibri" w:cs="Times New Roman"/>
      <w:color w:val="auto"/>
      <w:spacing w:val="0"/>
      <w:kern w:val="0"/>
      <w:sz w:val="22"/>
      <w:szCs w:val="22"/>
    </w:rPr>
  </w:style>
  <w:style w:type="character" w:customStyle="1" w:styleId="af5">
    <w:name w:val="Без интервала Знак"/>
    <w:basedOn w:val="a1"/>
    <w:link w:val="af4"/>
    <w:uiPriority w:val="1"/>
    <w:rsid w:val="00412E68"/>
    <w:rPr>
      <w:rFonts w:ascii="Calibri" w:eastAsia="Times New Roman" w:hAnsi="Calibri" w:cs="Times New Roman"/>
      <w:color w:val="auto"/>
      <w:spacing w:val="0"/>
      <w:kern w:val="0"/>
      <w:sz w:val="22"/>
      <w:szCs w:val="22"/>
    </w:rPr>
  </w:style>
  <w:style w:type="character" w:styleId="af6">
    <w:name w:val="Placeholder Text"/>
    <w:basedOn w:val="a1"/>
    <w:uiPriority w:val="99"/>
    <w:semiHidden/>
    <w:rsid w:val="00412E68"/>
    <w:rPr>
      <w:color w:val="808080"/>
    </w:rPr>
  </w:style>
  <w:style w:type="paragraph" w:customStyle="1" w:styleId="af7">
    <w:name w:val="ГОСТ_Таблица"/>
    <w:basedOn w:val="a"/>
    <w:link w:val="af8"/>
    <w:qFormat/>
    <w:rsid w:val="00CB047D"/>
    <w:pPr>
      <w:contextualSpacing/>
      <w:jc w:val="center"/>
    </w:pPr>
    <w:rPr>
      <w:rFonts w:eastAsiaTheme="minorHAnsi"/>
      <w:snapToGrid w:val="0"/>
      <w:lang w:eastAsia="en-US"/>
    </w:rPr>
  </w:style>
  <w:style w:type="character" w:customStyle="1" w:styleId="af8">
    <w:name w:val="ГОСТ_Таблица Знак"/>
    <w:basedOn w:val="a1"/>
    <w:link w:val="af7"/>
    <w:rsid w:val="00CB047D"/>
    <w:rPr>
      <w:rFonts w:ascii="Times New Roman" w:hAnsi="Times New Roman" w:cs="Times New Roman"/>
      <w:snapToGrid w:val="0"/>
      <w:color w:val="auto"/>
      <w:spacing w:val="0"/>
      <w:kern w:val="0"/>
      <w:sz w:val="24"/>
      <w:szCs w:val="24"/>
    </w:rPr>
  </w:style>
  <w:style w:type="character" w:customStyle="1" w:styleId="af9">
    <w:name w:val="ГОСТ_Текст Знак"/>
    <w:basedOn w:val="a1"/>
    <w:link w:val="afa"/>
    <w:locked/>
    <w:rsid w:val="006B3720"/>
    <w:rPr>
      <w:szCs w:val="28"/>
    </w:rPr>
  </w:style>
  <w:style w:type="paragraph" w:customStyle="1" w:styleId="afa">
    <w:name w:val="ГОСТ_Текст"/>
    <w:basedOn w:val="a"/>
    <w:link w:val="af9"/>
    <w:qFormat/>
    <w:rsid w:val="006B3720"/>
    <w:pPr>
      <w:snapToGrid w:val="0"/>
      <w:spacing w:line="360" w:lineRule="auto"/>
      <w:ind w:firstLine="720"/>
      <w:contextualSpacing/>
      <w:jc w:val="both"/>
    </w:pPr>
    <w:rPr>
      <w:rFonts w:asciiTheme="majorHAnsi" w:eastAsiaTheme="minorHAnsi" w:hAnsiTheme="majorHAnsi" w:cstheme="majorBidi"/>
      <w:color w:val="17365D" w:themeColor="text2" w:themeShade="BF"/>
      <w:spacing w:val="5"/>
      <w:kern w:val="28"/>
      <w:sz w:val="52"/>
      <w:szCs w:val="28"/>
      <w:lang w:eastAsia="en-US"/>
    </w:rPr>
  </w:style>
  <w:style w:type="character" w:customStyle="1" w:styleId="afb">
    <w:name w:val="ГОСТ_Заголовок_Таблица Знак"/>
    <w:basedOn w:val="a1"/>
    <w:link w:val="afc"/>
    <w:locked/>
    <w:rsid w:val="006B3720"/>
    <w:rPr>
      <w:rFonts w:ascii="Times New Roman" w:eastAsia="Times New Roman" w:hAnsi="Times New Roman" w:cs="Times New Roman"/>
    </w:rPr>
  </w:style>
  <w:style w:type="paragraph" w:customStyle="1" w:styleId="afc">
    <w:name w:val="ГОСТ_Заголовок_Таблица"/>
    <w:basedOn w:val="a"/>
    <w:link w:val="afb"/>
    <w:qFormat/>
    <w:rsid w:val="006B3720"/>
    <w:pPr>
      <w:spacing w:line="360" w:lineRule="auto"/>
      <w:contextualSpacing/>
      <w:jc w:val="both"/>
    </w:pPr>
    <w:rPr>
      <w:color w:val="17365D" w:themeColor="text2" w:themeShade="BF"/>
      <w:spacing w:val="5"/>
      <w:kern w:val="28"/>
      <w:sz w:val="52"/>
      <w:szCs w:val="52"/>
      <w:lang w:eastAsia="en-US"/>
    </w:rPr>
  </w:style>
  <w:style w:type="character" w:customStyle="1" w:styleId="2">
    <w:name w:val="Заголовок №2"/>
    <w:basedOn w:val="a1"/>
    <w:rsid w:val="00C613D5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2"/>
      <w:w w:val="100"/>
      <w:position w:val="0"/>
      <w:sz w:val="30"/>
      <w:szCs w:val="30"/>
      <w:u w:val="none"/>
      <w:lang w:val="ru-RU"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323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45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1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5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9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8FF3D5-253F-4D6A-AA0F-5EE4073F4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21</TotalTime>
  <Pages>54</Pages>
  <Words>13284</Words>
  <Characters>75720</Characters>
  <Application>Microsoft Office Word</Application>
  <DocSecurity>0</DocSecurity>
  <Lines>631</Lines>
  <Paragraphs>1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888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me</dc:creator>
  <cp:lastModifiedBy>user</cp:lastModifiedBy>
  <cp:revision>472</cp:revision>
  <cp:lastPrinted>2023-07-14T06:44:00Z</cp:lastPrinted>
  <dcterms:created xsi:type="dcterms:W3CDTF">2018-10-25T14:54:00Z</dcterms:created>
  <dcterms:modified xsi:type="dcterms:W3CDTF">2023-08-31T07:13:00Z</dcterms:modified>
</cp:coreProperties>
</file>